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F7437B" w14:textId="77777777" w:rsidR="0079726D" w:rsidRPr="001060FC" w:rsidRDefault="0079726D" w:rsidP="0079726D">
      <w:pPr>
        <w:pStyle w:val="a9"/>
        <w:jc w:val="center"/>
        <w:rPr>
          <w:rFonts w:ascii="TH Niramit AS" w:hAnsi="TH Niramit AS" w:cs="TH Niramit AS"/>
          <w:b/>
          <w:bCs/>
          <w:color w:val="002060"/>
          <w:sz w:val="40"/>
          <w:szCs w:val="40"/>
          <w:rtl/>
          <w:cs/>
        </w:rPr>
      </w:pPr>
      <w:bookmarkStart w:id="0" w:name="_Toc3540472"/>
      <w:bookmarkStart w:id="1" w:name="_Hlk19805050"/>
      <w:r>
        <w:rPr>
          <w:rFonts w:ascii="TH Niramit AS" w:hAnsi="TH Niramit AS" w:cs="TH Niramit AS" w:hint="cs"/>
          <w:b/>
          <w:bCs/>
          <w:color w:val="002060"/>
          <w:sz w:val="40"/>
          <w:szCs w:val="40"/>
          <w:cs/>
        </w:rPr>
        <w:t>โปรแกรมแปลภาษาไทย-ม้งอัตโนมัติ</w:t>
      </w:r>
    </w:p>
    <w:p w14:paraId="77E49913" w14:textId="77777777" w:rsidR="0079726D" w:rsidRPr="001060FC" w:rsidRDefault="0079726D" w:rsidP="0079726D">
      <w:pPr>
        <w:pStyle w:val="a9"/>
        <w:jc w:val="center"/>
        <w:rPr>
          <w:rFonts w:ascii="TH Niramit AS" w:hAnsi="TH Niramit AS" w:cs="TH Niramit AS"/>
          <w:b/>
          <w:bCs/>
          <w:color w:val="002060"/>
          <w:sz w:val="36"/>
          <w:szCs w:val="36"/>
        </w:rPr>
      </w:pPr>
      <w:r>
        <w:rPr>
          <w:rFonts w:ascii="TH Niramit AS" w:hAnsi="TH Niramit AS" w:cs="TH Niramit AS"/>
          <w:b/>
          <w:bCs/>
          <w:color w:val="002060"/>
          <w:sz w:val="36"/>
          <w:szCs w:val="36"/>
        </w:rPr>
        <w:t>Thai-Hmong translator</w:t>
      </w:r>
    </w:p>
    <w:p w14:paraId="17D1747A" w14:textId="77777777" w:rsidR="0079726D" w:rsidRPr="001060FC" w:rsidRDefault="0079726D" w:rsidP="0079726D">
      <w:pPr>
        <w:pStyle w:val="a9"/>
        <w:rPr>
          <w:rFonts w:ascii="TH Niramit AS" w:hAnsi="TH Niramit AS" w:cs="TH Niramit AS"/>
          <w:b/>
          <w:bCs/>
          <w:color w:val="002060"/>
          <w:sz w:val="40"/>
          <w:szCs w:val="40"/>
        </w:rPr>
      </w:pPr>
    </w:p>
    <w:p w14:paraId="596E287D" w14:textId="77777777" w:rsidR="0079726D" w:rsidRPr="001060FC" w:rsidRDefault="0079726D" w:rsidP="0079726D">
      <w:pPr>
        <w:pStyle w:val="a9"/>
        <w:rPr>
          <w:rFonts w:ascii="TH Niramit AS" w:hAnsi="TH Niramit AS" w:cs="TH Niramit AS"/>
          <w:b/>
          <w:bCs/>
          <w:color w:val="002060"/>
          <w:sz w:val="40"/>
          <w:szCs w:val="40"/>
        </w:rPr>
      </w:pPr>
    </w:p>
    <w:p w14:paraId="721417C7" w14:textId="77777777" w:rsidR="0079726D" w:rsidRPr="001060FC" w:rsidRDefault="0079726D" w:rsidP="0079726D">
      <w:pPr>
        <w:pStyle w:val="a9"/>
        <w:rPr>
          <w:rFonts w:ascii="TH Niramit AS" w:hAnsi="TH Niramit AS" w:cs="TH Niramit AS"/>
          <w:b/>
          <w:bCs/>
          <w:color w:val="002060"/>
          <w:sz w:val="40"/>
          <w:szCs w:val="40"/>
        </w:rPr>
      </w:pPr>
    </w:p>
    <w:p w14:paraId="07E11B5E" w14:textId="77777777" w:rsidR="0079726D" w:rsidRPr="001060FC" w:rsidRDefault="0079726D" w:rsidP="0079726D">
      <w:pPr>
        <w:pStyle w:val="a9"/>
        <w:rPr>
          <w:rFonts w:ascii="TH Niramit AS" w:hAnsi="TH Niramit AS" w:cs="TH Niramit AS"/>
          <w:b/>
          <w:bCs/>
          <w:color w:val="002060"/>
          <w:sz w:val="40"/>
          <w:szCs w:val="40"/>
        </w:rPr>
      </w:pPr>
    </w:p>
    <w:p w14:paraId="61E3922E" w14:textId="77777777" w:rsidR="0079726D" w:rsidRPr="001060FC" w:rsidRDefault="0079726D" w:rsidP="0079726D">
      <w:pPr>
        <w:pStyle w:val="a9"/>
        <w:rPr>
          <w:rFonts w:ascii="TH Niramit AS" w:hAnsi="TH Niramit AS" w:cs="TH Niramit AS"/>
          <w:b/>
          <w:bCs/>
          <w:color w:val="002060"/>
          <w:sz w:val="40"/>
          <w:szCs w:val="40"/>
        </w:rPr>
      </w:pPr>
    </w:p>
    <w:p w14:paraId="726BCEEB" w14:textId="77777777" w:rsidR="0079726D" w:rsidRPr="001060FC" w:rsidRDefault="0079726D" w:rsidP="0079726D">
      <w:pPr>
        <w:pStyle w:val="a9"/>
        <w:rPr>
          <w:rFonts w:ascii="TH Niramit AS" w:hAnsi="TH Niramit AS" w:cs="TH Niramit AS"/>
          <w:b/>
          <w:bCs/>
          <w:color w:val="002060"/>
          <w:sz w:val="40"/>
          <w:szCs w:val="40"/>
        </w:rPr>
      </w:pPr>
    </w:p>
    <w:p w14:paraId="2CEDEFE7" w14:textId="77777777" w:rsidR="0079726D" w:rsidRPr="001060FC" w:rsidRDefault="0079726D" w:rsidP="0079726D">
      <w:pPr>
        <w:pStyle w:val="a9"/>
        <w:rPr>
          <w:rFonts w:ascii="TH Niramit AS" w:hAnsi="TH Niramit AS" w:cs="TH Niramit AS"/>
          <w:b/>
          <w:bCs/>
          <w:color w:val="002060"/>
          <w:sz w:val="40"/>
          <w:szCs w:val="40"/>
        </w:rPr>
      </w:pPr>
    </w:p>
    <w:p w14:paraId="3F19455D" w14:textId="77777777" w:rsidR="0079726D" w:rsidRPr="001060FC" w:rsidRDefault="0079726D" w:rsidP="0079726D">
      <w:pPr>
        <w:pStyle w:val="a9"/>
        <w:rPr>
          <w:rFonts w:ascii="TH Niramit AS" w:hAnsi="TH Niramit AS" w:cs="TH Niramit AS"/>
          <w:b/>
          <w:bCs/>
          <w:color w:val="002060"/>
          <w:sz w:val="40"/>
          <w:szCs w:val="40"/>
        </w:rPr>
      </w:pPr>
    </w:p>
    <w:p w14:paraId="4786CF76" w14:textId="77777777" w:rsidR="0079726D" w:rsidRPr="001060FC" w:rsidRDefault="0079726D" w:rsidP="0079726D">
      <w:pPr>
        <w:pStyle w:val="a9"/>
        <w:rPr>
          <w:rFonts w:ascii="TH Niramit AS" w:hAnsi="TH Niramit AS" w:cs="TH Niramit AS"/>
          <w:b/>
          <w:bCs/>
          <w:color w:val="002060"/>
          <w:sz w:val="40"/>
          <w:szCs w:val="40"/>
        </w:rPr>
      </w:pPr>
    </w:p>
    <w:p w14:paraId="19D1B112" w14:textId="77777777" w:rsidR="0079726D" w:rsidRPr="001060FC" w:rsidRDefault="0079726D" w:rsidP="0079726D">
      <w:pPr>
        <w:pStyle w:val="a9"/>
        <w:jc w:val="center"/>
        <w:rPr>
          <w:rFonts w:ascii="TH Niramit AS" w:hAnsi="TH Niramit AS" w:cs="TH Niramit AS"/>
          <w:b/>
          <w:bCs/>
          <w:color w:val="002060"/>
          <w:sz w:val="34"/>
          <w:szCs w:val="34"/>
        </w:rPr>
      </w:pPr>
      <w:r w:rsidRPr="001060FC">
        <w:rPr>
          <w:rFonts w:ascii="TH Niramit AS" w:hAnsi="TH Niramit AS" w:cs="TH Niramit AS" w:hint="cs"/>
          <w:b/>
          <w:bCs/>
          <w:color w:val="002060"/>
          <w:sz w:val="34"/>
          <w:szCs w:val="34"/>
          <w:cs/>
        </w:rPr>
        <w:t>นาย</w:t>
      </w:r>
      <w:r>
        <w:rPr>
          <w:rFonts w:ascii="TH Niramit AS" w:hAnsi="TH Niramit AS" w:cs="TH Niramit AS" w:hint="cs"/>
          <w:b/>
          <w:bCs/>
          <w:color w:val="002060"/>
          <w:sz w:val="34"/>
          <w:szCs w:val="34"/>
          <w:cs/>
        </w:rPr>
        <w:t>ทินวงศ์</w:t>
      </w:r>
      <w:r w:rsidRPr="001060FC">
        <w:rPr>
          <w:rFonts w:ascii="TH Niramit AS" w:hAnsi="TH Niramit AS" w:cs="TH Niramit AS" w:hint="cs"/>
          <w:b/>
          <w:bCs/>
          <w:color w:val="002060"/>
          <w:sz w:val="34"/>
          <w:szCs w:val="34"/>
          <w:cs/>
        </w:rPr>
        <w:tab/>
      </w:r>
      <w:r w:rsidRPr="001060FC">
        <w:rPr>
          <w:rFonts w:ascii="TH Niramit AS" w:hAnsi="TH Niramit AS" w:cs="TH Niramit AS"/>
          <w:b/>
          <w:bCs/>
          <w:color w:val="002060"/>
          <w:sz w:val="34"/>
          <w:szCs w:val="34"/>
          <w:cs/>
        </w:rPr>
        <w:tab/>
      </w:r>
      <w:r>
        <w:rPr>
          <w:rFonts w:ascii="TH Niramit AS" w:hAnsi="TH Niramit AS" w:cs="TH Niramit AS" w:hint="cs"/>
          <w:b/>
          <w:bCs/>
          <w:color w:val="002060"/>
          <w:sz w:val="34"/>
          <w:szCs w:val="34"/>
          <w:cs/>
        </w:rPr>
        <w:t>แซ่เล้า</w:t>
      </w:r>
      <w:r w:rsidRPr="001060FC">
        <w:rPr>
          <w:rFonts w:ascii="TH Niramit AS" w:hAnsi="TH Niramit AS" w:cs="TH Niramit AS" w:hint="cs"/>
          <w:b/>
          <w:bCs/>
          <w:color w:val="002060"/>
          <w:sz w:val="34"/>
          <w:szCs w:val="34"/>
          <w:cs/>
        </w:rPr>
        <w:t xml:space="preserve"> </w:t>
      </w:r>
      <w:r w:rsidRPr="001060FC">
        <w:rPr>
          <w:rFonts w:ascii="TH Niramit AS" w:hAnsi="TH Niramit AS" w:cs="TH Niramit AS"/>
          <w:b/>
          <w:bCs/>
          <w:color w:val="002060"/>
          <w:sz w:val="34"/>
          <w:szCs w:val="34"/>
          <w:cs/>
        </w:rPr>
        <w:tab/>
      </w:r>
      <w:r w:rsidRPr="001060FC">
        <w:rPr>
          <w:rFonts w:ascii="TH Niramit AS" w:hAnsi="TH Niramit AS" w:cs="TH Niramit AS" w:hint="cs"/>
          <w:b/>
          <w:bCs/>
          <w:color w:val="002060"/>
          <w:sz w:val="34"/>
          <w:szCs w:val="34"/>
          <w:cs/>
        </w:rPr>
        <w:t xml:space="preserve">รหัสนิสิต </w:t>
      </w:r>
      <w:r>
        <w:rPr>
          <w:rFonts w:ascii="TH Niramit AS" w:hAnsi="TH Niramit AS" w:cs="TH Niramit AS" w:hint="cs"/>
          <w:b/>
          <w:bCs/>
          <w:color w:val="002060"/>
          <w:sz w:val="34"/>
          <w:szCs w:val="34"/>
          <w:cs/>
        </w:rPr>
        <w:t>59021748</w:t>
      </w:r>
    </w:p>
    <w:p w14:paraId="1C82B2CB" w14:textId="77777777" w:rsidR="0079726D" w:rsidRPr="001060FC" w:rsidRDefault="0079726D" w:rsidP="0079726D">
      <w:pPr>
        <w:pStyle w:val="a9"/>
        <w:jc w:val="center"/>
        <w:rPr>
          <w:rFonts w:ascii="TH Niramit AS" w:hAnsi="TH Niramit AS" w:cs="TH Niramit AS"/>
          <w:b/>
          <w:bCs/>
          <w:color w:val="002060"/>
          <w:sz w:val="34"/>
          <w:szCs w:val="34"/>
        </w:rPr>
      </w:pPr>
      <w:r w:rsidRPr="001060FC">
        <w:rPr>
          <w:rFonts w:ascii="TH Niramit AS" w:hAnsi="TH Niramit AS" w:cs="TH Niramit AS"/>
          <w:b/>
          <w:bCs/>
          <w:color w:val="002060"/>
          <w:sz w:val="34"/>
          <w:szCs w:val="34"/>
          <w:cs/>
        </w:rPr>
        <w:t>นาย</w:t>
      </w:r>
      <w:r>
        <w:rPr>
          <w:rFonts w:ascii="TH Niramit AS" w:hAnsi="TH Niramit AS" w:cs="TH Niramit AS"/>
          <w:b/>
          <w:bCs/>
          <w:color w:val="002060"/>
          <w:sz w:val="34"/>
          <w:szCs w:val="34"/>
          <w:cs/>
        </w:rPr>
        <w:t>จรัญ</w:t>
      </w:r>
      <w:r w:rsidRPr="001060FC">
        <w:rPr>
          <w:rFonts w:ascii="TH Niramit AS" w:hAnsi="TH Niramit AS" w:cs="TH Niramit AS" w:hint="cs"/>
          <w:b/>
          <w:bCs/>
          <w:color w:val="002060"/>
          <w:sz w:val="34"/>
          <w:szCs w:val="34"/>
          <w:cs/>
        </w:rPr>
        <w:tab/>
      </w:r>
      <w:r w:rsidRPr="001060FC">
        <w:rPr>
          <w:rFonts w:ascii="TH Niramit AS" w:hAnsi="TH Niramit AS" w:cs="TH Niramit AS"/>
          <w:b/>
          <w:bCs/>
          <w:color w:val="002060"/>
          <w:sz w:val="34"/>
          <w:szCs w:val="34"/>
          <w:cs/>
        </w:rPr>
        <w:tab/>
      </w:r>
      <w:r>
        <w:rPr>
          <w:rFonts w:ascii="TH Niramit AS" w:hAnsi="TH Niramit AS" w:cs="TH Niramit AS"/>
          <w:b/>
          <w:bCs/>
          <w:color w:val="002060"/>
          <w:sz w:val="34"/>
          <w:szCs w:val="34"/>
          <w:cs/>
        </w:rPr>
        <w:t>ฤทธิ์เดชวงศ์</w:t>
      </w:r>
      <w:r w:rsidRPr="001060FC">
        <w:rPr>
          <w:rFonts w:ascii="TH Niramit AS" w:hAnsi="TH Niramit AS" w:cs="TH Niramit AS" w:hint="cs"/>
          <w:b/>
          <w:bCs/>
          <w:color w:val="002060"/>
          <w:sz w:val="34"/>
          <w:szCs w:val="34"/>
          <w:cs/>
        </w:rPr>
        <w:tab/>
      </w:r>
      <w:r w:rsidRPr="001060FC">
        <w:rPr>
          <w:rFonts w:ascii="TH Niramit AS" w:hAnsi="TH Niramit AS" w:cs="TH Niramit AS"/>
          <w:b/>
          <w:bCs/>
          <w:color w:val="002060"/>
          <w:sz w:val="34"/>
          <w:szCs w:val="34"/>
          <w:cs/>
        </w:rPr>
        <w:t>รหัสนิสิต 59023548</w:t>
      </w:r>
    </w:p>
    <w:p w14:paraId="5D11D283" w14:textId="77777777" w:rsidR="0079726D" w:rsidRPr="001060FC" w:rsidRDefault="0079726D" w:rsidP="0079726D">
      <w:pPr>
        <w:pStyle w:val="a9"/>
        <w:rPr>
          <w:rFonts w:ascii="TH Niramit AS" w:hAnsi="TH Niramit AS" w:cs="TH Niramit AS"/>
          <w:color w:val="002060"/>
          <w:sz w:val="34"/>
          <w:szCs w:val="34"/>
        </w:rPr>
      </w:pPr>
    </w:p>
    <w:p w14:paraId="0FC5D159" w14:textId="77777777" w:rsidR="0079726D" w:rsidRPr="001060FC" w:rsidRDefault="0079726D" w:rsidP="0079726D">
      <w:pPr>
        <w:pStyle w:val="a9"/>
        <w:rPr>
          <w:rFonts w:ascii="TH Niramit AS" w:hAnsi="TH Niramit AS" w:cs="TH Niramit AS"/>
          <w:color w:val="002060"/>
          <w:sz w:val="34"/>
          <w:szCs w:val="34"/>
        </w:rPr>
      </w:pPr>
    </w:p>
    <w:p w14:paraId="32FCEA12" w14:textId="77777777" w:rsidR="0079726D" w:rsidRPr="001060FC" w:rsidRDefault="0079726D" w:rsidP="0079726D">
      <w:pPr>
        <w:pStyle w:val="a9"/>
        <w:rPr>
          <w:rFonts w:ascii="TH Niramit AS" w:hAnsi="TH Niramit AS" w:cs="TH Niramit AS"/>
          <w:color w:val="002060"/>
          <w:sz w:val="34"/>
          <w:szCs w:val="34"/>
        </w:rPr>
      </w:pPr>
    </w:p>
    <w:p w14:paraId="2BAC8ADC" w14:textId="77777777" w:rsidR="0079726D" w:rsidRPr="001060FC" w:rsidRDefault="0079726D" w:rsidP="0079726D">
      <w:pPr>
        <w:pStyle w:val="a9"/>
        <w:rPr>
          <w:rFonts w:ascii="TH Niramit AS" w:hAnsi="TH Niramit AS" w:cs="TH Niramit AS"/>
          <w:color w:val="002060"/>
          <w:sz w:val="34"/>
          <w:szCs w:val="34"/>
        </w:rPr>
      </w:pPr>
    </w:p>
    <w:p w14:paraId="1557D6FE" w14:textId="77777777" w:rsidR="0079726D" w:rsidRPr="001060FC" w:rsidRDefault="0079726D" w:rsidP="0079726D">
      <w:pPr>
        <w:pStyle w:val="a9"/>
        <w:rPr>
          <w:rFonts w:ascii="TH Niramit AS" w:hAnsi="TH Niramit AS" w:cs="TH Niramit AS"/>
          <w:color w:val="002060"/>
          <w:sz w:val="34"/>
          <w:szCs w:val="34"/>
        </w:rPr>
      </w:pPr>
    </w:p>
    <w:p w14:paraId="65DF832C" w14:textId="77777777" w:rsidR="0079726D" w:rsidRPr="001060FC" w:rsidRDefault="0079726D" w:rsidP="0079726D">
      <w:pPr>
        <w:pStyle w:val="a9"/>
        <w:rPr>
          <w:rFonts w:ascii="TH Niramit AS" w:hAnsi="TH Niramit AS" w:cs="TH Niramit AS"/>
          <w:color w:val="002060"/>
          <w:sz w:val="34"/>
          <w:szCs w:val="34"/>
        </w:rPr>
      </w:pPr>
    </w:p>
    <w:p w14:paraId="4AB811F7" w14:textId="77777777" w:rsidR="0079726D" w:rsidRPr="001060FC" w:rsidRDefault="0079726D" w:rsidP="0079726D">
      <w:pPr>
        <w:pStyle w:val="a9"/>
        <w:rPr>
          <w:rFonts w:ascii="TH Niramit AS" w:hAnsi="TH Niramit AS" w:cs="TH Niramit AS"/>
          <w:color w:val="002060"/>
          <w:sz w:val="34"/>
          <w:szCs w:val="34"/>
        </w:rPr>
      </w:pPr>
    </w:p>
    <w:p w14:paraId="1296088D" w14:textId="77777777" w:rsidR="0079726D" w:rsidRPr="001060FC" w:rsidRDefault="0079726D" w:rsidP="0079726D">
      <w:pPr>
        <w:pStyle w:val="a9"/>
        <w:rPr>
          <w:rFonts w:ascii="TH Niramit AS" w:hAnsi="TH Niramit AS" w:cs="TH Niramit AS"/>
          <w:color w:val="002060"/>
          <w:sz w:val="34"/>
          <w:szCs w:val="34"/>
        </w:rPr>
      </w:pPr>
    </w:p>
    <w:p w14:paraId="20D2B834" w14:textId="77777777" w:rsidR="0079726D" w:rsidRPr="001060FC" w:rsidRDefault="0079726D" w:rsidP="0079726D">
      <w:pPr>
        <w:pStyle w:val="a9"/>
        <w:rPr>
          <w:rFonts w:ascii="TH Niramit AS" w:hAnsi="TH Niramit AS" w:cs="TH Niramit AS"/>
          <w:color w:val="002060"/>
          <w:sz w:val="34"/>
          <w:szCs w:val="34"/>
        </w:rPr>
      </w:pPr>
    </w:p>
    <w:p w14:paraId="4EF17875" w14:textId="77777777" w:rsidR="0079726D" w:rsidRPr="001060FC" w:rsidRDefault="0079726D" w:rsidP="0079726D">
      <w:pPr>
        <w:pStyle w:val="a9"/>
        <w:rPr>
          <w:rFonts w:ascii="TH Niramit AS" w:hAnsi="TH Niramit AS" w:cs="TH Niramit AS"/>
          <w:color w:val="002060"/>
          <w:sz w:val="34"/>
          <w:szCs w:val="34"/>
        </w:rPr>
      </w:pPr>
    </w:p>
    <w:p w14:paraId="20A70AFB" w14:textId="6A7BD38D" w:rsidR="0079726D" w:rsidRPr="001060FC" w:rsidRDefault="0079726D" w:rsidP="0079726D">
      <w:pPr>
        <w:pStyle w:val="a9"/>
        <w:jc w:val="center"/>
        <w:rPr>
          <w:rFonts w:ascii="TH Niramit AS" w:hAnsi="TH Niramit AS" w:cs="TH Niramit AS"/>
          <w:b/>
          <w:bCs/>
          <w:color w:val="002060"/>
          <w:sz w:val="34"/>
          <w:szCs w:val="34"/>
        </w:rPr>
      </w:pPr>
      <w:r w:rsidRPr="001060FC">
        <w:rPr>
          <w:rFonts w:ascii="TH Niramit AS" w:hAnsi="TH Niramit AS" w:cs="TH Niramit AS"/>
          <w:b/>
          <w:bCs/>
          <w:color w:val="002060"/>
          <w:sz w:val="34"/>
          <w:szCs w:val="34"/>
          <w:cs/>
        </w:rPr>
        <w:t>ปริญญานิพนธ์นี้เป็นส่วนหนึ่งของการศึกษาตามหลักสูตรวิศวกรรมศาสตร</w:t>
      </w:r>
      <w:r>
        <w:rPr>
          <w:rFonts w:ascii="TH Niramit AS" w:hAnsi="TH Niramit AS" w:cs="TH Niramit AS" w:hint="cs"/>
          <w:b/>
          <w:bCs/>
          <w:color w:val="002060"/>
          <w:sz w:val="34"/>
          <w:szCs w:val="34"/>
          <w:cs/>
        </w:rPr>
        <w:t>์</w:t>
      </w:r>
      <w:r w:rsidRPr="001060FC">
        <w:rPr>
          <w:rFonts w:ascii="TH Niramit AS" w:hAnsi="TH Niramit AS" w:cs="TH Niramit AS"/>
          <w:b/>
          <w:bCs/>
          <w:color w:val="002060"/>
          <w:sz w:val="34"/>
          <w:szCs w:val="34"/>
          <w:cs/>
        </w:rPr>
        <w:t>บัณฑิต</w:t>
      </w:r>
    </w:p>
    <w:p w14:paraId="435CF6EE" w14:textId="77777777" w:rsidR="0079726D" w:rsidRPr="001060FC" w:rsidRDefault="0079726D" w:rsidP="0079726D">
      <w:pPr>
        <w:pStyle w:val="a9"/>
        <w:jc w:val="center"/>
        <w:rPr>
          <w:rFonts w:ascii="TH Niramit AS" w:hAnsi="TH Niramit AS" w:cs="TH Niramit AS"/>
          <w:b/>
          <w:bCs/>
          <w:color w:val="002060"/>
          <w:sz w:val="34"/>
          <w:szCs w:val="34"/>
        </w:rPr>
      </w:pPr>
      <w:r w:rsidRPr="001060FC">
        <w:rPr>
          <w:rFonts w:ascii="TH Niramit AS" w:hAnsi="TH Niramit AS" w:cs="TH Niramit AS"/>
          <w:b/>
          <w:bCs/>
          <w:color w:val="002060"/>
          <w:sz w:val="34"/>
          <w:szCs w:val="34"/>
          <w:cs/>
        </w:rPr>
        <w:t>สาขาวิชาวิศวกรรมคอมพิวเตอร์ คณะเทคโนโลยีสารสนเทศและการสื่อสาร</w:t>
      </w:r>
    </w:p>
    <w:p w14:paraId="6079E7B1" w14:textId="77777777" w:rsidR="0079726D" w:rsidRPr="001060FC" w:rsidRDefault="0079726D" w:rsidP="0079726D">
      <w:pPr>
        <w:pStyle w:val="a9"/>
        <w:jc w:val="center"/>
        <w:rPr>
          <w:rFonts w:ascii="TH Niramit AS" w:hAnsi="TH Niramit AS" w:cs="TH Niramit AS"/>
          <w:b/>
          <w:bCs/>
          <w:color w:val="002060"/>
          <w:sz w:val="34"/>
          <w:szCs w:val="34"/>
        </w:rPr>
      </w:pPr>
      <w:r w:rsidRPr="001060FC">
        <w:rPr>
          <w:rFonts w:ascii="TH Niramit AS" w:hAnsi="TH Niramit AS" w:cs="TH Niramit AS"/>
          <w:b/>
          <w:bCs/>
          <w:color w:val="002060"/>
          <w:sz w:val="34"/>
          <w:szCs w:val="34"/>
          <w:cs/>
        </w:rPr>
        <w:t>มหาวิทยาลัยพะเยา</w:t>
      </w:r>
    </w:p>
    <w:p w14:paraId="206CA5EA" w14:textId="6944CB3F" w:rsidR="0079726D" w:rsidRPr="00550BEF" w:rsidRDefault="0079726D" w:rsidP="00550BEF">
      <w:pPr>
        <w:pStyle w:val="a9"/>
        <w:jc w:val="center"/>
        <w:rPr>
          <w:rFonts w:ascii="TH Niramit AS" w:hAnsi="TH Niramit AS" w:cs="TH Niramit AS"/>
          <w:b/>
          <w:bCs/>
          <w:color w:val="002060"/>
          <w:sz w:val="34"/>
          <w:szCs w:val="34"/>
          <w:cs/>
        </w:rPr>
      </w:pPr>
      <w:r w:rsidRPr="001060FC">
        <w:rPr>
          <w:rFonts w:ascii="TH Niramit AS" w:hAnsi="TH Niramit AS" w:cs="TH Niramit AS"/>
          <w:b/>
          <w:bCs/>
          <w:color w:val="002060"/>
          <w:sz w:val="34"/>
          <w:szCs w:val="34"/>
          <w:cs/>
        </w:rPr>
        <w:t xml:space="preserve">ปีการศึกษา </w:t>
      </w:r>
      <w:r w:rsidRPr="001060FC">
        <w:rPr>
          <w:rFonts w:ascii="TH Niramit AS" w:hAnsi="TH Niramit AS" w:cs="TH Niramit AS"/>
          <w:b/>
          <w:bCs/>
          <w:color w:val="002060"/>
          <w:sz w:val="34"/>
          <w:szCs w:val="34"/>
          <w:rtl/>
          <w:cs/>
        </w:rPr>
        <w:t>256</w:t>
      </w:r>
      <w:r>
        <w:rPr>
          <w:rFonts w:ascii="TH Niramit AS" w:hAnsi="TH Niramit AS" w:cs="TH Niramit AS" w:hint="cs"/>
          <w:b/>
          <w:bCs/>
          <w:color w:val="002060"/>
          <w:sz w:val="34"/>
          <w:szCs w:val="34"/>
          <w:rtl/>
        </w:rPr>
        <w:t>0</w:t>
      </w:r>
    </w:p>
    <w:p w14:paraId="55369C55" w14:textId="77777777" w:rsidR="00550BEF" w:rsidRPr="00550BEF" w:rsidRDefault="00550BEF" w:rsidP="00550BEF">
      <w:pPr>
        <w:pStyle w:val="a9"/>
        <w:jc w:val="center"/>
        <w:rPr>
          <w:rFonts w:ascii="TH Niramit AS" w:hAnsi="TH Niramit AS" w:cs="TH Niramit AS"/>
          <w:b/>
          <w:bCs/>
          <w:sz w:val="40"/>
          <w:szCs w:val="40"/>
          <w:rtl/>
          <w:cs/>
        </w:rPr>
      </w:pPr>
      <w:r w:rsidRPr="00550BEF">
        <w:rPr>
          <w:rFonts w:ascii="TH Niramit AS" w:hAnsi="TH Niramit AS" w:cs="TH Niramit AS" w:hint="cs"/>
          <w:b/>
          <w:bCs/>
          <w:sz w:val="40"/>
          <w:szCs w:val="40"/>
          <w:cs/>
        </w:rPr>
        <w:lastRenderedPageBreak/>
        <w:t>โปรแกรมแปลภาษาไทย-ม้งอัตโนมัติ</w:t>
      </w:r>
    </w:p>
    <w:p w14:paraId="2B184F15" w14:textId="77777777" w:rsidR="00550BEF" w:rsidRPr="00550BEF" w:rsidRDefault="00550BEF" w:rsidP="00550BEF">
      <w:pPr>
        <w:pStyle w:val="a9"/>
        <w:jc w:val="center"/>
        <w:rPr>
          <w:rFonts w:ascii="TH Niramit AS" w:hAnsi="TH Niramit AS" w:cs="TH Niramit AS"/>
          <w:b/>
          <w:bCs/>
          <w:sz w:val="36"/>
          <w:szCs w:val="36"/>
        </w:rPr>
      </w:pPr>
      <w:r w:rsidRPr="00550BEF">
        <w:rPr>
          <w:rFonts w:ascii="TH Niramit AS" w:hAnsi="TH Niramit AS" w:cs="TH Niramit AS"/>
          <w:b/>
          <w:bCs/>
          <w:sz w:val="36"/>
          <w:szCs w:val="36"/>
        </w:rPr>
        <w:t>Thai-Hmong translator</w:t>
      </w:r>
    </w:p>
    <w:p w14:paraId="5E9EA92D" w14:textId="77777777" w:rsidR="00550BEF" w:rsidRPr="00550BEF" w:rsidRDefault="00550BEF" w:rsidP="00550BEF">
      <w:pPr>
        <w:pStyle w:val="a9"/>
        <w:rPr>
          <w:rFonts w:ascii="TH Niramit AS" w:hAnsi="TH Niramit AS" w:cs="TH Niramit AS"/>
          <w:b/>
          <w:bCs/>
          <w:sz w:val="40"/>
          <w:szCs w:val="40"/>
        </w:rPr>
      </w:pPr>
    </w:p>
    <w:p w14:paraId="07CD074E" w14:textId="77777777" w:rsidR="00550BEF" w:rsidRPr="00550BEF" w:rsidRDefault="00550BEF" w:rsidP="00550BEF">
      <w:pPr>
        <w:pStyle w:val="a9"/>
        <w:rPr>
          <w:rFonts w:ascii="TH Niramit AS" w:hAnsi="TH Niramit AS" w:cs="TH Niramit AS"/>
          <w:b/>
          <w:bCs/>
          <w:sz w:val="40"/>
          <w:szCs w:val="40"/>
        </w:rPr>
      </w:pPr>
    </w:p>
    <w:p w14:paraId="5F9DFAA6" w14:textId="77777777" w:rsidR="00550BEF" w:rsidRPr="00550BEF" w:rsidRDefault="00550BEF" w:rsidP="00550BEF">
      <w:pPr>
        <w:pStyle w:val="a9"/>
        <w:rPr>
          <w:rFonts w:ascii="TH Niramit AS" w:hAnsi="TH Niramit AS" w:cs="TH Niramit AS"/>
          <w:b/>
          <w:bCs/>
          <w:sz w:val="40"/>
          <w:szCs w:val="40"/>
        </w:rPr>
      </w:pPr>
    </w:p>
    <w:p w14:paraId="4AA59ECD" w14:textId="77777777" w:rsidR="00550BEF" w:rsidRPr="00550BEF" w:rsidRDefault="00550BEF" w:rsidP="00550BEF">
      <w:pPr>
        <w:pStyle w:val="a9"/>
        <w:rPr>
          <w:rFonts w:ascii="TH Niramit AS" w:hAnsi="TH Niramit AS" w:cs="TH Niramit AS"/>
          <w:b/>
          <w:bCs/>
          <w:sz w:val="40"/>
          <w:szCs w:val="40"/>
        </w:rPr>
      </w:pPr>
    </w:p>
    <w:p w14:paraId="4EC9F8E9" w14:textId="77777777" w:rsidR="00550BEF" w:rsidRPr="00550BEF" w:rsidRDefault="00550BEF" w:rsidP="00550BEF">
      <w:pPr>
        <w:pStyle w:val="a9"/>
        <w:rPr>
          <w:rFonts w:ascii="TH Niramit AS" w:hAnsi="TH Niramit AS" w:cs="TH Niramit AS"/>
          <w:b/>
          <w:bCs/>
          <w:sz w:val="40"/>
          <w:szCs w:val="40"/>
        </w:rPr>
      </w:pPr>
    </w:p>
    <w:p w14:paraId="355EE5B3" w14:textId="77777777" w:rsidR="00550BEF" w:rsidRPr="00550BEF" w:rsidRDefault="00550BEF" w:rsidP="00550BEF">
      <w:pPr>
        <w:pStyle w:val="a9"/>
        <w:rPr>
          <w:rFonts w:ascii="TH Niramit AS" w:hAnsi="TH Niramit AS" w:cs="TH Niramit AS"/>
          <w:b/>
          <w:bCs/>
          <w:sz w:val="40"/>
          <w:szCs w:val="40"/>
        </w:rPr>
      </w:pPr>
    </w:p>
    <w:p w14:paraId="149EE2D1" w14:textId="77777777" w:rsidR="00550BEF" w:rsidRPr="00550BEF" w:rsidRDefault="00550BEF" w:rsidP="00550BEF">
      <w:pPr>
        <w:pStyle w:val="a9"/>
        <w:rPr>
          <w:rFonts w:ascii="TH Niramit AS" w:hAnsi="TH Niramit AS" w:cs="TH Niramit AS"/>
          <w:b/>
          <w:bCs/>
          <w:sz w:val="40"/>
          <w:szCs w:val="40"/>
        </w:rPr>
      </w:pPr>
    </w:p>
    <w:p w14:paraId="2E7016C9" w14:textId="77777777" w:rsidR="00550BEF" w:rsidRPr="00550BEF" w:rsidRDefault="00550BEF" w:rsidP="00550BEF">
      <w:pPr>
        <w:pStyle w:val="a9"/>
        <w:rPr>
          <w:rFonts w:ascii="TH Niramit AS" w:hAnsi="TH Niramit AS" w:cs="TH Niramit AS"/>
          <w:b/>
          <w:bCs/>
          <w:sz w:val="40"/>
          <w:szCs w:val="40"/>
        </w:rPr>
      </w:pPr>
    </w:p>
    <w:p w14:paraId="1D26F2F7" w14:textId="77777777" w:rsidR="00550BEF" w:rsidRPr="00550BEF" w:rsidRDefault="00550BEF" w:rsidP="00550BEF">
      <w:pPr>
        <w:pStyle w:val="a9"/>
        <w:rPr>
          <w:rFonts w:ascii="TH Niramit AS" w:hAnsi="TH Niramit AS" w:cs="TH Niramit AS"/>
          <w:b/>
          <w:bCs/>
          <w:sz w:val="40"/>
          <w:szCs w:val="40"/>
        </w:rPr>
      </w:pPr>
    </w:p>
    <w:p w14:paraId="7A43AE51" w14:textId="77777777" w:rsidR="00550BEF" w:rsidRPr="00550BEF" w:rsidRDefault="00550BEF" w:rsidP="00550BEF">
      <w:pPr>
        <w:pStyle w:val="a9"/>
        <w:jc w:val="center"/>
        <w:rPr>
          <w:rFonts w:ascii="TH Niramit AS" w:hAnsi="TH Niramit AS" w:cs="TH Niramit AS"/>
          <w:b/>
          <w:bCs/>
          <w:sz w:val="34"/>
          <w:szCs w:val="34"/>
        </w:rPr>
      </w:pPr>
      <w:r w:rsidRPr="00550BEF">
        <w:rPr>
          <w:rFonts w:ascii="TH Niramit AS" w:hAnsi="TH Niramit AS" w:cs="TH Niramit AS" w:hint="cs"/>
          <w:b/>
          <w:bCs/>
          <w:sz w:val="34"/>
          <w:szCs w:val="34"/>
          <w:cs/>
        </w:rPr>
        <w:t>นายทินวงศ์</w:t>
      </w:r>
      <w:r w:rsidRPr="00550BEF">
        <w:rPr>
          <w:rFonts w:ascii="TH Niramit AS" w:hAnsi="TH Niramit AS" w:cs="TH Niramit AS" w:hint="cs"/>
          <w:b/>
          <w:bCs/>
          <w:sz w:val="34"/>
          <w:szCs w:val="34"/>
          <w:cs/>
        </w:rPr>
        <w:tab/>
      </w:r>
      <w:r w:rsidRPr="00550BEF">
        <w:rPr>
          <w:rFonts w:ascii="TH Niramit AS" w:hAnsi="TH Niramit AS" w:cs="TH Niramit AS"/>
          <w:b/>
          <w:bCs/>
          <w:sz w:val="34"/>
          <w:szCs w:val="34"/>
          <w:cs/>
        </w:rPr>
        <w:tab/>
      </w:r>
      <w:r w:rsidRPr="00550BEF">
        <w:rPr>
          <w:rFonts w:ascii="TH Niramit AS" w:hAnsi="TH Niramit AS" w:cs="TH Niramit AS" w:hint="cs"/>
          <w:b/>
          <w:bCs/>
          <w:sz w:val="34"/>
          <w:szCs w:val="34"/>
          <w:cs/>
        </w:rPr>
        <w:t xml:space="preserve">แซ่เล้า </w:t>
      </w:r>
      <w:r w:rsidRPr="00550BEF">
        <w:rPr>
          <w:rFonts w:ascii="TH Niramit AS" w:hAnsi="TH Niramit AS" w:cs="TH Niramit AS"/>
          <w:b/>
          <w:bCs/>
          <w:sz w:val="34"/>
          <w:szCs w:val="34"/>
          <w:cs/>
        </w:rPr>
        <w:tab/>
      </w:r>
      <w:r w:rsidRPr="00550BEF">
        <w:rPr>
          <w:rFonts w:ascii="TH Niramit AS" w:hAnsi="TH Niramit AS" w:cs="TH Niramit AS" w:hint="cs"/>
          <w:b/>
          <w:bCs/>
          <w:sz w:val="34"/>
          <w:szCs w:val="34"/>
          <w:cs/>
        </w:rPr>
        <w:t>รหัสนิสิต 59021748</w:t>
      </w:r>
    </w:p>
    <w:p w14:paraId="1183494C" w14:textId="77777777" w:rsidR="00550BEF" w:rsidRPr="00550BEF" w:rsidRDefault="00550BEF" w:rsidP="00550BEF">
      <w:pPr>
        <w:pStyle w:val="a9"/>
        <w:jc w:val="center"/>
        <w:rPr>
          <w:rFonts w:ascii="TH Niramit AS" w:hAnsi="TH Niramit AS" w:cs="TH Niramit AS"/>
          <w:b/>
          <w:bCs/>
          <w:sz w:val="34"/>
          <w:szCs w:val="34"/>
        </w:rPr>
      </w:pPr>
      <w:r w:rsidRPr="00550BEF">
        <w:rPr>
          <w:rFonts w:ascii="TH Niramit AS" w:hAnsi="TH Niramit AS" w:cs="TH Niramit AS"/>
          <w:b/>
          <w:bCs/>
          <w:sz w:val="34"/>
          <w:szCs w:val="34"/>
          <w:cs/>
        </w:rPr>
        <w:t>นายจรัญ</w:t>
      </w:r>
      <w:r w:rsidRPr="00550BEF">
        <w:rPr>
          <w:rFonts w:ascii="TH Niramit AS" w:hAnsi="TH Niramit AS" w:cs="TH Niramit AS" w:hint="cs"/>
          <w:b/>
          <w:bCs/>
          <w:sz w:val="34"/>
          <w:szCs w:val="34"/>
          <w:cs/>
        </w:rPr>
        <w:tab/>
      </w:r>
      <w:r w:rsidRPr="00550BEF">
        <w:rPr>
          <w:rFonts w:ascii="TH Niramit AS" w:hAnsi="TH Niramit AS" w:cs="TH Niramit AS"/>
          <w:b/>
          <w:bCs/>
          <w:sz w:val="34"/>
          <w:szCs w:val="34"/>
          <w:cs/>
        </w:rPr>
        <w:tab/>
        <w:t>ฤทธิ์เดชวงศ์</w:t>
      </w:r>
      <w:r w:rsidRPr="00550BEF">
        <w:rPr>
          <w:rFonts w:ascii="TH Niramit AS" w:hAnsi="TH Niramit AS" w:cs="TH Niramit AS" w:hint="cs"/>
          <w:b/>
          <w:bCs/>
          <w:sz w:val="34"/>
          <w:szCs w:val="34"/>
          <w:cs/>
        </w:rPr>
        <w:tab/>
      </w:r>
      <w:r w:rsidRPr="00550BEF">
        <w:rPr>
          <w:rFonts w:ascii="TH Niramit AS" w:hAnsi="TH Niramit AS" w:cs="TH Niramit AS"/>
          <w:b/>
          <w:bCs/>
          <w:sz w:val="34"/>
          <w:szCs w:val="34"/>
          <w:cs/>
        </w:rPr>
        <w:t>รหัสนิสิต 59023548</w:t>
      </w:r>
    </w:p>
    <w:p w14:paraId="749FA36D" w14:textId="77777777" w:rsidR="00550BEF" w:rsidRPr="00550BEF" w:rsidRDefault="00550BEF" w:rsidP="00550BEF">
      <w:pPr>
        <w:pStyle w:val="a9"/>
        <w:rPr>
          <w:rFonts w:ascii="TH Niramit AS" w:hAnsi="TH Niramit AS" w:cs="TH Niramit AS"/>
          <w:sz w:val="34"/>
          <w:szCs w:val="34"/>
        </w:rPr>
      </w:pPr>
    </w:p>
    <w:p w14:paraId="2B4D7CFE" w14:textId="77777777" w:rsidR="00550BEF" w:rsidRPr="00550BEF" w:rsidRDefault="00550BEF" w:rsidP="00550BEF">
      <w:pPr>
        <w:pStyle w:val="a9"/>
        <w:rPr>
          <w:rFonts w:ascii="TH Niramit AS" w:hAnsi="TH Niramit AS" w:cs="TH Niramit AS"/>
          <w:sz w:val="34"/>
          <w:szCs w:val="34"/>
        </w:rPr>
      </w:pPr>
    </w:p>
    <w:p w14:paraId="56C0E16E" w14:textId="77777777" w:rsidR="00550BEF" w:rsidRPr="00550BEF" w:rsidRDefault="00550BEF" w:rsidP="00550BEF">
      <w:pPr>
        <w:pStyle w:val="a9"/>
        <w:rPr>
          <w:rFonts w:ascii="TH Niramit AS" w:hAnsi="TH Niramit AS" w:cs="TH Niramit AS"/>
          <w:sz w:val="34"/>
          <w:szCs w:val="34"/>
        </w:rPr>
      </w:pPr>
    </w:p>
    <w:p w14:paraId="40952BE7" w14:textId="77777777" w:rsidR="00550BEF" w:rsidRPr="00550BEF" w:rsidRDefault="00550BEF" w:rsidP="00550BEF">
      <w:pPr>
        <w:pStyle w:val="a9"/>
        <w:rPr>
          <w:rFonts w:ascii="TH Niramit AS" w:hAnsi="TH Niramit AS" w:cs="TH Niramit AS"/>
          <w:sz w:val="34"/>
          <w:szCs w:val="34"/>
        </w:rPr>
      </w:pPr>
    </w:p>
    <w:p w14:paraId="35C208D2" w14:textId="77777777" w:rsidR="00550BEF" w:rsidRPr="00550BEF" w:rsidRDefault="00550BEF" w:rsidP="00550BEF">
      <w:pPr>
        <w:pStyle w:val="a9"/>
        <w:rPr>
          <w:rFonts w:ascii="TH Niramit AS" w:hAnsi="TH Niramit AS" w:cs="TH Niramit AS"/>
          <w:sz w:val="34"/>
          <w:szCs w:val="34"/>
        </w:rPr>
      </w:pPr>
    </w:p>
    <w:p w14:paraId="6FD93A33" w14:textId="77777777" w:rsidR="00550BEF" w:rsidRPr="00550BEF" w:rsidRDefault="00550BEF" w:rsidP="00550BEF">
      <w:pPr>
        <w:pStyle w:val="a9"/>
        <w:rPr>
          <w:rFonts w:ascii="TH Niramit AS" w:hAnsi="TH Niramit AS" w:cs="TH Niramit AS"/>
          <w:sz w:val="34"/>
          <w:szCs w:val="34"/>
        </w:rPr>
      </w:pPr>
    </w:p>
    <w:p w14:paraId="7B9AB587" w14:textId="77777777" w:rsidR="00550BEF" w:rsidRPr="00550BEF" w:rsidRDefault="00550BEF" w:rsidP="00550BEF">
      <w:pPr>
        <w:pStyle w:val="a9"/>
        <w:rPr>
          <w:rFonts w:ascii="TH Niramit AS" w:hAnsi="TH Niramit AS" w:cs="TH Niramit AS"/>
          <w:sz w:val="34"/>
          <w:szCs w:val="34"/>
        </w:rPr>
      </w:pPr>
    </w:p>
    <w:p w14:paraId="7932F7BF" w14:textId="77777777" w:rsidR="00550BEF" w:rsidRPr="00550BEF" w:rsidRDefault="00550BEF" w:rsidP="00550BEF">
      <w:pPr>
        <w:pStyle w:val="a9"/>
        <w:rPr>
          <w:rFonts w:ascii="TH Niramit AS" w:hAnsi="TH Niramit AS" w:cs="TH Niramit AS"/>
          <w:sz w:val="34"/>
          <w:szCs w:val="34"/>
        </w:rPr>
      </w:pPr>
    </w:p>
    <w:p w14:paraId="33575665" w14:textId="77777777" w:rsidR="00550BEF" w:rsidRPr="00550BEF" w:rsidRDefault="00550BEF" w:rsidP="00550BEF">
      <w:pPr>
        <w:pStyle w:val="a9"/>
        <w:rPr>
          <w:rFonts w:ascii="TH Niramit AS" w:hAnsi="TH Niramit AS" w:cs="TH Niramit AS"/>
          <w:sz w:val="34"/>
          <w:szCs w:val="34"/>
        </w:rPr>
      </w:pPr>
    </w:p>
    <w:p w14:paraId="389A2BD8" w14:textId="77777777" w:rsidR="00550BEF" w:rsidRPr="00550BEF" w:rsidRDefault="00550BEF" w:rsidP="00550BEF">
      <w:pPr>
        <w:pStyle w:val="a9"/>
        <w:rPr>
          <w:rFonts w:ascii="TH Niramit AS" w:hAnsi="TH Niramit AS" w:cs="TH Niramit AS"/>
          <w:sz w:val="34"/>
          <w:szCs w:val="34"/>
        </w:rPr>
      </w:pPr>
    </w:p>
    <w:p w14:paraId="0D90DE6E" w14:textId="77777777" w:rsidR="00550BEF" w:rsidRPr="00550BEF" w:rsidRDefault="00550BEF" w:rsidP="00550BEF">
      <w:pPr>
        <w:pStyle w:val="a9"/>
        <w:jc w:val="center"/>
        <w:rPr>
          <w:rFonts w:ascii="TH Niramit AS" w:hAnsi="TH Niramit AS" w:cs="TH Niramit AS"/>
          <w:b/>
          <w:bCs/>
          <w:sz w:val="34"/>
          <w:szCs w:val="34"/>
        </w:rPr>
      </w:pPr>
      <w:r w:rsidRPr="00550BEF">
        <w:rPr>
          <w:rFonts w:ascii="TH Niramit AS" w:hAnsi="TH Niramit AS" w:cs="TH Niramit AS"/>
          <w:b/>
          <w:bCs/>
          <w:sz w:val="34"/>
          <w:szCs w:val="34"/>
          <w:cs/>
        </w:rPr>
        <w:t>ปริญญานิพนธ์นี้เป็นส่วนหนึ่งของการศึกษาตามหลักสูตรวิศวกรรมศาสตร</w:t>
      </w:r>
      <w:r w:rsidRPr="00550BEF">
        <w:rPr>
          <w:rFonts w:ascii="TH Niramit AS" w:hAnsi="TH Niramit AS" w:cs="TH Niramit AS" w:hint="cs"/>
          <w:b/>
          <w:bCs/>
          <w:sz w:val="34"/>
          <w:szCs w:val="34"/>
          <w:cs/>
        </w:rPr>
        <w:t>์</w:t>
      </w:r>
      <w:r w:rsidRPr="00550BEF">
        <w:rPr>
          <w:rFonts w:ascii="TH Niramit AS" w:hAnsi="TH Niramit AS" w:cs="TH Niramit AS"/>
          <w:b/>
          <w:bCs/>
          <w:sz w:val="34"/>
          <w:szCs w:val="34"/>
          <w:cs/>
        </w:rPr>
        <w:t>บัณฑิต</w:t>
      </w:r>
    </w:p>
    <w:p w14:paraId="09B1D717" w14:textId="77777777" w:rsidR="00550BEF" w:rsidRPr="00550BEF" w:rsidRDefault="00550BEF" w:rsidP="00550BEF">
      <w:pPr>
        <w:pStyle w:val="a9"/>
        <w:jc w:val="center"/>
        <w:rPr>
          <w:rFonts w:ascii="TH Niramit AS" w:hAnsi="TH Niramit AS" w:cs="TH Niramit AS"/>
          <w:b/>
          <w:bCs/>
          <w:sz w:val="34"/>
          <w:szCs w:val="34"/>
        </w:rPr>
      </w:pPr>
      <w:r w:rsidRPr="00550BEF">
        <w:rPr>
          <w:rFonts w:ascii="TH Niramit AS" w:hAnsi="TH Niramit AS" w:cs="TH Niramit AS"/>
          <w:b/>
          <w:bCs/>
          <w:sz w:val="34"/>
          <w:szCs w:val="34"/>
          <w:cs/>
        </w:rPr>
        <w:t>สาขาวิชาวิศวกรรมคอมพิวเตอร์ คณะเทคโนโลยีสารสนเทศและการสื่อสาร</w:t>
      </w:r>
    </w:p>
    <w:p w14:paraId="06953885" w14:textId="77777777" w:rsidR="00550BEF" w:rsidRPr="00550BEF" w:rsidRDefault="00550BEF" w:rsidP="00550BEF">
      <w:pPr>
        <w:pStyle w:val="a9"/>
        <w:jc w:val="center"/>
        <w:rPr>
          <w:rFonts w:ascii="TH Niramit AS" w:hAnsi="TH Niramit AS" w:cs="TH Niramit AS"/>
          <w:b/>
          <w:bCs/>
          <w:sz w:val="34"/>
          <w:szCs w:val="34"/>
        </w:rPr>
      </w:pPr>
      <w:r w:rsidRPr="00550BEF">
        <w:rPr>
          <w:rFonts w:ascii="TH Niramit AS" w:hAnsi="TH Niramit AS" w:cs="TH Niramit AS"/>
          <w:b/>
          <w:bCs/>
          <w:sz w:val="34"/>
          <w:szCs w:val="34"/>
          <w:cs/>
        </w:rPr>
        <w:t>มหาวิทยาลัยพะเยา</w:t>
      </w:r>
    </w:p>
    <w:p w14:paraId="25A5EB68" w14:textId="77777777" w:rsidR="00550BEF" w:rsidRPr="00550BEF" w:rsidRDefault="00550BEF" w:rsidP="00550BEF">
      <w:pPr>
        <w:pStyle w:val="a9"/>
        <w:jc w:val="center"/>
        <w:rPr>
          <w:rFonts w:ascii="TH Niramit AS" w:hAnsi="TH Niramit AS" w:cs="TH Niramit AS"/>
          <w:b/>
          <w:bCs/>
          <w:sz w:val="34"/>
          <w:szCs w:val="34"/>
        </w:rPr>
      </w:pPr>
      <w:r w:rsidRPr="00550BEF">
        <w:rPr>
          <w:rFonts w:ascii="TH Niramit AS" w:hAnsi="TH Niramit AS" w:cs="TH Niramit AS"/>
          <w:b/>
          <w:bCs/>
          <w:sz w:val="34"/>
          <w:szCs w:val="34"/>
          <w:cs/>
        </w:rPr>
        <w:t xml:space="preserve">ปีการศึกษา </w:t>
      </w:r>
      <w:r w:rsidRPr="00550BEF">
        <w:rPr>
          <w:rFonts w:ascii="TH Niramit AS" w:hAnsi="TH Niramit AS" w:cs="TH Niramit AS"/>
          <w:b/>
          <w:bCs/>
          <w:sz w:val="34"/>
          <w:szCs w:val="34"/>
          <w:rtl/>
          <w:cs/>
        </w:rPr>
        <w:t>256</w:t>
      </w:r>
      <w:r w:rsidRPr="00550BEF">
        <w:rPr>
          <w:rFonts w:ascii="TH Niramit AS" w:hAnsi="TH Niramit AS" w:cs="TH Niramit AS" w:hint="cs"/>
          <w:b/>
          <w:bCs/>
          <w:sz w:val="34"/>
          <w:szCs w:val="34"/>
          <w:rtl/>
        </w:rPr>
        <w:t>0</w:t>
      </w:r>
    </w:p>
    <w:p w14:paraId="1BF3529B" w14:textId="6E752DD8" w:rsidR="00550BEF" w:rsidRPr="00550BEF" w:rsidRDefault="00550BEF" w:rsidP="00550BEF">
      <w:pPr>
        <w:rPr>
          <w:cs/>
        </w:rPr>
        <w:sectPr w:rsidR="00550BEF" w:rsidRPr="00550BEF" w:rsidSect="0043078A">
          <w:headerReference w:type="default" r:id="rId11"/>
          <w:footerReference w:type="default" r:id="rId12"/>
          <w:headerReference w:type="first" r:id="rId13"/>
          <w:footerReference w:type="first" r:id="rId14"/>
          <w:pgSz w:w="11906" w:h="16838" w:code="9"/>
          <w:pgMar w:top="1440" w:right="1440" w:bottom="1440" w:left="2160" w:header="709" w:footer="709" w:gutter="0"/>
          <w:pgNumType w:fmt="lowerRoman" w:start="1"/>
          <w:cols w:space="708"/>
          <w:docGrid w:linePitch="435"/>
        </w:sectPr>
      </w:pPr>
    </w:p>
    <w:p w14:paraId="6D9BECC1" w14:textId="77777777" w:rsidR="00AE3D9E" w:rsidRDefault="00AE3D9E" w:rsidP="00AE3D9E">
      <w:bookmarkStart w:id="2" w:name="_Toc22562787"/>
      <w:r w:rsidRPr="00AE3D9E">
        <w:rPr>
          <w:b/>
          <w:bCs/>
          <w:cs/>
        </w:rPr>
        <w:lastRenderedPageBreak/>
        <w:t>หัวข้อโครงงาน</w:t>
      </w:r>
      <w:r>
        <w:rPr>
          <w:cs/>
        </w:rPr>
        <w:t xml:space="preserve"> </w:t>
      </w:r>
      <w:r>
        <w:rPr>
          <w:cs/>
        </w:rPr>
        <w:tab/>
      </w:r>
      <w:r w:rsidRPr="00AE3D9E">
        <w:rPr>
          <w:cs/>
        </w:rPr>
        <w:t>โปรแกรมแปลภาษาไทย-ม้งอัตโนมัติ</w:t>
      </w:r>
    </w:p>
    <w:p w14:paraId="01CFE97A" w14:textId="0B950A7B" w:rsidR="00AE3D9E" w:rsidRDefault="00AE3D9E" w:rsidP="00AE3D9E">
      <w:r w:rsidRPr="00AE3D9E">
        <w:rPr>
          <w:b/>
          <w:bCs/>
          <w:cs/>
        </w:rPr>
        <w:t>ผู้ดำเนินโครงงาน</w:t>
      </w:r>
      <w:r>
        <w:rPr>
          <w:cs/>
        </w:rPr>
        <w:t xml:space="preserve"> </w:t>
      </w:r>
      <w:r>
        <w:rPr>
          <w:cs/>
        </w:rPr>
        <w:tab/>
        <w:t>นายทินวงศ์</w:t>
      </w:r>
      <w:r>
        <w:rPr>
          <w:cs/>
        </w:rPr>
        <w:tab/>
        <w:t xml:space="preserve">แซ่เล้า </w:t>
      </w:r>
      <w:r>
        <w:rPr>
          <w:cs/>
        </w:rPr>
        <w:tab/>
      </w:r>
      <w:r>
        <w:rPr>
          <w:cs/>
        </w:rPr>
        <w:tab/>
        <w:t>รหัสนิสิต 59021748</w:t>
      </w:r>
    </w:p>
    <w:p w14:paraId="43A7A965" w14:textId="121A541F" w:rsidR="00AE3D9E" w:rsidRDefault="00AE3D9E" w:rsidP="00AE3D9E">
      <w:pPr>
        <w:ind w:left="2160"/>
      </w:pPr>
      <w:r>
        <w:rPr>
          <w:cs/>
        </w:rPr>
        <w:t>นายจรัญ</w:t>
      </w:r>
      <w:r>
        <w:rPr>
          <w:cs/>
        </w:rPr>
        <w:tab/>
        <w:t>ฤทธิ์เดชวงศ์</w:t>
      </w:r>
      <w:r>
        <w:rPr>
          <w:cs/>
        </w:rPr>
        <w:tab/>
      </w:r>
      <w:r w:rsidRPr="00AE3D9E">
        <w:rPr>
          <w:cs/>
        </w:rPr>
        <w:t>รหัสนิสิต 59023548</w:t>
      </w:r>
    </w:p>
    <w:p w14:paraId="0BB03C6A" w14:textId="325757A9" w:rsidR="00AE3D9E" w:rsidRDefault="00AE3D9E" w:rsidP="00AE3D9E">
      <w:r w:rsidRPr="00AE3D9E">
        <w:rPr>
          <w:b/>
          <w:bCs/>
          <w:cs/>
        </w:rPr>
        <w:t>อาจารย์ที่ปรึกษา</w:t>
      </w:r>
      <w:r>
        <w:rPr>
          <w:cs/>
        </w:rPr>
        <w:t xml:space="preserve"> </w:t>
      </w:r>
      <w:r>
        <w:rPr>
          <w:cs/>
        </w:rPr>
        <w:tab/>
      </w:r>
      <w:r w:rsidRPr="00AE3D9E">
        <w:rPr>
          <w:cs/>
        </w:rPr>
        <w:t>ดร.ภู</w:t>
      </w:r>
      <w:proofErr w:type="spellStart"/>
      <w:r w:rsidRPr="00AE3D9E">
        <w:rPr>
          <w:cs/>
        </w:rPr>
        <w:t>วิศส</w:t>
      </w:r>
      <w:proofErr w:type="spellEnd"/>
      <w:r w:rsidRPr="00AE3D9E">
        <w:rPr>
          <w:cs/>
        </w:rPr>
        <w:t>รณ์ ภูมิสรณคมณ์</w:t>
      </w:r>
    </w:p>
    <w:p w14:paraId="030A75C5" w14:textId="5FA0767A" w:rsidR="00AE3D9E" w:rsidRDefault="00AE3D9E" w:rsidP="00AE3D9E">
      <w:r w:rsidRPr="00AE3D9E">
        <w:rPr>
          <w:b/>
          <w:bCs/>
          <w:cs/>
        </w:rPr>
        <w:t>สาขาวิชา</w:t>
      </w:r>
      <w:r>
        <w:rPr>
          <w:cs/>
        </w:rPr>
        <w:t xml:space="preserve"> </w:t>
      </w:r>
      <w:r>
        <w:rPr>
          <w:cs/>
        </w:rPr>
        <w:tab/>
      </w:r>
      <w:r>
        <w:rPr>
          <w:cs/>
        </w:rPr>
        <w:tab/>
        <w:t>วิศวกรรมคอมพิวเตอร์</w:t>
      </w:r>
    </w:p>
    <w:p w14:paraId="4354B014" w14:textId="66BC5AE0" w:rsidR="00AE3D9E" w:rsidRDefault="00AE3D9E" w:rsidP="00AE3D9E">
      <w:r w:rsidRPr="00AE3D9E">
        <w:rPr>
          <w:b/>
          <w:bCs/>
          <w:cs/>
        </w:rPr>
        <w:t>คณะ</w:t>
      </w:r>
      <w:r>
        <w:rPr>
          <w:cs/>
        </w:rPr>
        <w:t xml:space="preserve"> </w:t>
      </w:r>
      <w:r>
        <w:rPr>
          <w:cs/>
        </w:rPr>
        <w:tab/>
      </w:r>
      <w:r>
        <w:rPr>
          <w:cs/>
        </w:rPr>
        <w:tab/>
      </w:r>
      <w:r>
        <w:rPr>
          <w:cs/>
        </w:rPr>
        <w:tab/>
        <w:t>เทคโนโลยีสารสนเทศและการสื่อสาร</w:t>
      </w:r>
    </w:p>
    <w:p w14:paraId="22F3BADF" w14:textId="3B10BAFC" w:rsidR="00AE3D9E" w:rsidRPr="00AE3D9E" w:rsidRDefault="00AE3D9E" w:rsidP="00AE3D9E">
      <w:pPr>
        <w:rPr>
          <w:lang w:val="en-US"/>
        </w:rPr>
      </w:pPr>
      <w:r w:rsidRPr="00AE3D9E">
        <w:rPr>
          <w:b/>
          <w:bCs/>
          <w:cs/>
        </w:rPr>
        <w:t>ปีการศึกษา</w:t>
      </w:r>
      <w:r>
        <w:rPr>
          <w:cs/>
        </w:rPr>
        <w:t xml:space="preserve"> </w:t>
      </w:r>
      <w:r>
        <w:rPr>
          <w:cs/>
        </w:rPr>
        <w:tab/>
      </w:r>
      <w:r>
        <w:rPr>
          <w:cs/>
        </w:rPr>
        <w:tab/>
      </w:r>
      <w:r>
        <w:rPr>
          <w:cs/>
          <w:lang w:bidi="th"/>
        </w:rPr>
        <w:t>25</w:t>
      </w:r>
      <w:r>
        <w:rPr>
          <w:rFonts w:hint="cs"/>
          <w:cs/>
          <w:lang w:bidi="th"/>
        </w:rPr>
        <w:t>62</w:t>
      </w:r>
    </w:p>
    <w:p w14:paraId="5A055025" w14:textId="77777777" w:rsidR="00AE3D9E" w:rsidRPr="00AE3D9E" w:rsidRDefault="00AE3D9E" w:rsidP="00AE3D9E">
      <w:pPr>
        <w:ind w:firstLine="0"/>
        <w:rPr>
          <w:cs/>
        </w:rPr>
      </w:pPr>
    </w:p>
    <w:bookmarkEnd w:id="2"/>
    <w:p w14:paraId="36636A16" w14:textId="016843FE" w:rsidR="00AE3D9E" w:rsidRPr="0064427A" w:rsidRDefault="00AE3D9E" w:rsidP="00AE3D9E">
      <w:pPr>
        <w:pStyle w:val="a9"/>
        <w:spacing w:after="240"/>
        <w:jc w:val="center"/>
        <w:rPr>
          <w:rFonts w:ascii="TH Niramit AS" w:hAnsi="TH Niramit AS" w:cs="TH Niramit AS"/>
          <w:sz w:val="32"/>
          <w:szCs w:val="32"/>
        </w:rPr>
      </w:pPr>
      <w:r w:rsidRPr="0064427A">
        <w:rPr>
          <w:rFonts w:ascii="TH Niramit AS" w:hAnsi="TH Niramit AS" w:cs="TH Niramit AS"/>
          <w:sz w:val="32"/>
          <w:szCs w:val="32"/>
          <w:cs/>
        </w:rPr>
        <w:t>……………………………………………………………</w:t>
      </w:r>
      <w:r w:rsidR="000D1769">
        <w:rPr>
          <w:rFonts w:ascii="TH Niramit AS" w:hAnsi="TH Niramit AS" w:cs="TH Niramit AS" w:hint="cs"/>
          <w:sz w:val="32"/>
          <w:szCs w:val="32"/>
          <w:cs/>
        </w:rPr>
        <w:t>................</w:t>
      </w:r>
      <w:r w:rsidRPr="0064427A">
        <w:rPr>
          <w:rFonts w:ascii="TH Niramit AS" w:hAnsi="TH Niramit AS" w:cs="TH Niramit AS"/>
          <w:sz w:val="32"/>
          <w:szCs w:val="32"/>
          <w:cs/>
        </w:rPr>
        <w:t>………………………………………….</w:t>
      </w:r>
    </w:p>
    <w:p w14:paraId="225648B3" w14:textId="28E798AA" w:rsidR="00AE3D9E" w:rsidRDefault="00AE3D9E" w:rsidP="00F47FE7">
      <w:pPr>
        <w:pStyle w:val="1"/>
      </w:pPr>
      <w:bookmarkStart w:id="3" w:name="_Toc24472382"/>
      <w:r>
        <w:rPr>
          <w:rFonts w:hint="cs"/>
          <w:cs/>
        </w:rPr>
        <w:t>บทคัดย่อ</w:t>
      </w:r>
      <w:bookmarkEnd w:id="3"/>
    </w:p>
    <w:p w14:paraId="63A40308" w14:textId="77777777" w:rsidR="0043078A" w:rsidRDefault="0043078A" w:rsidP="0043078A"/>
    <w:p w14:paraId="16F48670" w14:textId="77777777" w:rsidR="0043078A" w:rsidRDefault="0043078A" w:rsidP="0043078A"/>
    <w:p w14:paraId="5C729B0C" w14:textId="77777777" w:rsidR="0043078A" w:rsidRDefault="0043078A" w:rsidP="0043078A"/>
    <w:p w14:paraId="77DC4480" w14:textId="77777777" w:rsidR="0043078A" w:rsidRDefault="0043078A" w:rsidP="0043078A"/>
    <w:p w14:paraId="321FAD28" w14:textId="77777777" w:rsidR="0043078A" w:rsidRDefault="0043078A" w:rsidP="0043078A"/>
    <w:p w14:paraId="0CA14670" w14:textId="77777777" w:rsidR="0043078A" w:rsidRDefault="0043078A" w:rsidP="0043078A"/>
    <w:p w14:paraId="0C6AA8D2" w14:textId="77777777" w:rsidR="0043078A" w:rsidRDefault="0043078A" w:rsidP="0043078A"/>
    <w:p w14:paraId="5C2D3118" w14:textId="77777777" w:rsidR="0043078A" w:rsidRDefault="0043078A" w:rsidP="0043078A"/>
    <w:p w14:paraId="2C5426C3" w14:textId="77777777" w:rsidR="0043078A" w:rsidRDefault="0043078A" w:rsidP="0043078A"/>
    <w:p w14:paraId="7CEE2AE7" w14:textId="77777777" w:rsidR="0043078A" w:rsidRDefault="0043078A" w:rsidP="0043078A"/>
    <w:p w14:paraId="4C5A7376" w14:textId="77777777" w:rsidR="0043078A" w:rsidRDefault="0043078A" w:rsidP="0043078A"/>
    <w:p w14:paraId="0338517E" w14:textId="77777777" w:rsidR="0043078A" w:rsidRDefault="0043078A" w:rsidP="0043078A"/>
    <w:p w14:paraId="2EC38DA9" w14:textId="77777777" w:rsidR="0043078A" w:rsidRDefault="0043078A" w:rsidP="0043078A"/>
    <w:p w14:paraId="696ABE51" w14:textId="77777777" w:rsidR="0043078A" w:rsidRDefault="0043078A" w:rsidP="0043078A"/>
    <w:p w14:paraId="7F608744" w14:textId="77777777" w:rsidR="0043078A" w:rsidRDefault="0043078A" w:rsidP="0043078A"/>
    <w:p w14:paraId="62E64864" w14:textId="77777777" w:rsidR="0043078A" w:rsidRDefault="0043078A" w:rsidP="0043078A"/>
    <w:p w14:paraId="77B3EBBF" w14:textId="77777777" w:rsidR="0043078A" w:rsidRDefault="0043078A" w:rsidP="0043078A"/>
    <w:p w14:paraId="4CC9D6BD" w14:textId="77777777" w:rsidR="0043078A" w:rsidRDefault="0043078A" w:rsidP="0043078A"/>
    <w:p w14:paraId="4E114E2F" w14:textId="77777777" w:rsidR="0043078A" w:rsidRDefault="0043078A" w:rsidP="0043078A"/>
    <w:p w14:paraId="75E3418F" w14:textId="77777777" w:rsidR="0043078A" w:rsidRDefault="0043078A" w:rsidP="00912CD9">
      <w:pPr>
        <w:ind w:firstLine="0"/>
      </w:pPr>
    </w:p>
    <w:p w14:paraId="73DC762B" w14:textId="01A19B0D" w:rsidR="0043078A" w:rsidRDefault="0043078A" w:rsidP="00F47FE7">
      <w:pPr>
        <w:pStyle w:val="1"/>
        <w:rPr>
          <w:lang w:val="en-US"/>
        </w:rPr>
      </w:pPr>
      <w:bookmarkStart w:id="4" w:name="_Toc24472383"/>
      <w:r>
        <w:rPr>
          <w:lang w:val="en-US"/>
        </w:rPr>
        <w:lastRenderedPageBreak/>
        <w:t>Abstract</w:t>
      </w:r>
      <w:bookmarkEnd w:id="4"/>
    </w:p>
    <w:p w14:paraId="175918ED" w14:textId="77777777" w:rsidR="0043078A" w:rsidRDefault="0043078A" w:rsidP="0043078A">
      <w:pPr>
        <w:rPr>
          <w:lang w:val="en-US"/>
        </w:rPr>
      </w:pPr>
    </w:p>
    <w:p w14:paraId="271530BB" w14:textId="77777777" w:rsidR="0043078A" w:rsidRDefault="0043078A" w:rsidP="0043078A">
      <w:pPr>
        <w:rPr>
          <w:lang w:val="en-US"/>
        </w:rPr>
      </w:pPr>
    </w:p>
    <w:p w14:paraId="2D5B7A2C" w14:textId="77777777" w:rsidR="0043078A" w:rsidRDefault="0043078A" w:rsidP="0043078A">
      <w:pPr>
        <w:rPr>
          <w:lang w:val="en-US"/>
        </w:rPr>
      </w:pPr>
    </w:p>
    <w:p w14:paraId="7F8B4B76" w14:textId="77777777" w:rsidR="0043078A" w:rsidRDefault="0043078A" w:rsidP="0043078A">
      <w:pPr>
        <w:rPr>
          <w:lang w:val="en-US"/>
        </w:rPr>
      </w:pPr>
    </w:p>
    <w:p w14:paraId="6F9EE04E" w14:textId="77777777" w:rsidR="0043078A" w:rsidRDefault="0043078A" w:rsidP="0043078A">
      <w:pPr>
        <w:rPr>
          <w:lang w:val="en-US"/>
        </w:rPr>
      </w:pPr>
    </w:p>
    <w:p w14:paraId="2AEA403B" w14:textId="77777777" w:rsidR="0043078A" w:rsidRDefault="0043078A" w:rsidP="0043078A">
      <w:pPr>
        <w:rPr>
          <w:lang w:val="en-US"/>
        </w:rPr>
      </w:pPr>
    </w:p>
    <w:p w14:paraId="0B4B948C" w14:textId="77777777" w:rsidR="0043078A" w:rsidRDefault="0043078A" w:rsidP="0043078A">
      <w:pPr>
        <w:rPr>
          <w:lang w:val="en-US"/>
        </w:rPr>
      </w:pPr>
    </w:p>
    <w:p w14:paraId="0E744B85" w14:textId="77777777" w:rsidR="0043078A" w:rsidRDefault="0043078A" w:rsidP="0043078A">
      <w:pPr>
        <w:rPr>
          <w:lang w:val="en-US"/>
        </w:rPr>
      </w:pPr>
    </w:p>
    <w:p w14:paraId="76E1A5B1" w14:textId="77777777" w:rsidR="0043078A" w:rsidRDefault="0043078A" w:rsidP="0043078A">
      <w:pPr>
        <w:rPr>
          <w:lang w:val="en-US"/>
        </w:rPr>
      </w:pPr>
    </w:p>
    <w:p w14:paraId="5E922AA9" w14:textId="77777777" w:rsidR="0043078A" w:rsidRDefault="0043078A" w:rsidP="0043078A">
      <w:pPr>
        <w:rPr>
          <w:lang w:val="en-US"/>
        </w:rPr>
      </w:pPr>
    </w:p>
    <w:p w14:paraId="265DD4D2" w14:textId="77777777" w:rsidR="0043078A" w:rsidRDefault="0043078A" w:rsidP="0043078A">
      <w:pPr>
        <w:rPr>
          <w:lang w:val="en-US"/>
        </w:rPr>
      </w:pPr>
    </w:p>
    <w:p w14:paraId="1A2BDF5A" w14:textId="77777777" w:rsidR="0043078A" w:rsidRDefault="0043078A" w:rsidP="0043078A">
      <w:pPr>
        <w:rPr>
          <w:lang w:val="en-US"/>
        </w:rPr>
      </w:pPr>
    </w:p>
    <w:p w14:paraId="291F2166" w14:textId="77777777" w:rsidR="0043078A" w:rsidRDefault="0043078A" w:rsidP="0043078A">
      <w:pPr>
        <w:rPr>
          <w:lang w:val="en-US"/>
        </w:rPr>
      </w:pPr>
    </w:p>
    <w:p w14:paraId="014D9364" w14:textId="77777777" w:rsidR="0043078A" w:rsidRDefault="0043078A" w:rsidP="0043078A">
      <w:pPr>
        <w:rPr>
          <w:lang w:val="en-US"/>
        </w:rPr>
      </w:pPr>
    </w:p>
    <w:p w14:paraId="077E7BB4" w14:textId="77777777" w:rsidR="0043078A" w:rsidRDefault="0043078A" w:rsidP="0043078A">
      <w:pPr>
        <w:rPr>
          <w:lang w:val="en-US"/>
        </w:rPr>
      </w:pPr>
    </w:p>
    <w:p w14:paraId="65A5E517" w14:textId="77777777" w:rsidR="0043078A" w:rsidRDefault="0043078A" w:rsidP="0043078A">
      <w:pPr>
        <w:rPr>
          <w:lang w:val="en-US"/>
        </w:rPr>
      </w:pPr>
    </w:p>
    <w:p w14:paraId="7FA3C86B" w14:textId="77777777" w:rsidR="0043078A" w:rsidRDefault="0043078A" w:rsidP="0043078A">
      <w:pPr>
        <w:rPr>
          <w:lang w:val="en-US"/>
        </w:rPr>
      </w:pPr>
    </w:p>
    <w:p w14:paraId="1C7D0B4F" w14:textId="77777777" w:rsidR="0043078A" w:rsidRDefault="0043078A" w:rsidP="0043078A">
      <w:pPr>
        <w:rPr>
          <w:lang w:val="en-US"/>
        </w:rPr>
      </w:pPr>
    </w:p>
    <w:p w14:paraId="7EA3540A" w14:textId="77777777" w:rsidR="0043078A" w:rsidRDefault="0043078A" w:rsidP="0043078A">
      <w:pPr>
        <w:rPr>
          <w:lang w:val="en-US"/>
        </w:rPr>
      </w:pPr>
    </w:p>
    <w:p w14:paraId="4338F52F" w14:textId="77777777" w:rsidR="0043078A" w:rsidRDefault="0043078A" w:rsidP="0043078A">
      <w:pPr>
        <w:rPr>
          <w:lang w:val="en-US"/>
        </w:rPr>
      </w:pPr>
    </w:p>
    <w:p w14:paraId="0625A4D0" w14:textId="77777777" w:rsidR="0043078A" w:rsidRDefault="0043078A" w:rsidP="0043078A">
      <w:pPr>
        <w:rPr>
          <w:lang w:val="en-US"/>
        </w:rPr>
      </w:pPr>
    </w:p>
    <w:p w14:paraId="74A3705B" w14:textId="77777777" w:rsidR="0043078A" w:rsidRDefault="0043078A" w:rsidP="0043078A">
      <w:pPr>
        <w:rPr>
          <w:lang w:val="en-US"/>
        </w:rPr>
      </w:pPr>
    </w:p>
    <w:p w14:paraId="35CB0528" w14:textId="77777777" w:rsidR="0043078A" w:rsidRDefault="0043078A" w:rsidP="0043078A">
      <w:pPr>
        <w:rPr>
          <w:lang w:val="en-US"/>
        </w:rPr>
      </w:pPr>
    </w:p>
    <w:p w14:paraId="16779A8F" w14:textId="77777777" w:rsidR="0043078A" w:rsidRDefault="0043078A" w:rsidP="0043078A">
      <w:pPr>
        <w:rPr>
          <w:lang w:val="en-US"/>
        </w:rPr>
      </w:pPr>
    </w:p>
    <w:p w14:paraId="5EA6E6E5" w14:textId="77777777" w:rsidR="0043078A" w:rsidRDefault="0043078A" w:rsidP="0043078A">
      <w:pPr>
        <w:rPr>
          <w:lang w:val="en-US"/>
        </w:rPr>
      </w:pPr>
    </w:p>
    <w:p w14:paraId="2364A04A" w14:textId="77777777" w:rsidR="0043078A" w:rsidRDefault="0043078A" w:rsidP="0043078A">
      <w:pPr>
        <w:rPr>
          <w:lang w:val="en-US"/>
        </w:rPr>
      </w:pPr>
    </w:p>
    <w:p w14:paraId="7129E294" w14:textId="77777777" w:rsidR="0043078A" w:rsidRDefault="0043078A" w:rsidP="0043078A">
      <w:pPr>
        <w:rPr>
          <w:lang w:val="en-US"/>
        </w:rPr>
      </w:pPr>
    </w:p>
    <w:p w14:paraId="1332E91E" w14:textId="77777777" w:rsidR="0043078A" w:rsidRDefault="0043078A" w:rsidP="0043078A">
      <w:pPr>
        <w:rPr>
          <w:lang w:val="en-US"/>
        </w:rPr>
      </w:pPr>
    </w:p>
    <w:p w14:paraId="7ECCC3A5" w14:textId="77777777" w:rsidR="0043078A" w:rsidRDefault="0043078A" w:rsidP="0043078A">
      <w:pPr>
        <w:rPr>
          <w:lang w:val="en-US"/>
        </w:rPr>
      </w:pPr>
    </w:p>
    <w:p w14:paraId="5C06774D" w14:textId="77777777" w:rsidR="00550BEF" w:rsidRDefault="00550BEF" w:rsidP="00550BEF">
      <w:pPr>
        <w:ind w:firstLine="0"/>
        <w:rPr>
          <w:cs/>
          <w:lang w:val="en-US"/>
        </w:rPr>
        <w:sectPr w:rsidR="00550BEF" w:rsidSect="00550BEF">
          <w:headerReference w:type="default" r:id="rId15"/>
          <w:footerReference w:type="default" r:id="rId16"/>
          <w:pgSz w:w="11906" w:h="16838" w:code="9"/>
          <w:pgMar w:top="1440" w:right="1440" w:bottom="1440" w:left="2160" w:header="709" w:footer="709" w:gutter="0"/>
          <w:pgNumType w:fmt="lowerRoman"/>
          <w:cols w:space="708"/>
          <w:docGrid w:linePitch="435"/>
        </w:sectPr>
      </w:pPr>
    </w:p>
    <w:p w14:paraId="67D54E29" w14:textId="1751B43C" w:rsidR="0043078A" w:rsidRDefault="0043078A" w:rsidP="00F47FE7">
      <w:pPr>
        <w:pStyle w:val="1"/>
        <w:rPr>
          <w:lang w:val="en-US"/>
        </w:rPr>
      </w:pPr>
      <w:bookmarkStart w:id="5" w:name="_Toc24472384"/>
      <w:r>
        <w:rPr>
          <w:rFonts w:hint="cs"/>
          <w:cs/>
          <w:lang w:val="en-US"/>
        </w:rPr>
        <w:lastRenderedPageBreak/>
        <w:t>กิตติกรรมประกาศ</w:t>
      </w:r>
      <w:bookmarkEnd w:id="5"/>
    </w:p>
    <w:p w14:paraId="79C47492" w14:textId="77777777" w:rsidR="0043078A" w:rsidRDefault="0043078A" w:rsidP="0043078A">
      <w:pPr>
        <w:rPr>
          <w:lang w:val="en-US"/>
        </w:rPr>
      </w:pPr>
    </w:p>
    <w:p w14:paraId="56AE9A63" w14:textId="77777777" w:rsidR="0043078A" w:rsidRDefault="0043078A" w:rsidP="0043078A">
      <w:pPr>
        <w:rPr>
          <w:lang w:val="en-US"/>
        </w:rPr>
      </w:pPr>
    </w:p>
    <w:p w14:paraId="6D3ADE74" w14:textId="7D39C577" w:rsidR="0043078A" w:rsidRDefault="00A64755" w:rsidP="0043078A">
      <w:pPr>
        <w:rPr>
          <w:lang w:val="en-US"/>
        </w:rPr>
      </w:pPr>
      <w:r>
        <w:rPr>
          <w:rFonts w:hint="cs"/>
          <w:cs/>
          <w:lang w:val="en-US"/>
        </w:rPr>
        <w:t xml:space="preserve"> </w:t>
      </w:r>
    </w:p>
    <w:p w14:paraId="7A43AFC4" w14:textId="77777777" w:rsidR="0079726D" w:rsidRDefault="0079726D" w:rsidP="0043078A">
      <w:pPr>
        <w:rPr>
          <w:lang w:val="en-US"/>
        </w:rPr>
      </w:pPr>
    </w:p>
    <w:p w14:paraId="4CA1B7F3" w14:textId="77777777" w:rsidR="0079726D" w:rsidRDefault="0079726D" w:rsidP="0043078A">
      <w:pPr>
        <w:rPr>
          <w:lang w:val="en-US"/>
        </w:rPr>
      </w:pPr>
    </w:p>
    <w:p w14:paraId="65EBBF01" w14:textId="77777777" w:rsidR="0079726D" w:rsidRDefault="0079726D" w:rsidP="0043078A">
      <w:pPr>
        <w:rPr>
          <w:lang w:val="en-US"/>
        </w:rPr>
      </w:pPr>
    </w:p>
    <w:p w14:paraId="7525174B" w14:textId="77777777" w:rsidR="0079726D" w:rsidRDefault="0079726D" w:rsidP="0043078A">
      <w:pPr>
        <w:rPr>
          <w:lang w:val="en-US"/>
        </w:rPr>
      </w:pPr>
    </w:p>
    <w:p w14:paraId="10ACCA2F" w14:textId="77777777" w:rsidR="0079726D" w:rsidRDefault="0079726D" w:rsidP="0043078A">
      <w:pPr>
        <w:rPr>
          <w:lang w:val="en-US"/>
        </w:rPr>
      </w:pPr>
    </w:p>
    <w:p w14:paraId="3E853070" w14:textId="77777777" w:rsidR="0079726D" w:rsidRDefault="0079726D" w:rsidP="0043078A">
      <w:pPr>
        <w:rPr>
          <w:lang w:val="en-US"/>
        </w:rPr>
      </w:pPr>
    </w:p>
    <w:p w14:paraId="15A5FA36" w14:textId="77777777" w:rsidR="0079726D" w:rsidRDefault="0079726D" w:rsidP="0043078A">
      <w:pPr>
        <w:rPr>
          <w:lang w:val="en-US"/>
        </w:rPr>
      </w:pPr>
    </w:p>
    <w:p w14:paraId="15FF9AC4" w14:textId="77777777" w:rsidR="0079726D" w:rsidRDefault="0079726D" w:rsidP="0043078A">
      <w:pPr>
        <w:rPr>
          <w:lang w:val="en-US"/>
        </w:rPr>
      </w:pPr>
    </w:p>
    <w:p w14:paraId="19213184" w14:textId="77777777" w:rsidR="0079726D" w:rsidRDefault="0079726D" w:rsidP="0043078A">
      <w:pPr>
        <w:rPr>
          <w:lang w:val="en-US"/>
        </w:rPr>
      </w:pPr>
    </w:p>
    <w:p w14:paraId="12A21E8F" w14:textId="77777777" w:rsidR="0079726D" w:rsidRDefault="0079726D" w:rsidP="0043078A">
      <w:pPr>
        <w:rPr>
          <w:lang w:val="en-US"/>
        </w:rPr>
      </w:pPr>
    </w:p>
    <w:p w14:paraId="3D25F7C2" w14:textId="77777777" w:rsidR="0079726D" w:rsidRDefault="0079726D" w:rsidP="0043078A">
      <w:pPr>
        <w:rPr>
          <w:lang w:val="en-US"/>
        </w:rPr>
      </w:pPr>
    </w:p>
    <w:p w14:paraId="0557A22C" w14:textId="77777777" w:rsidR="0079726D" w:rsidRDefault="0079726D" w:rsidP="0043078A">
      <w:pPr>
        <w:rPr>
          <w:lang w:val="en-US"/>
        </w:rPr>
      </w:pPr>
    </w:p>
    <w:p w14:paraId="0F0184AF" w14:textId="77777777" w:rsidR="0079726D" w:rsidRDefault="0079726D" w:rsidP="0043078A">
      <w:pPr>
        <w:rPr>
          <w:lang w:val="en-US"/>
        </w:rPr>
      </w:pPr>
    </w:p>
    <w:p w14:paraId="215EC8E6" w14:textId="77777777" w:rsidR="0079726D" w:rsidRDefault="0079726D" w:rsidP="0043078A">
      <w:pPr>
        <w:rPr>
          <w:lang w:val="en-US"/>
        </w:rPr>
      </w:pPr>
    </w:p>
    <w:p w14:paraId="61E79D18" w14:textId="77777777" w:rsidR="0079726D" w:rsidRDefault="0079726D" w:rsidP="0043078A">
      <w:pPr>
        <w:rPr>
          <w:lang w:val="en-US"/>
        </w:rPr>
      </w:pPr>
    </w:p>
    <w:p w14:paraId="618BB177" w14:textId="77777777" w:rsidR="0079726D" w:rsidRDefault="0079726D" w:rsidP="0043078A">
      <w:pPr>
        <w:rPr>
          <w:lang w:val="en-US"/>
        </w:rPr>
      </w:pPr>
    </w:p>
    <w:p w14:paraId="4C8F78EF" w14:textId="6ABBD135" w:rsidR="0079726D" w:rsidRDefault="0079726D" w:rsidP="0043078A">
      <w:pPr>
        <w:rPr>
          <w:lang w:val="en-US"/>
        </w:rPr>
      </w:pPr>
    </w:p>
    <w:p w14:paraId="4255C4E8" w14:textId="296E26BE" w:rsidR="00550BEF" w:rsidRDefault="00550BEF" w:rsidP="0043078A">
      <w:pPr>
        <w:rPr>
          <w:lang w:val="en-US"/>
        </w:rPr>
      </w:pPr>
    </w:p>
    <w:p w14:paraId="01D11E65" w14:textId="4E87B439" w:rsidR="00550BEF" w:rsidRDefault="00550BEF" w:rsidP="0043078A">
      <w:pPr>
        <w:rPr>
          <w:lang w:val="en-US"/>
        </w:rPr>
      </w:pPr>
    </w:p>
    <w:p w14:paraId="4719DD01" w14:textId="77777777" w:rsidR="00550BEF" w:rsidRDefault="00550BEF" w:rsidP="0043078A">
      <w:pPr>
        <w:rPr>
          <w:lang w:val="en-US"/>
        </w:rPr>
      </w:pPr>
    </w:p>
    <w:p w14:paraId="434D9C73" w14:textId="77777777" w:rsidR="0079726D" w:rsidRDefault="0079726D" w:rsidP="0043078A">
      <w:pPr>
        <w:rPr>
          <w:lang w:val="en-US"/>
        </w:rPr>
      </w:pPr>
    </w:p>
    <w:p w14:paraId="74EC94D3" w14:textId="77777777" w:rsidR="0079726D" w:rsidRDefault="0079726D" w:rsidP="0043078A">
      <w:pPr>
        <w:rPr>
          <w:lang w:val="en-US"/>
        </w:rPr>
      </w:pPr>
    </w:p>
    <w:p w14:paraId="7CB2FF1D" w14:textId="77777777" w:rsidR="0079726D" w:rsidRDefault="0079726D" w:rsidP="0043078A">
      <w:pPr>
        <w:rPr>
          <w:lang w:val="en-US"/>
        </w:rPr>
      </w:pPr>
    </w:p>
    <w:p w14:paraId="517348EE" w14:textId="77777777" w:rsidR="0079726D" w:rsidRDefault="0079726D" w:rsidP="0043078A">
      <w:pPr>
        <w:rPr>
          <w:lang w:val="en-US"/>
        </w:rPr>
      </w:pPr>
    </w:p>
    <w:p w14:paraId="76945C4C" w14:textId="77777777" w:rsidR="0079726D" w:rsidRDefault="0079726D" w:rsidP="0043078A">
      <w:pPr>
        <w:rPr>
          <w:lang w:val="en-US"/>
        </w:rPr>
      </w:pPr>
    </w:p>
    <w:p w14:paraId="574D79E1" w14:textId="77777777" w:rsidR="0079726D" w:rsidRDefault="0079726D" w:rsidP="0043078A">
      <w:pPr>
        <w:rPr>
          <w:lang w:val="en-US"/>
        </w:rPr>
      </w:pPr>
    </w:p>
    <w:p w14:paraId="2B3EF7BA" w14:textId="77777777" w:rsidR="0079726D" w:rsidRDefault="0079726D" w:rsidP="0043078A">
      <w:pPr>
        <w:rPr>
          <w:lang w:val="en-US"/>
        </w:rPr>
      </w:pPr>
    </w:p>
    <w:p w14:paraId="154DC2E0" w14:textId="77777777" w:rsidR="00550BEF" w:rsidRDefault="00550BEF" w:rsidP="00CF7012">
      <w:pPr>
        <w:ind w:firstLine="0"/>
        <w:rPr>
          <w:cs/>
          <w:lang w:val="en-US"/>
        </w:rPr>
        <w:sectPr w:rsidR="00550BEF" w:rsidSect="00550BEF">
          <w:pgSz w:w="11906" w:h="16838" w:code="9"/>
          <w:pgMar w:top="1440" w:right="1440" w:bottom="1440" w:left="2160" w:header="709" w:footer="709" w:gutter="0"/>
          <w:pgNumType w:fmt="lowerRoman"/>
          <w:cols w:space="708"/>
          <w:docGrid w:linePitch="435"/>
        </w:sectPr>
      </w:pPr>
    </w:p>
    <w:p w14:paraId="48F9C745" w14:textId="200BE6F1" w:rsidR="0079726D" w:rsidRDefault="0079726D" w:rsidP="00F47FE7">
      <w:pPr>
        <w:pStyle w:val="1"/>
        <w:rPr>
          <w:sz w:val="48"/>
          <w:szCs w:val="48"/>
          <w:lang w:val="en-US"/>
        </w:rPr>
      </w:pPr>
      <w:bookmarkStart w:id="6" w:name="_Toc24472385"/>
      <w:r w:rsidRPr="00B27BC5">
        <w:rPr>
          <w:rFonts w:hint="cs"/>
          <w:sz w:val="48"/>
          <w:szCs w:val="48"/>
          <w:cs/>
          <w:lang w:val="en-US"/>
        </w:rPr>
        <w:lastRenderedPageBreak/>
        <w:t>สารบัญ</w:t>
      </w:r>
      <w:bookmarkEnd w:id="6"/>
    </w:p>
    <w:p w14:paraId="03D3C6F6" w14:textId="6E847660" w:rsidR="00B27BC5" w:rsidRPr="00F505A1" w:rsidRDefault="00B27BC5" w:rsidP="00B27BC5">
      <w:pPr>
        <w:ind w:right="-341"/>
        <w:jc w:val="right"/>
        <w:rPr>
          <w:b/>
          <w:lang w:val="en-US"/>
        </w:rPr>
      </w:pPr>
      <w:r w:rsidRPr="00F505A1">
        <w:rPr>
          <w:rFonts w:hint="cs"/>
          <w:b/>
          <w:lang w:val="th-TH"/>
        </w:rPr>
        <w:t>หน้า</w:t>
      </w:r>
      <w:r w:rsidRPr="00F505A1">
        <w:rPr>
          <w:b/>
          <w:lang w:val="th-TH"/>
        </w:rPr>
        <w:tab/>
      </w:r>
    </w:p>
    <w:sdt>
      <w:sdtPr>
        <w:rPr>
          <w:rFonts w:ascii="TH Niramit AS" w:eastAsiaTheme="minorHAnsi" w:hAnsi="TH Niramit AS" w:cs="TH Niramit AS"/>
          <w:b w:val="0"/>
          <w:color w:val="auto"/>
          <w:sz w:val="32"/>
          <w:szCs w:val="32"/>
          <w:cs w:val="0"/>
          <w:lang w:val="th-TH"/>
        </w:rPr>
        <w:id w:val="1989827625"/>
        <w:docPartObj>
          <w:docPartGallery w:val="Table of Contents"/>
          <w:docPartUnique/>
        </w:docPartObj>
      </w:sdtPr>
      <w:sdtEndPr>
        <w:rPr>
          <w:bCs/>
        </w:rPr>
      </w:sdtEndPr>
      <w:sdtContent>
        <w:p w14:paraId="678CDF16" w14:textId="59FAB63E" w:rsidR="00EC7454" w:rsidRPr="00F505A1" w:rsidRDefault="00EC7454" w:rsidP="000D28CD">
          <w:pPr>
            <w:pStyle w:val="ae"/>
            <w:rPr>
              <w:sz w:val="32"/>
              <w:szCs w:val="32"/>
            </w:rPr>
          </w:pPr>
        </w:p>
        <w:p w14:paraId="4ECCFFEC" w14:textId="3822A534" w:rsidR="00C26A78" w:rsidRPr="00F505A1" w:rsidRDefault="00EC7454">
          <w:pPr>
            <w:pStyle w:val="11"/>
            <w:rPr>
              <w:rFonts w:asciiTheme="minorHAnsi" w:eastAsiaTheme="minorEastAsia" w:hAnsiTheme="minorHAnsi" w:cstheme="minorBidi"/>
              <w:sz w:val="32"/>
              <w:szCs w:val="32"/>
              <w:lang w:val="en-US"/>
            </w:rPr>
          </w:pPr>
          <w:r>
            <w:rPr>
              <w:sz w:val="32"/>
              <w:szCs w:val="32"/>
            </w:rPr>
            <w:fldChar w:fldCharType="begin"/>
          </w:r>
          <w:r>
            <w:instrText xml:space="preserve"> TOC \o "</w:instrText>
          </w:r>
          <w:r>
            <w:rPr>
              <w:rFonts w:cs="Angsana New"/>
            </w:rPr>
            <w:instrText xml:space="preserve">1-3" </w:instrText>
          </w:r>
          <w:r>
            <w:instrText xml:space="preserve">\h \z \u </w:instrText>
          </w:r>
          <w:r>
            <w:rPr>
              <w:sz w:val="32"/>
              <w:szCs w:val="32"/>
            </w:rPr>
            <w:fldChar w:fldCharType="separate"/>
          </w:r>
          <w:hyperlink w:anchor="_Toc24472382" w:history="1">
            <w:r w:rsidR="00C26A78" w:rsidRPr="00F505A1">
              <w:rPr>
                <w:rStyle w:val="ab"/>
                <w:sz w:val="32"/>
                <w:szCs w:val="32"/>
                <w:cs/>
              </w:rPr>
              <w:t>บทคัดย่อ</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382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rPr>
              <w:t>iii</w:t>
            </w:r>
            <w:r w:rsidR="00C26A78" w:rsidRPr="00F505A1">
              <w:rPr>
                <w:webHidden/>
                <w:sz w:val="32"/>
                <w:szCs w:val="32"/>
              </w:rPr>
              <w:fldChar w:fldCharType="end"/>
            </w:r>
          </w:hyperlink>
        </w:p>
        <w:p w14:paraId="2982E298" w14:textId="69020FEE" w:rsidR="00C26A78" w:rsidRPr="00F505A1" w:rsidRDefault="00577A1D">
          <w:pPr>
            <w:pStyle w:val="11"/>
            <w:rPr>
              <w:rFonts w:asciiTheme="minorHAnsi" w:eastAsiaTheme="minorEastAsia" w:hAnsiTheme="minorHAnsi" w:cstheme="minorBidi"/>
              <w:sz w:val="32"/>
              <w:szCs w:val="32"/>
              <w:lang w:val="en-US"/>
            </w:rPr>
          </w:pPr>
          <w:hyperlink w:anchor="_Toc24472383" w:history="1">
            <w:r w:rsidR="00C26A78" w:rsidRPr="00F505A1">
              <w:rPr>
                <w:rStyle w:val="ab"/>
                <w:sz w:val="32"/>
                <w:szCs w:val="32"/>
                <w:lang w:val="en-US"/>
              </w:rPr>
              <w:t>Abstract</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383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rPr>
              <w:t>iv</w:t>
            </w:r>
            <w:r w:rsidR="00C26A78" w:rsidRPr="00F505A1">
              <w:rPr>
                <w:webHidden/>
                <w:sz w:val="32"/>
                <w:szCs w:val="32"/>
              </w:rPr>
              <w:fldChar w:fldCharType="end"/>
            </w:r>
          </w:hyperlink>
        </w:p>
        <w:p w14:paraId="1D3B9D3D" w14:textId="5C22E70D" w:rsidR="00C26A78" w:rsidRPr="00F505A1" w:rsidRDefault="00577A1D">
          <w:pPr>
            <w:pStyle w:val="11"/>
            <w:rPr>
              <w:rFonts w:asciiTheme="minorHAnsi" w:eastAsiaTheme="minorEastAsia" w:hAnsiTheme="minorHAnsi" w:cstheme="minorBidi"/>
              <w:sz w:val="32"/>
              <w:szCs w:val="32"/>
              <w:lang w:val="en-US"/>
            </w:rPr>
          </w:pPr>
          <w:hyperlink w:anchor="_Toc24472384" w:history="1">
            <w:r w:rsidR="00C26A78" w:rsidRPr="00F505A1">
              <w:rPr>
                <w:rStyle w:val="ab"/>
                <w:sz w:val="32"/>
                <w:szCs w:val="32"/>
                <w:cs/>
                <w:lang w:val="en-US"/>
              </w:rPr>
              <w:t>กิตติกรรมประกาศ</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384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rPr>
              <w:t>v</w:t>
            </w:r>
            <w:r w:rsidR="00C26A78" w:rsidRPr="00F505A1">
              <w:rPr>
                <w:webHidden/>
                <w:sz w:val="32"/>
                <w:szCs w:val="32"/>
              </w:rPr>
              <w:fldChar w:fldCharType="end"/>
            </w:r>
          </w:hyperlink>
        </w:p>
        <w:p w14:paraId="130BF399" w14:textId="195D82BA" w:rsidR="00C26A78" w:rsidRPr="00F505A1" w:rsidRDefault="00577A1D">
          <w:pPr>
            <w:pStyle w:val="11"/>
            <w:rPr>
              <w:rFonts w:asciiTheme="minorHAnsi" w:eastAsiaTheme="minorEastAsia" w:hAnsiTheme="minorHAnsi" w:cstheme="minorBidi"/>
              <w:sz w:val="32"/>
              <w:szCs w:val="32"/>
              <w:lang w:val="en-US"/>
            </w:rPr>
          </w:pPr>
          <w:hyperlink w:anchor="_Toc24472385" w:history="1">
            <w:r w:rsidR="00C26A78" w:rsidRPr="00F505A1">
              <w:rPr>
                <w:rStyle w:val="ab"/>
                <w:sz w:val="32"/>
                <w:szCs w:val="32"/>
                <w:cs/>
                <w:lang w:val="en-US"/>
              </w:rPr>
              <w:t>สารบัญ</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385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rPr>
              <w:t>vi</w:t>
            </w:r>
            <w:r w:rsidR="00C26A78" w:rsidRPr="00F505A1">
              <w:rPr>
                <w:webHidden/>
                <w:sz w:val="32"/>
                <w:szCs w:val="32"/>
              </w:rPr>
              <w:fldChar w:fldCharType="end"/>
            </w:r>
          </w:hyperlink>
        </w:p>
        <w:p w14:paraId="4C8CDE2B" w14:textId="6F28A0DC" w:rsidR="00C26A78" w:rsidRPr="00F505A1" w:rsidRDefault="00577A1D">
          <w:pPr>
            <w:pStyle w:val="11"/>
            <w:rPr>
              <w:rFonts w:asciiTheme="minorHAnsi" w:eastAsiaTheme="minorEastAsia" w:hAnsiTheme="minorHAnsi" w:cstheme="minorBidi"/>
              <w:sz w:val="32"/>
              <w:szCs w:val="32"/>
              <w:lang w:val="en-US"/>
            </w:rPr>
          </w:pPr>
          <w:hyperlink w:anchor="_Toc24472386" w:history="1">
            <w:r w:rsidR="00C26A78" w:rsidRPr="00F505A1">
              <w:rPr>
                <w:rStyle w:val="ab"/>
                <w:sz w:val="32"/>
                <w:szCs w:val="32"/>
                <w:cs/>
                <w:lang w:val="en-US"/>
              </w:rPr>
              <w:t>สารบัญตาราง</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386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rPr>
              <w:t>viii</w:t>
            </w:r>
            <w:r w:rsidR="00C26A78" w:rsidRPr="00F505A1">
              <w:rPr>
                <w:webHidden/>
                <w:sz w:val="32"/>
                <w:szCs w:val="32"/>
              </w:rPr>
              <w:fldChar w:fldCharType="end"/>
            </w:r>
          </w:hyperlink>
        </w:p>
        <w:p w14:paraId="5333EA31" w14:textId="6DBACD7F" w:rsidR="00C26A78" w:rsidRDefault="00577A1D">
          <w:pPr>
            <w:pStyle w:val="11"/>
            <w:rPr>
              <w:rStyle w:val="ab"/>
              <w:sz w:val="32"/>
              <w:szCs w:val="32"/>
            </w:rPr>
          </w:pPr>
          <w:hyperlink w:anchor="_Toc24472387" w:history="1">
            <w:r w:rsidR="00C26A78" w:rsidRPr="00F505A1">
              <w:rPr>
                <w:rStyle w:val="ab"/>
                <w:sz w:val="32"/>
                <w:szCs w:val="32"/>
                <w:cs/>
                <w:lang w:val="en-US"/>
              </w:rPr>
              <w:t>สารบัญรูป</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387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rPr>
              <w:t>ix</w:t>
            </w:r>
            <w:r w:rsidR="00C26A78" w:rsidRPr="00F505A1">
              <w:rPr>
                <w:webHidden/>
                <w:sz w:val="32"/>
                <w:szCs w:val="32"/>
              </w:rPr>
              <w:fldChar w:fldCharType="end"/>
            </w:r>
          </w:hyperlink>
        </w:p>
        <w:p w14:paraId="11B64514" w14:textId="77777777" w:rsidR="00F505A1" w:rsidRPr="00F505A1" w:rsidRDefault="00F505A1" w:rsidP="00F505A1"/>
        <w:p w14:paraId="09AC3A16" w14:textId="39BD261E" w:rsidR="00C26A78" w:rsidRPr="00F505A1" w:rsidRDefault="00577A1D">
          <w:pPr>
            <w:pStyle w:val="11"/>
            <w:rPr>
              <w:rFonts w:asciiTheme="minorHAnsi" w:eastAsiaTheme="minorEastAsia" w:hAnsiTheme="minorHAnsi" w:cstheme="minorBidi"/>
              <w:sz w:val="32"/>
              <w:szCs w:val="32"/>
              <w:lang w:val="en-US"/>
            </w:rPr>
          </w:pPr>
          <w:hyperlink w:anchor="_Toc24472388" w:history="1">
            <w:r w:rsidR="00C26A78" w:rsidRPr="00F505A1">
              <w:rPr>
                <w:rStyle w:val="ab"/>
                <w:sz w:val="32"/>
                <w:szCs w:val="32"/>
                <w:cs/>
              </w:rPr>
              <w:t>บทที่ 1  บทนำ</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388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cs/>
                <w:lang w:bidi="th"/>
              </w:rPr>
              <w:t>1</w:t>
            </w:r>
            <w:r w:rsidR="00C26A78" w:rsidRPr="00F505A1">
              <w:rPr>
                <w:webHidden/>
                <w:sz w:val="32"/>
                <w:szCs w:val="32"/>
              </w:rPr>
              <w:fldChar w:fldCharType="end"/>
            </w:r>
          </w:hyperlink>
        </w:p>
        <w:p w14:paraId="2F3D2121" w14:textId="551D349A" w:rsidR="00C26A78" w:rsidRPr="00F505A1" w:rsidRDefault="00577A1D">
          <w:pPr>
            <w:pStyle w:val="31"/>
            <w:tabs>
              <w:tab w:val="left" w:pos="1760"/>
              <w:tab w:val="right" w:leader="dot" w:pos="8296"/>
            </w:tabs>
            <w:rPr>
              <w:rFonts w:asciiTheme="minorHAnsi" w:eastAsiaTheme="minorEastAsia" w:hAnsiTheme="minorHAnsi" w:cstheme="minorBidi"/>
              <w:noProof/>
              <w:lang w:val="en-US"/>
            </w:rPr>
          </w:pPr>
          <w:hyperlink w:anchor="_Toc24472389" w:history="1">
            <w:r w:rsidR="00C26A78" w:rsidRPr="00F505A1">
              <w:rPr>
                <w:rStyle w:val="ab"/>
                <w:noProof/>
                <w:cs/>
              </w:rPr>
              <w:t xml:space="preserve">1.1 </w:t>
            </w:r>
            <w:r w:rsidR="00C26A78" w:rsidRPr="00F505A1">
              <w:rPr>
                <w:rFonts w:asciiTheme="minorHAnsi" w:eastAsiaTheme="minorEastAsia" w:hAnsiTheme="minorHAnsi" w:cstheme="minorBidi"/>
                <w:noProof/>
                <w:lang w:val="en-US"/>
              </w:rPr>
              <w:tab/>
            </w:r>
            <w:r w:rsidR="00C26A78" w:rsidRPr="00F505A1">
              <w:rPr>
                <w:rStyle w:val="ab"/>
                <w:noProof/>
                <w:cs/>
              </w:rPr>
              <w:t>ที่มาและความสำคัญ</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89 \h </w:instrText>
            </w:r>
            <w:r w:rsidR="00C26A78" w:rsidRPr="00F505A1">
              <w:rPr>
                <w:noProof/>
                <w:webHidden/>
              </w:rPr>
            </w:r>
            <w:r w:rsidR="00C26A78" w:rsidRPr="00F505A1">
              <w:rPr>
                <w:noProof/>
                <w:webHidden/>
              </w:rPr>
              <w:fldChar w:fldCharType="separate"/>
            </w:r>
            <w:r w:rsidR="00C26A78" w:rsidRPr="00F505A1">
              <w:rPr>
                <w:noProof/>
                <w:webHidden/>
                <w:cs/>
                <w:lang w:bidi="th"/>
              </w:rPr>
              <w:t>1</w:t>
            </w:r>
            <w:r w:rsidR="00C26A78" w:rsidRPr="00F505A1">
              <w:rPr>
                <w:noProof/>
                <w:webHidden/>
              </w:rPr>
              <w:fldChar w:fldCharType="end"/>
            </w:r>
          </w:hyperlink>
        </w:p>
        <w:p w14:paraId="572CBF3C" w14:textId="7E559F8E" w:rsidR="00C26A78" w:rsidRPr="00F505A1" w:rsidRDefault="00577A1D">
          <w:pPr>
            <w:pStyle w:val="31"/>
            <w:tabs>
              <w:tab w:val="left" w:pos="1760"/>
              <w:tab w:val="right" w:leader="dot" w:pos="8296"/>
            </w:tabs>
            <w:rPr>
              <w:rFonts w:asciiTheme="minorHAnsi" w:eastAsiaTheme="minorEastAsia" w:hAnsiTheme="minorHAnsi" w:cstheme="minorBidi"/>
              <w:noProof/>
              <w:lang w:val="en-US"/>
            </w:rPr>
          </w:pPr>
          <w:hyperlink w:anchor="_Toc24472390" w:history="1">
            <w:r w:rsidR="00C26A78" w:rsidRPr="00F505A1">
              <w:rPr>
                <w:rStyle w:val="ab"/>
                <w:noProof/>
              </w:rPr>
              <w:t>1.2</w:t>
            </w:r>
            <w:r w:rsidR="00C26A78" w:rsidRPr="00F505A1">
              <w:rPr>
                <w:rFonts w:asciiTheme="minorHAnsi" w:eastAsiaTheme="minorEastAsia" w:hAnsiTheme="minorHAnsi" w:cstheme="minorBidi"/>
                <w:noProof/>
                <w:lang w:val="en-US"/>
              </w:rPr>
              <w:tab/>
            </w:r>
            <w:r w:rsidR="00C26A78" w:rsidRPr="00F505A1">
              <w:rPr>
                <w:rStyle w:val="ab"/>
                <w:noProof/>
                <w:cs/>
              </w:rPr>
              <w:t>วัตถุประสงค์ของโครงงาน</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0 \h </w:instrText>
            </w:r>
            <w:r w:rsidR="00C26A78" w:rsidRPr="00F505A1">
              <w:rPr>
                <w:noProof/>
                <w:webHidden/>
              </w:rPr>
            </w:r>
            <w:r w:rsidR="00C26A78" w:rsidRPr="00F505A1">
              <w:rPr>
                <w:noProof/>
                <w:webHidden/>
              </w:rPr>
              <w:fldChar w:fldCharType="separate"/>
            </w:r>
            <w:r w:rsidR="00C26A78" w:rsidRPr="00F505A1">
              <w:rPr>
                <w:noProof/>
                <w:webHidden/>
                <w:cs/>
                <w:lang w:bidi="th"/>
              </w:rPr>
              <w:t>2</w:t>
            </w:r>
            <w:r w:rsidR="00C26A78" w:rsidRPr="00F505A1">
              <w:rPr>
                <w:noProof/>
                <w:webHidden/>
              </w:rPr>
              <w:fldChar w:fldCharType="end"/>
            </w:r>
          </w:hyperlink>
        </w:p>
        <w:p w14:paraId="6AB14F3D" w14:textId="15895BEC"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391" w:history="1">
            <w:r w:rsidR="00C26A78" w:rsidRPr="00F505A1">
              <w:rPr>
                <w:rStyle w:val="ab"/>
                <w:noProof/>
                <w:cs/>
              </w:rPr>
              <w:t>1.3 สมมุติฐานของการศึกษา</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1 \h </w:instrText>
            </w:r>
            <w:r w:rsidR="00C26A78" w:rsidRPr="00F505A1">
              <w:rPr>
                <w:noProof/>
                <w:webHidden/>
              </w:rPr>
            </w:r>
            <w:r w:rsidR="00C26A78" w:rsidRPr="00F505A1">
              <w:rPr>
                <w:noProof/>
                <w:webHidden/>
              </w:rPr>
              <w:fldChar w:fldCharType="separate"/>
            </w:r>
            <w:r w:rsidR="00C26A78" w:rsidRPr="00F505A1">
              <w:rPr>
                <w:noProof/>
                <w:webHidden/>
                <w:cs/>
                <w:lang w:bidi="th"/>
              </w:rPr>
              <w:t>2</w:t>
            </w:r>
            <w:r w:rsidR="00C26A78" w:rsidRPr="00F505A1">
              <w:rPr>
                <w:noProof/>
                <w:webHidden/>
              </w:rPr>
              <w:fldChar w:fldCharType="end"/>
            </w:r>
          </w:hyperlink>
        </w:p>
        <w:p w14:paraId="2F39CD53" w14:textId="57968111"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392" w:history="1">
            <w:r w:rsidR="00C26A78" w:rsidRPr="00F505A1">
              <w:rPr>
                <w:rStyle w:val="ab"/>
                <w:noProof/>
                <w:cs/>
              </w:rPr>
              <w:t>1.4 ทฤษฎีหรือแนวคิดที่ใช้ในการทำโครงงาน</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2 \h </w:instrText>
            </w:r>
            <w:r w:rsidR="00C26A78" w:rsidRPr="00F505A1">
              <w:rPr>
                <w:noProof/>
                <w:webHidden/>
              </w:rPr>
            </w:r>
            <w:r w:rsidR="00C26A78" w:rsidRPr="00F505A1">
              <w:rPr>
                <w:noProof/>
                <w:webHidden/>
              </w:rPr>
              <w:fldChar w:fldCharType="separate"/>
            </w:r>
            <w:r w:rsidR="00C26A78" w:rsidRPr="00F505A1">
              <w:rPr>
                <w:noProof/>
                <w:webHidden/>
                <w:cs/>
                <w:lang w:bidi="th"/>
              </w:rPr>
              <w:t>2</w:t>
            </w:r>
            <w:r w:rsidR="00C26A78" w:rsidRPr="00F505A1">
              <w:rPr>
                <w:noProof/>
                <w:webHidden/>
              </w:rPr>
              <w:fldChar w:fldCharType="end"/>
            </w:r>
          </w:hyperlink>
        </w:p>
        <w:p w14:paraId="5786ADC9" w14:textId="5D877BB7"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393" w:history="1">
            <w:r w:rsidR="00C26A78" w:rsidRPr="00F505A1">
              <w:rPr>
                <w:rStyle w:val="ab"/>
                <w:noProof/>
              </w:rPr>
              <w:t>1.</w:t>
            </w:r>
            <w:r w:rsidR="00C26A78" w:rsidRPr="00F505A1">
              <w:rPr>
                <w:rStyle w:val="ab"/>
                <w:noProof/>
                <w:cs/>
              </w:rPr>
              <w:t>5 ขอบเขตของโครงงาน</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3 \h </w:instrText>
            </w:r>
            <w:r w:rsidR="00C26A78" w:rsidRPr="00F505A1">
              <w:rPr>
                <w:noProof/>
                <w:webHidden/>
              </w:rPr>
            </w:r>
            <w:r w:rsidR="00C26A78" w:rsidRPr="00F505A1">
              <w:rPr>
                <w:noProof/>
                <w:webHidden/>
              </w:rPr>
              <w:fldChar w:fldCharType="separate"/>
            </w:r>
            <w:r w:rsidR="00C26A78" w:rsidRPr="00F505A1">
              <w:rPr>
                <w:noProof/>
                <w:webHidden/>
                <w:cs/>
                <w:lang w:bidi="th"/>
              </w:rPr>
              <w:t>3</w:t>
            </w:r>
            <w:r w:rsidR="00C26A78" w:rsidRPr="00F505A1">
              <w:rPr>
                <w:noProof/>
                <w:webHidden/>
              </w:rPr>
              <w:fldChar w:fldCharType="end"/>
            </w:r>
          </w:hyperlink>
        </w:p>
        <w:p w14:paraId="64C5E08B" w14:textId="2DC8B6E7"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394" w:history="1">
            <w:r w:rsidR="00C26A78" w:rsidRPr="00F505A1">
              <w:rPr>
                <w:rStyle w:val="ab"/>
                <w:noProof/>
              </w:rPr>
              <w:t>1.</w:t>
            </w:r>
            <w:r w:rsidR="00C26A78" w:rsidRPr="00F505A1">
              <w:rPr>
                <w:rStyle w:val="ab"/>
                <w:noProof/>
                <w:cs/>
              </w:rPr>
              <w:t>6 ขั้นตอนการดำเนินงาน</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4 \h </w:instrText>
            </w:r>
            <w:r w:rsidR="00C26A78" w:rsidRPr="00F505A1">
              <w:rPr>
                <w:noProof/>
                <w:webHidden/>
              </w:rPr>
            </w:r>
            <w:r w:rsidR="00C26A78" w:rsidRPr="00F505A1">
              <w:rPr>
                <w:noProof/>
                <w:webHidden/>
              </w:rPr>
              <w:fldChar w:fldCharType="separate"/>
            </w:r>
            <w:r w:rsidR="00C26A78" w:rsidRPr="00F505A1">
              <w:rPr>
                <w:noProof/>
                <w:webHidden/>
                <w:cs/>
                <w:lang w:bidi="th"/>
              </w:rPr>
              <w:t>4</w:t>
            </w:r>
            <w:r w:rsidR="00C26A78" w:rsidRPr="00F505A1">
              <w:rPr>
                <w:noProof/>
                <w:webHidden/>
              </w:rPr>
              <w:fldChar w:fldCharType="end"/>
            </w:r>
          </w:hyperlink>
        </w:p>
        <w:p w14:paraId="16441D40" w14:textId="6E668EEB"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395" w:history="1">
            <w:r w:rsidR="00C26A78" w:rsidRPr="00F505A1">
              <w:rPr>
                <w:rStyle w:val="ab"/>
                <w:noProof/>
                <w:cs/>
              </w:rPr>
              <w:t>1.7 เครื่องมือและอุปกรณ์ที่ใช้ในการพัฒนาระบบแปลภาษาไทย-ม้งอัตโนมัติ</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5 \h </w:instrText>
            </w:r>
            <w:r w:rsidR="00C26A78" w:rsidRPr="00F505A1">
              <w:rPr>
                <w:noProof/>
                <w:webHidden/>
              </w:rPr>
            </w:r>
            <w:r w:rsidR="00C26A78" w:rsidRPr="00F505A1">
              <w:rPr>
                <w:noProof/>
                <w:webHidden/>
              </w:rPr>
              <w:fldChar w:fldCharType="separate"/>
            </w:r>
            <w:r w:rsidR="00C26A78" w:rsidRPr="00F505A1">
              <w:rPr>
                <w:noProof/>
                <w:webHidden/>
                <w:cs/>
                <w:lang w:bidi="th"/>
              </w:rPr>
              <w:t>5</w:t>
            </w:r>
            <w:r w:rsidR="00C26A78" w:rsidRPr="00F505A1">
              <w:rPr>
                <w:noProof/>
                <w:webHidden/>
              </w:rPr>
              <w:fldChar w:fldCharType="end"/>
            </w:r>
          </w:hyperlink>
        </w:p>
        <w:p w14:paraId="4E22D12D" w14:textId="795D870B"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396" w:history="1">
            <w:r w:rsidR="00C26A78" w:rsidRPr="00F505A1">
              <w:rPr>
                <w:rStyle w:val="ab"/>
                <w:noProof/>
              </w:rPr>
              <w:t>1.</w:t>
            </w:r>
            <w:r w:rsidR="00C26A78" w:rsidRPr="00F505A1">
              <w:rPr>
                <w:rStyle w:val="ab"/>
                <w:noProof/>
                <w:cs/>
              </w:rPr>
              <w:t>8</w:t>
            </w:r>
            <w:r w:rsidR="00C26A78" w:rsidRPr="00F505A1">
              <w:rPr>
                <w:rStyle w:val="ab"/>
                <w:noProof/>
              </w:rPr>
              <w:t xml:space="preserve"> </w:t>
            </w:r>
            <w:r w:rsidR="00C26A78" w:rsidRPr="00F505A1">
              <w:rPr>
                <w:rStyle w:val="ab"/>
                <w:noProof/>
                <w:cs/>
              </w:rPr>
              <w:t>ประโยชน์ที่คาดว่าจะได้รับ</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6 \h </w:instrText>
            </w:r>
            <w:r w:rsidR="00C26A78" w:rsidRPr="00F505A1">
              <w:rPr>
                <w:noProof/>
                <w:webHidden/>
              </w:rPr>
            </w:r>
            <w:r w:rsidR="00C26A78" w:rsidRPr="00F505A1">
              <w:rPr>
                <w:noProof/>
                <w:webHidden/>
              </w:rPr>
              <w:fldChar w:fldCharType="separate"/>
            </w:r>
            <w:r w:rsidR="00C26A78" w:rsidRPr="00F505A1">
              <w:rPr>
                <w:noProof/>
                <w:webHidden/>
                <w:cs/>
                <w:lang w:bidi="th"/>
              </w:rPr>
              <w:t>5</w:t>
            </w:r>
            <w:r w:rsidR="00C26A78" w:rsidRPr="00F505A1">
              <w:rPr>
                <w:noProof/>
                <w:webHidden/>
              </w:rPr>
              <w:fldChar w:fldCharType="end"/>
            </w:r>
          </w:hyperlink>
        </w:p>
        <w:p w14:paraId="28BF9CA4" w14:textId="2A1F5A8E" w:rsidR="00C26A78" w:rsidRDefault="00577A1D">
          <w:pPr>
            <w:pStyle w:val="31"/>
            <w:tabs>
              <w:tab w:val="right" w:leader="dot" w:pos="8296"/>
            </w:tabs>
            <w:rPr>
              <w:rStyle w:val="ab"/>
              <w:noProof/>
            </w:rPr>
          </w:pPr>
          <w:hyperlink w:anchor="_Toc24472397" w:history="1">
            <w:r w:rsidR="00C26A78" w:rsidRPr="00F505A1">
              <w:rPr>
                <w:rStyle w:val="ab"/>
                <w:noProof/>
              </w:rPr>
              <w:t>1</w:t>
            </w:r>
            <w:r w:rsidR="00C26A78" w:rsidRPr="00F505A1">
              <w:rPr>
                <w:rStyle w:val="ab"/>
                <w:noProof/>
                <w:cs/>
              </w:rPr>
              <w:t>.9 เค้าโครงของปริญญานิพนธ์</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7 \h </w:instrText>
            </w:r>
            <w:r w:rsidR="00C26A78" w:rsidRPr="00F505A1">
              <w:rPr>
                <w:noProof/>
                <w:webHidden/>
              </w:rPr>
            </w:r>
            <w:r w:rsidR="00C26A78" w:rsidRPr="00F505A1">
              <w:rPr>
                <w:noProof/>
                <w:webHidden/>
              </w:rPr>
              <w:fldChar w:fldCharType="separate"/>
            </w:r>
            <w:r w:rsidR="00C26A78" w:rsidRPr="00F505A1">
              <w:rPr>
                <w:noProof/>
                <w:webHidden/>
                <w:cs/>
                <w:lang w:bidi="th"/>
              </w:rPr>
              <w:t>6</w:t>
            </w:r>
            <w:r w:rsidR="00C26A78" w:rsidRPr="00F505A1">
              <w:rPr>
                <w:noProof/>
                <w:webHidden/>
              </w:rPr>
              <w:fldChar w:fldCharType="end"/>
            </w:r>
          </w:hyperlink>
        </w:p>
        <w:p w14:paraId="3BE83892" w14:textId="77777777" w:rsidR="00F505A1" w:rsidRPr="00F505A1" w:rsidRDefault="00F505A1" w:rsidP="00F505A1"/>
        <w:p w14:paraId="59E90BA1" w14:textId="62A18EFD" w:rsidR="00C26A78" w:rsidRPr="00F505A1" w:rsidRDefault="00577A1D">
          <w:pPr>
            <w:pStyle w:val="11"/>
            <w:rPr>
              <w:rFonts w:asciiTheme="minorHAnsi" w:eastAsiaTheme="minorEastAsia" w:hAnsiTheme="minorHAnsi" w:cstheme="minorBidi"/>
              <w:sz w:val="32"/>
              <w:szCs w:val="32"/>
              <w:lang w:val="en-US"/>
            </w:rPr>
          </w:pPr>
          <w:hyperlink w:anchor="_Toc24472398" w:history="1">
            <w:r w:rsidR="00C26A78" w:rsidRPr="00F505A1">
              <w:rPr>
                <w:rStyle w:val="ab"/>
                <w:sz w:val="32"/>
                <w:szCs w:val="32"/>
                <w:cs/>
              </w:rPr>
              <w:t>บทที่ 2  ทฤษฎีพื้นฐานและงานวิจัยที่เกี่ยวข้อง</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398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cs/>
                <w:lang w:bidi="th"/>
              </w:rPr>
              <w:t>7</w:t>
            </w:r>
            <w:r w:rsidR="00C26A78" w:rsidRPr="00F505A1">
              <w:rPr>
                <w:webHidden/>
                <w:sz w:val="32"/>
                <w:szCs w:val="32"/>
              </w:rPr>
              <w:fldChar w:fldCharType="end"/>
            </w:r>
          </w:hyperlink>
        </w:p>
        <w:p w14:paraId="5C700756" w14:textId="2F2F416E" w:rsidR="00C26A78" w:rsidRPr="00F505A1" w:rsidRDefault="00577A1D">
          <w:pPr>
            <w:pStyle w:val="31"/>
            <w:tabs>
              <w:tab w:val="left" w:pos="1760"/>
              <w:tab w:val="right" w:leader="dot" w:pos="8296"/>
            </w:tabs>
            <w:rPr>
              <w:rFonts w:asciiTheme="minorHAnsi" w:eastAsiaTheme="minorEastAsia" w:hAnsiTheme="minorHAnsi" w:cstheme="minorBidi"/>
              <w:noProof/>
              <w:lang w:val="en-US"/>
            </w:rPr>
          </w:pPr>
          <w:hyperlink w:anchor="_Toc24472399" w:history="1">
            <w:r w:rsidR="00C26A78" w:rsidRPr="00F505A1">
              <w:rPr>
                <w:rStyle w:val="ab"/>
                <w:noProof/>
              </w:rPr>
              <w:t>2.1</w:t>
            </w:r>
            <w:r w:rsidR="00C26A78" w:rsidRPr="00F505A1">
              <w:rPr>
                <w:rFonts w:asciiTheme="minorHAnsi" w:eastAsiaTheme="minorEastAsia" w:hAnsiTheme="minorHAnsi" w:cstheme="minorBidi"/>
                <w:noProof/>
                <w:lang w:val="en-US"/>
              </w:rPr>
              <w:tab/>
            </w:r>
            <w:r w:rsidR="00C26A78" w:rsidRPr="00F505A1">
              <w:rPr>
                <w:rStyle w:val="ab"/>
                <w:noProof/>
                <w:cs/>
              </w:rPr>
              <w:t xml:space="preserve">หลักการแปลภาษา </w:t>
            </w:r>
            <w:r w:rsidR="00C26A78" w:rsidRPr="00F505A1">
              <w:rPr>
                <w:rStyle w:val="ab"/>
                <w:noProof/>
                <w:lang w:val="en-US"/>
              </w:rPr>
              <w:t>[A]</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399 \h </w:instrText>
            </w:r>
            <w:r w:rsidR="00C26A78" w:rsidRPr="00F505A1">
              <w:rPr>
                <w:noProof/>
                <w:webHidden/>
              </w:rPr>
            </w:r>
            <w:r w:rsidR="00C26A78" w:rsidRPr="00F505A1">
              <w:rPr>
                <w:noProof/>
                <w:webHidden/>
              </w:rPr>
              <w:fldChar w:fldCharType="separate"/>
            </w:r>
            <w:r w:rsidR="00C26A78" w:rsidRPr="00F505A1">
              <w:rPr>
                <w:noProof/>
                <w:webHidden/>
                <w:cs/>
                <w:lang w:bidi="th"/>
              </w:rPr>
              <w:t>7</w:t>
            </w:r>
            <w:r w:rsidR="00C26A78" w:rsidRPr="00F505A1">
              <w:rPr>
                <w:noProof/>
                <w:webHidden/>
              </w:rPr>
              <w:fldChar w:fldCharType="end"/>
            </w:r>
          </w:hyperlink>
        </w:p>
        <w:p w14:paraId="50D66501" w14:textId="3CB97D75"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00" w:history="1">
            <w:r w:rsidR="00C26A78" w:rsidRPr="00F505A1">
              <w:rPr>
                <w:rStyle w:val="ab"/>
                <w:noProof/>
                <w:cs/>
              </w:rPr>
              <w:t>2.2 ลักษณะของภาษา</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0 \h </w:instrText>
            </w:r>
            <w:r w:rsidR="00C26A78" w:rsidRPr="00F505A1">
              <w:rPr>
                <w:noProof/>
                <w:webHidden/>
              </w:rPr>
            </w:r>
            <w:r w:rsidR="00C26A78" w:rsidRPr="00F505A1">
              <w:rPr>
                <w:noProof/>
                <w:webHidden/>
              </w:rPr>
              <w:fldChar w:fldCharType="separate"/>
            </w:r>
            <w:r w:rsidR="00C26A78" w:rsidRPr="00F505A1">
              <w:rPr>
                <w:noProof/>
                <w:webHidden/>
                <w:cs/>
                <w:lang w:bidi="th"/>
              </w:rPr>
              <w:t>9</w:t>
            </w:r>
            <w:r w:rsidR="00C26A78" w:rsidRPr="00F505A1">
              <w:rPr>
                <w:noProof/>
                <w:webHidden/>
              </w:rPr>
              <w:fldChar w:fldCharType="end"/>
            </w:r>
          </w:hyperlink>
        </w:p>
        <w:p w14:paraId="4BEDAD61" w14:textId="58039301"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01" w:history="1">
            <w:r w:rsidR="00C26A78" w:rsidRPr="00F505A1">
              <w:rPr>
                <w:rStyle w:val="ab"/>
                <w:noProof/>
              </w:rPr>
              <w:t>2.</w:t>
            </w:r>
            <w:r w:rsidR="00C26A78" w:rsidRPr="00F505A1">
              <w:rPr>
                <w:rStyle w:val="ab"/>
                <w:noProof/>
                <w:cs/>
              </w:rPr>
              <w:t>3 โปรแกรมตัดคำภาษาไทย [3]</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1 \h </w:instrText>
            </w:r>
            <w:r w:rsidR="00C26A78" w:rsidRPr="00F505A1">
              <w:rPr>
                <w:noProof/>
                <w:webHidden/>
              </w:rPr>
            </w:r>
            <w:r w:rsidR="00C26A78" w:rsidRPr="00F505A1">
              <w:rPr>
                <w:noProof/>
                <w:webHidden/>
              </w:rPr>
              <w:fldChar w:fldCharType="separate"/>
            </w:r>
            <w:r w:rsidR="00C26A78" w:rsidRPr="00F505A1">
              <w:rPr>
                <w:noProof/>
                <w:webHidden/>
                <w:cs/>
                <w:lang w:bidi="th"/>
              </w:rPr>
              <w:t>21</w:t>
            </w:r>
            <w:r w:rsidR="00C26A78" w:rsidRPr="00F505A1">
              <w:rPr>
                <w:noProof/>
                <w:webHidden/>
              </w:rPr>
              <w:fldChar w:fldCharType="end"/>
            </w:r>
          </w:hyperlink>
        </w:p>
        <w:p w14:paraId="78215028" w14:textId="49877787" w:rsidR="00C26A78" w:rsidRDefault="00577A1D">
          <w:pPr>
            <w:pStyle w:val="31"/>
            <w:tabs>
              <w:tab w:val="right" w:leader="dot" w:pos="8296"/>
            </w:tabs>
            <w:rPr>
              <w:rStyle w:val="ab"/>
              <w:noProof/>
            </w:rPr>
          </w:pPr>
          <w:hyperlink w:anchor="_Toc24472402" w:history="1">
            <w:r w:rsidR="00C26A78" w:rsidRPr="00F505A1">
              <w:rPr>
                <w:rStyle w:val="ab"/>
                <w:noProof/>
                <w:lang w:val="en-US"/>
              </w:rPr>
              <w:t>2.</w:t>
            </w:r>
            <w:r w:rsidR="00C26A78" w:rsidRPr="00F505A1">
              <w:rPr>
                <w:rStyle w:val="ab"/>
                <w:noProof/>
                <w:cs/>
              </w:rPr>
              <w:t>4</w:t>
            </w:r>
            <w:r w:rsidR="00C26A78" w:rsidRPr="00F505A1">
              <w:rPr>
                <w:rStyle w:val="ab"/>
                <w:noProof/>
                <w:lang w:val="en-US"/>
              </w:rPr>
              <w:t xml:space="preserve"> </w:t>
            </w:r>
            <w:r w:rsidR="00C26A78" w:rsidRPr="00F505A1">
              <w:rPr>
                <w:rStyle w:val="ab"/>
                <w:noProof/>
                <w:cs/>
                <w:lang w:val="en-US"/>
              </w:rPr>
              <w:t>การติดแท็กไวยากรณ์</w:t>
            </w:r>
            <w:r w:rsidR="00C26A78" w:rsidRPr="00F505A1">
              <w:rPr>
                <w:rStyle w:val="ab"/>
                <w:noProof/>
                <w:lang w:val="en-US"/>
              </w:rPr>
              <w:t xml:space="preserve"> (Part-of-speech tagging)</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2 \h </w:instrText>
            </w:r>
            <w:r w:rsidR="00C26A78" w:rsidRPr="00F505A1">
              <w:rPr>
                <w:noProof/>
                <w:webHidden/>
              </w:rPr>
            </w:r>
            <w:r w:rsidR="00C26A78" w:rsidRPr="00F505A1">
              <w:rPr>
                <w:noProof/>
                <w:webHidden/>
              </w:rPr>
              <w:fldChar w:fldCharType="separate"/>
            </w:r>
            <w:r w:rsidR="00C26A78" w:rsidRPr="00F505A1">
              <w:rPr>
                <w:noProof/>
                <w:webHidden/>
                <w:cs/>
                <w:lang w:bidi="th"/>
              </w:rPr>
              <w:t>23</w:t>
            </w:r>
            <w:r w:rsidR="00C26A78" w:rsidRPr="00F505A1">
              <w:rPr>
                <w:noProof/>
                <w:webHidden/>
              </w:rPr>
              <w:fldChar w:fldCharType="end"/>
            </w:r>
          </w:hyperlink>
        </w:p>
        <w:p w14:paraId="26B0B252" w14:textId="6F3436A8" w:rsidR="00F505A1" w:rsidRDefault="00F505A1" w:rsidP="00F505A1">
          <w:pPr>
            <w:jc w:val="center"/>
            <w:rPr>
              <w:b/>
              <w:bCs/>
              <w:sz w:val="48"/>
              <w:szCs w:val="48"/>
              <w:lang w:val="en-US"/>
            </w:rPr>
          </w:pPr>
          <w:r w:rsidRPr="00F505A1">
            <w:rPr>
              <w:rFonts w:hint="cs"/>
              <w:b/>
              <w:bCs/>
              <w:sz w:val="48"/>
              <w:szCs w:val="48"/>
              <w:cs/>
            </w:rPr>
            <w:lastRenderedPageBreak/>
            <w:t>สารบ</w:t>
          </w:r>
          <w:r w:rsidR="00B47627">
            <w:rPr>
              <w:rFonts w:hint="cs"/>
              <w:b/>
              <w:bCs/>
              <w:sz w:val="48"/>
              <w:szCs w:val="48"/>
              <w:cs/>
            </w:rPr>
            <w:t>ั</w:t>
          </w:r>
          <w:r w:rsidRPr="00F505A1">
            <w:rPr>
              <w:rFonts w:hint="cs"/>
              <w:b/>
              <w:bCs/>
              <w:sz w:val="48"/>
              <w:szCs w:val="48"/>
              <w:cs/>
            </w:rPr>
            <w:t xml:space="preserve">ญ </w:t>
          </w:r>
          <w:r w:rsidRPr="00F505A1">
            <w:rPr>
              <w:b/>
              <w:bCs/>
              <w:sz w:val="48"/>
              <w:szCs w:val="48"/>
              <w:lang w:val="en-US"/>
            </w:rPr>
            <w:t>(</w:t>
          </w:r>
          <w:r w:rsidRPr="00F505A1">
            <w:rPr>
              <w:rFonts w:hint="cs"/>
              <w:b/>
              <w:bCs/>
              <w:sz w:val="48"/>
              <w:szCs w:val="48"/>
              <w:cs/>
              <w:lang w:val="en-US"/>
            </w:rPr>
            <w:t>ต่อ</w:t>
          </w:r>
          <w:r w:rsidRPr="00F505A1">
            <w:rPr>
              <w:b/>
              <w:bCs/>
              <w:sz w:val="48"/>
              <w:szCs w:val="48"/>
              <w:lang w:val="en-US"/>
            </w:rPr>
            <w:t>)</w:t>
          </w:r>
        </w:p>
        <w:p w14:paraId="40BF7B3B" w14:textId="167BCD8B" w:rsidR="00F505A1" w:rsidRPr="00F505A1" w:rsidRDefault="00F505A1" w:rsidP="00F505A1">
          <w:pPr>
            <w:jc w:val="right"/>
            <w:rPr>
              <w:b/>
              <w:bCs/>
              <w:lang w:val="en-US"/>
            </w:rPr>
          </w:pPr>
          <w:r>
            <w:rPr>
              <w:b/>
              <w:bCs/>
              <w:sz w:val="48"/>
              <w:szCs w:val="48"/>
              <w:cs/>
              <w:lang w:val="en-US"/>
            </w:rPr>
            <w:tab/>
          </w:r>
          <w:r w:rsidRPr="00F505A1">
            <w:rPr>
              <w:rFonts w:hint="cs"/>
              <w:b/>
              <w:bCs/>
              <w:cs/>
              <w:lang w:val="en-US"/>
            </w:rPr>
            <w:t>หน้า</w:t>
          </w:r>
        </w:p>
        <w:p w14:paraId="5FB4AB89" w14:textId="6479B8C2" w:rsidR="00F505A1" w:rsidRPr="00F505A1" w:rsidRDefault="00577A1D" w:rsidP="00F505A1">
          <w:pPr>
            <w:pStyle w:val="31"/>
            <w:tabs>
              <w:tab w:val="right" w:leader="dot" w:pos="8296"/>
            </w:tabs>
            <w:rPr>
              <w:noProof/>
              <w:color w:val="0563C1" w:themeColor="hyperlink"/>
              <w:u w:val="single"/>
            </w:rPr>
          </w:pPr>
          <w:hyperlink w:anchor="_Toc24472403" w:history="1">
            <w:r w:rsidR="00C26A78" w:rsidRPr="00F505A1">
              <w:rPr>
                <w:rStyle w:val="ab"/>
                <w:noProof/>
                <w:cs/>
              </w:rPr>
              <w:t>2.5 บอท (</w:t>
            </w:r>
            <w:r w:rsidR="00C26A78" w:rsidRPr="00F505A1">
              <w:rPr>
                <w:rStyle w:val="ab"/>
                <w:noProof/>
              </w:rPr>
              <w:t>Bot)</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3 \h </w:instrText>
            </w:r>
            <w:r w:rsidR="00C26A78" w:rsidRPr="00F505A1">
              <w:rPr>
                <w:noProof/>
                <w:webHidden/>
              </w:rPr>
            </w:r>
            <w:r w:rsidR="00C26A78" w:rsidRPr="00F505A1">
              <w:rPr>
                <w:noProof/>
                <w:webHidden/>
              </w:rPr>
              <w:fldChar w:fldCharType="separate"/>
            </w:r>
            <w:r w:rsidR="00C26A78" w:rsidRPr="00F505A1">
              <w:rPr>
                <w:noProof/>
                <w:webHidden/>
                <w:cs/>
                <w:lang w:bidi="th"/>
              </w:rPr>
              <w:t>26</w:t>
            </w:r>
            <w:r w:rsidR="00C26A78" w:rsidRPr="00F505A1">
              <w:rPr>
                <w:noProof/>
                <w:webHidden/>
              </w:rPr>
              <w:fldChar w:fldCharType="end"/>
            </w:r>
          </w:hyperlink>
        </w:p>
        <w:p w14:paraId="59EA576C" w14:textId="3C35188B"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04" w:history="1">
            <w:r w:rsidR="00C26A78" w:rsidRPr="00F505A1">
              <w:rPr>
                <w:rStyle w:val="ab"/>
                <w:noProof/>
                <w:cs/>
                <w:lang w:val="en-US"/>
              </w:rPr>
              <w:t>2.6 แบบจำลองภาษา (</w:t>
            </w:r>
            <w:r w:rsidR="00C26A78" w:rsidRPr="00F505A1">
              <w:rPr>
                <w:rStyle w:val="ab"/>
                <w:noProof/>
                <w:lang w:val="en-US"/>
              </w:rPr>
              <w:t>Language model)</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4 \h </w:instrText>
            </w:r>
            <w:r w:rsidR="00C26A78" w:rsidRPr="00F505A1">
              <w:rPr>
                <w:noProof/>
                <w:webHidden/>
              </w:rPr>
            </w:r>
            <w:r w:rsidR="00C26A78" w:rsidRPr="00F505A1">
              <w:rPr>
                <w:noProof/>
                <w:webHidden/>
              </w:rPr>
              <w:fldChar w:fldCharType="separate"/>
            </w:r>
            <w:r w:rsidR="00C26A78" w:rsidRPr="00F505A1">
              <w:rPr>
                <w:noProof/>
                <w:webHidden/>
                <w:cs/>
                <w:lang w:bidi="th"/>
              </w:rPr>
              <w:t>28</w:t>
            </w:r>
            <w:r w:rsidR="00C26A78" w:rsidRPr="00F505A1">
              <w:rPr>
                <w:noProof/>
                <w:webHidden/>
              </w:rPr>
              <w:fldChar w:fldCharType="end"/>
            </w:r>
          </w:hyperlink>
        </w:p>
        <w:p w14:paraId="0E28BE14" w14:textId="57F07323"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05" w:history="1">
            <w:r w:rsidR="00C26A78" w:rsidRPr="00F505A1">
              <w:rPr>
                <w:rStyle w:val="ab"/>
                <w:noProof/>
                <w:cs/>
                <w:lang w:val="en-US"/>
              </w:rPr>
              <w:t>2.7 การวัดประสิทธิภาพการแปลของเครื่องจักร</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5 \h </w:instrText>
            </w:r>
            <w:r w:rsidR="00C26A78" w:rsidRPr="00F505A1">
              <w:rPr>
                <w:noProof/>
                <w:webHidden/>
              </w:rPr>
            </w:r>
            <w:r w:rsidR="00C26A78" w:rsidRPr="00F505A1">
              <w:rPr>
                <w:noProof/>
                <w:webHidden/>
              </w:rPr>
              <w:fldChar w:fldCharType="separate"/>
            </w:r>
            <w:r w:rsidR="00C26A78" w:rsidRPr="00F505A1">
              <w:rPr>
                <w:noProof/>
                <w:webHidden/>
                <w:cs/>
                <w:lang w:bidi="th"/>
              </w:rPr>
              <w:t>29</w:t>
            </w:r>
            <w:r w:rsidR="00C26A78" w:rsidRPr="00F505A1">
              <w:rPr>
                <w:noProof/>
                <w:webHidden/>
              </w:rPr>
              <w:fldChar w:fldCharType="end"/>
            </w:r>
          </w:hyperlink>
        </w:p>
        <w:p w14:paraId="4C10B1B3" w14:textId="7D49A404"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06" w:history="1">
            <w:r w:rsidR="00C26A78" w:rsidRPr="00F505A1">
              <w:rPr>
                <w:rStyle w:val="ab"/>
                <w:noProof/>
              </w:rPr>
              <w:t>2.</w:t>
            </w:r>
            <w:r w:rsidR="00C26A78" w:rsidRPr="00F505A1">
              <w:rPr>
                <w:rStyle w:val="ab"/>
                <w:noProof/>
                <w:cs/>
              </w:rPr>
              <w:t>6</w:t>
            </w:r>
            <w:r w:rsidR="00C26A78" w:rsidRPr="00F505A1">
              <w:rPr>
                <w:rStyle w:val="ab"/>
                <w:noProof/>
              </w:rPr>
              <w:t xml:space="preserve"> </w:t>
            </w:r>
            <w:r w:rsidR="00C26A78" w:rsidRPr="00F505A1">
              <w:rPr>
                <w:rStyle w:val="ab"/>
                <w:noProof/>
                <w:cs/>
              </w:rPr>
              <w:t>ทฤษฎีพื้นฐานสำหรับพัฒนาเว็บแอปพลิเคชัน</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6 \h </w:instrText>
            </w:r>
            <w:r w:rsidR="00C26A78" w:rsidRPr="00F505A1">
              <w:rPr>
                <w:noProof/>
                <w:webHidden/>
              </w:rPr>
            </w:r>
            <w:r w:rsidR="00C26A78" w:rsidRPr="00F505A1">
              <w:rPr>
                <w:noProof/>
                <w:webHidden/>
              </w:rPr>
              <w:fldChar w:fldCharType="separate"/>
            </w:r>
            <w:r w:rsidR="00C26A78" w:rsidRPr="00F505A1">
              <w:rPr>
                <w:noProof/>
                <w:webHidden/>
                <w:cs/>
                <w:lang w:bidi="th"/>
              </w:rPr>
              <w:t>30</w:t>
            </w:r>
            <w:r w:rsidR="00C26A78" w:rsidRPr="00F505A1">
              <w:rPr>
                <w:noProof/>
                <w:webHidden/>
              </w:rPr>
              <w:fldChar w:fldCharType="end"/>
            </w:r>
          </w:hyperlink>
        </w:p>
        <w:p w14:paraId="377DEEDA" w14:textId="0970BD49"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07" w:history="1">
            <w:r w:rsidR="00C26A78" w:rsidRPr="00F505A1">
              <w:rPr>
                <w:rStyle w:val="ab"/>
                <w:noProof/>
              </w:rPr>
              <w:t>2.</w:t>
            </w:r>
            <w:r w:rsidR="00C26A78" w:rsidRPr="00F505A1">
              <w:rPr>
                <w:rStyle w:val="ab"/>
                <w:noProof/>
                <w:cs/>
              </w:rPr>
              <w:t>7</w:t>
            </w:r>
            <w:r w:rsidR="00C26A78" w:rsidRPr="00F505A1">
              <w:rPr>
                <w:rStyle w:val="ab"/>
                <w:noProof/>
              </w:rPr>
              <w:t xml:space="preserve"> </w:t>
            </w:r>
            <w:r w:rsidR="00C26A78" w:rsidRPr="00F505A1">
              <w:rPr>
                <w:rStyle w:val="ab"/>
                <w:noProof/>
                <w:cs/>
              </w:rPr>
              <w:t xml:space="preserve">ฐานข้อมูล </w:t>
            </w:r>
            <w:r w:rsidR="00C26A78" w:rsidRPr="00F505A1">
              <w:rPr>
                <w:rStyle w:val="ab"/>
                <w:noProof/>
                <w:lang w:val="en-US"/>
              </w:rPr>
              <w:t>(database)</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7 \h </w:instrText>
            </w:r>
            <w:r w:rsidR="00C26A78" w:rsidRPr="00F505A1">
              <w:rPr>
                <w:noProof/>
                <w:webHidden/>
              </w:rPr>
            </w:r>
            <w:r w:rsidR="00C26A78" w:rsidRPr="00F505A1">
              <w:rPr>
                <w:noProof/>
                <w:webHidden/>
              </w:rPr>
              <w:fldChar w:fldCharType="separate"/>
            </w:r>
            <w:r w:rsidR="00C26A78" w:rsidRPr="00F505A1">
              <w:rPr>
                <w:noProof/>
                <w:webHidden/>
                <w:cs/>
                <w:lang w:bidi="th"/>
              </w:rPr>
              <w:t>31</w:t>
            </w:r>
            <w:r w:rsidR="00C26A78" w:rsidRPr="00F505A1">
              <w:rPr>
                <w:noProof/>
                <w:webHidden/>
              </w:rPr>
              <w:fldChar w:fldCharType="end"/>
            </w:r>
          </w:hyperlink>
        </w:p>
        <w:p w14:paraId="7540FE54" w14:textId="1EE2EEF9"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08" w:history="1">
            <w:r w:rsidR="00C26A78" w:rsidRPr="00F505A1">
              <w:rPr>
                <w:rStyle w:val="ab"/>
                <w:noProof/>
              </w:rPr>
              <w:t>2.</w:t>
            </w:r>
            <w:r w:rsidR="00C26A78" w:rsidRPr="00F505A1">
              <w:rPr>
                <w:rStyle w:val="ab"/>
                <w:noProof/>
                <w:cs/>
              </w:rPr>
              <w:t>8</w:t>
            </w:r>
            <w:r w:rsidR="00C26A78" w:rsidRPr="00F505A1">
              <w:rPr>
                <w:rStyle w:val="ab"/>
                <w:noProof/>
              </w:rPr>
              <w:t xml:space="preserve"> </w:t>
            </w:r>
            <w:r w:rsidR="00C26A78" w:rsidRPr="00F505A1">
              <w:rPr>
                <w:rStyle w:val="ab"/>
                <w:noProof/>
                <w:cs/>
              </w:rPr>
              <w:t>งานวิจัยที่เกี่ยวข้อง</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8 \h </w:instrText>
            </w:r>
            <w:r w:rsidR="00C26A78" w:rsidRPr="00F505A1">
              <w:rPr>
                <w:noProof/>
                <w:webHidden/>
              </w:rPr>
            </w:r>
            <w:r w:rsidR="00C26A78" w:rsidRPr="00F505A1">
              <w:rPr>
                <w:noProof/>
                <w:webHidden/>
              </w:rPr>
              <w:fldChar w:fldCharType="separate"/>
            </w:r>
            <w:r w:rsidR="00C26A78" w:rsidRPr="00F505A1">
              <w:rPr>
                <w:noProof/>
                <w:webHidden/>
                <w:cs/>
                <w:lang w:bidi="th"/>
              </w:rPr>
              <w:t>33</w:t>
            </w:r>
            <w:r w:rsidR="00C26A78" w:rsidRPr="00F505A1">
              <w:rPr>
                <w:noProof/>
                <w:webHidden/>
              </w:rPr>
              <w:fldChar w:fldCharType="end"/>
            </w:r>
          </w:hyperlink>
        </w:p>
        <w:p w14:paraId="5969D440" w14:textId="4634A609" w:rsidR="00C26A78" w:rsidRDefault="00577A1D">
          <w:pPr>
            <w:pStyle w:val="31"/>
            <w:tabs>
              <w:tab w:val="right" w:leader="dot" w:pos="8296"/>
            </w:tabs>
            <w:rPr>
              <w:rStyle w:val="ab"/>
              <w:noProof/>
            </w:rPr>
          </w:pPr>
          <w:hyperlink w:anchor="_Toc24472409" w:history="1">
            <w:r w:rsidR="00C26A78" w:rsidRPr="00F505A1">
              <w:rPr>
                <w:rStyle w:val="ab"/>
                <w:noProof/>
                <w:lang w:val="en-US"/>
              </w:rPr>
              <w:t xml:space="preserve">2.9 </w:t>
            </w:r>
            <w:r w:rsidR="00C26A78" w:rsidRPr="00F505A1">
              <w:rPr>
                <w:rStyle w:val="ab"/>
                <w:noProof/>
                <w:cs/>
              </w:rPr>
              <w:t>สรุป</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09 \h </w:instrText>
            </w:r>
            <w:r w:rsidR="00C26A78" w:rsidRPr="00F505A1">
              <w:rPr>
                <w:noProof/>
                <w:webHidden/>
              </w:rPr>
            </w:r>
            <w:r w:rsidR="00C26A78" w:rsidRPr="00F505A1">
              <w:rPr>
                <w:noProof/>
                <w:webHidden/>
              </w:rPr>
              <w:fldChar w:fldCharType="separate"/>
            </w:r>
            <w:r w:rsidR="00C26A78" w:rsidRPr="00F505A1">
              <w:rPr>
                <w:noProof/>
                <w:webHidden/>
                <w:cs/>
                <w:lang w:bidi="th"/>
              </w:rPr>
              <w:t>38</w:t>
            </w:r>
            <w:r w:rsidR="00C26A78" w:rsidRPr="00F505A1">
              <w:rPr>
                <w:noProof/>
                <w:webHidden/>
              </w:rPr>
              <w:fldChar w:fldCharType="end"/>
            </w:r>
          </w:hyperlink>
        </w:p>
        <w:p w14:paraId="43FDE27A" w14:textId="77777777" w:rsidR="00B47627" w:rsidRPr="00B47627" w:rsidRDefault="00B47627" w:rsidP="00B47627"/>
        <w:p w14:paraId="4C007F47" w14:textId="657BB7A5" w:rsidR="00C26A78" w:rsidRPr="00F505A1" w:rsidRDefault="00577A1D">
          <w:pPr>
            <w:pStyle w:val="11"/>
            <w:rPr>
              <w:rFonts w:asciiTheme="minorHAnsi" w:eastAsiaTheme="minorEastAsia" w:hAnsiTheme="minorHAnsi" w:cstheme="minorBidi"/>
              <w:sz w:val="32"/>
              <w:szCs w:val="32"/>
              <w:lang w:val="en-US"/>
            </w:rPr>
          </w:pPr>
          <w:hyperlink w:anchor="_Toc24472410" w:history="1">
            <w:r w:rsidR="00C26A78" w:rsidRPr="00F505A1">
              <w:rPr>
                <w:rStyle w:val="ab"/>
                <w:sz w:val="32"/>
                <w:szCs w:val="32"/>
                <w:cs/>
              </w:rPr>
              <w:t xml:space="preserve">บทที่ </w:t>
            </w:r>
            <w:r w:rsidR="00C26A78" w:rsidRPr="00F505A1">
              <w:rPr>
                <w:rStyle w:val="ab"/>
                <w:sz w:val="32"/>
                <w:szCs w:val="32"/>
              </w:rPr>
              <w:t>3</w:t>
            </w:r>
            <w:r w:rsidR="00C26A78" w:rsidRPr="00F505A1">
              <w:rPr>
                <w:rStyle w:val="ab"/>
                <w:sz w:val="32"/>
                <w:szCs w:val="32"/>
                <w:cs/>
              </w:rPr>
              <w:t xml:space="preserve"> การวิเคราะห์และออกแบบระบบ</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410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cs/>
                <w:lang w:bidi="th"/>
              </w:rPr>
              <w:t>39</w:t>
            </w:r>
            <w:r w:rsidR="00C26A78" w:rsidRPr="00F505A1">
              <w:rPr>
                <w:webHidden/>
                <w:sz w:val="32"/>
                <w:szCs w:val="32"/>
              </w:rPr>
              <w:fldChar w:fldCharType="end"/>
            </w:r>
          </w:hyperlink>
        </w:p>
        <w:p w14:paraId="4A1FB370" w14:textId="18EC5FD0"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11" w:history="1">
            <w:r w:rsidR="00C26A78" w:rsidRPr="00F505A1">
              <w:rPr>
                <w:rStyle w:val="ab"/>
                <w:noProof/>
                <w:cs/>
              </w:rPr>
              <w:t>3.1 วิเคราะห์ความต้องการของระบบ</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11 \h </w:instrText>
            </w:r>
            <w:r w:rsidR="00C26A78" w:rsidRPr="00F505A1">
              <w:rPr>
                <w:noProof/>
                <w:webHidden/>
              </w:rPr>
            </w:r>
            <w:r w:rsidR="00C26A78" w:rsidRPr="00F505A1">
              <w:rPr>
                <w:noProof/>
                <w:webHidden/>
              </w:rPr>
              <w:fldChar w:fldCharType="separate"/>
            </w:r>
            <w:r w:rsidR="00C26A78" w:rsidRPr="00F505A1">
              <w:rPr>
                <w:noProof/>
                <w:webHidden/>
                <w:cs/>
                <w:lang w:bidi="th"/>
              </w:rPr>
              <w:t>39</w:t>
            </w:r>
            <w:r w:rsidR="00C26A78" w:rsidRPr="00F505A1">
              <w:rPr>
                <w:noProof/>
                <w:webHidden/>
              </w:rPr>
              <w:fldChar w:fldCharType="end"/>
            </w:r>
          </w:hyperlink>
        </w:p>
        <w:p w14:paraId="3D33B810" w14:textId="75080651"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12" w:history="1">
            <w:r w:rsidR="00C26A78" w:rsidRPr="00F505A1">
              <w:rPr>
                <w:rStyle w:val="ab"/>
                <w:noProof/>
                <w:cs/>
                <w:lang w:val="en-US"/>
              </w:rPr>
              <w:t>3.2 แผนภาพแสดงการทำงานในภาพรวมของระบบสำหรับผู้ใช้</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12 \h </w:instrText>
            </w:r>
            <w:r w:rsidR="00C26A78" w:rsidRPr="00F505A1">
              <w:rPr>
                <w:noProof/>
                <w:webHidden/>
              </w:rPr>
            </w:r>
            <w:r w:rsidR="00C26A78" w:rsidRPr="00F505A1">
              <w:rPr>
                <w:noProof/>
                <w:webHidden/>
              </w:rPr>
              <w:fldChar w:fldCharType="separate"/>
            </w:r>
            <w:r w:rsidR="00C26A78" w:rsidRPr="00F505A1">
              <w:rPr>
                <w:noProof/>
                <w:webHidden/>
                <w:cs/>
                <w:lang w:bidi="th"/>
              </w:rPr>
              <w:t>40</w:t>
            </w:r>
            <w:r w:rsidR="00C26A78" w:rsidRPr="00F505A1">
              <w:rPr>
                <w:noProof/>
                <w:webHidden/>
              </w:rPr>
              <w:fldChar w:fldCharType="end"/>
            </w:r>
          </w:hyperlink>
        </w:p>
        <w:p w14:paraId="042918A1" w14:textId="73FA8FDC"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13" w:history="1">
            <w:r w:rsidR="00C26A78" w:rsidRPr="00F505A1">
              <w:rPr>
                <w:rStyle w:val="ab"/>
                <w:noProof/>
                <w:cs/>
              </w:rPr>
              <w:t>3.3 แผนภาพ</w:t>
            </w:r>
            <w:r w:rsidR="00C26A78" w:rsidRPr="00F505A1">
              <w:rPr>
                <w:rStyle w:val="ab"/>
                <w:noProof/>
                <w:cs/>
                <w:lang w:val="en-US"/>
              </w:rPr>
              <w:t>แสดงการทำงานของบอท</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13 \h </w:instrText>
            </w:r>
            <w:r w:rsidR="00C26A78" w:rsidRPr="00F505A1">
              <w:rPr>
                <w:noProof/>
                <w:webHidden/>
              </w:rPr>
            </w:r>
            <w:r w:rsidR="00C26A78" w:rsidRPr="00F505A1">
              <w:rPr>
                <w:noProof/>
                <w:webHidden/>
              </w:rPr>
              <w:fldChar w:fldCharType="separate"/>
            </w:r>
            <w:r w:rsidR="00C26A78" w:rsidRPr="00F505A1">
              <w:rPr>
                <w:noProof/>
                <w:webHidden/>
                <w:cs/>
                <w:lang w:bidi="th"/>
              </w:rPr>
              <w:t>40</w:t>
            </w:r>
            <w:r w:rsidR="00C26A78" w:rsidRPr="00F505A1">
              <w:rPr>
                <w:noProof/>
                <w:webHidden/>
              </w:rPr>
              <w:fldChar w:fldCharType="end"/>
            </w:r>
          </w:hyperlink>
        </w:p>
        <w:p w14:paraId="37A291A9" w14:textId="075B398C"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14" w:history="1">
            <w:r w:rsidR="00C26A78" w:rsidRPr="00F505A1">
              <w:rPr>
                <w:rStyle w:val="ab"/>
                <w:noProof/>
                <w:cs/>
                <w:lang w:val="en-US"/>
              </w:rPr>
              <w:t>3.4 แผนภาพบริบทระบบแปลภาษาไทย-ม้ง อัตโนมัติ</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14 \h </w:instrText>
            </w:r>
            <w:r w:rsidR="00C26A78" w:rsidRPr="00F505A1">
              <w:rPr>
                <w:noProof/>
                <w:webHidden/>
              </w:rPr>
            </w:r>
            <w:r w:rsidR="00C26A78" w:rsidRPr="00F505A1">
              <w:rPr>
                <w:noProof/>
                <w:webHidden/>
              </w:rPr>
              <w:fldChar w:fldCharType="separate"/>
            </w:r>
            <w:r w:rsidR="00C26A78" w:rsidRPr="00F505A1">
              <w:rPr>
                <w:noProof/>
                <w:webHidden/>
                <w:cs/>
                <w:lang w:bidi="th"/>
              </w:rPr>
              <w:t>43</w:t>
            </w:r>
            <w:r w:rsidR="00C26A78" w:rsidRPr="00F505A1">
              <w:rPr>
                <w:noProof/>
                <w:webHidden/>
              </w:rPr>
              <w:fldChar w:fldCharType="end"/>
            </w:r>
          </w:hyperlink>
        </w:p>
        <w:p w14:paraId="72BACA92" w14:textId="1FE10942"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15" w:history="1">
            <w:r w:rsidR="00C26A78" w:rsidRPr="00F505A1">
              <w:rPr>
                <w:rStyle w:val="ab"/>
                <w:noProof/>
                <w:lang w:val="en-US"/>
              </w:rPr>
              <w:t xml:space="preserve">3.5 </w:t>
            </w:r>
            <w:r w:rsidR="00C26A78" w:rsidRPr="00F505A1">
              <w:rPr>
                <w:rStyle w:val="ab"/>
                <w:noProof/>
                <w:cs/>
                <w:lang w:val="en-US"/>
              </w:rPr>
              <w:t>แผนภาพกกระแสข้อมูลโปรแกรมแปลภาษาไทย-ม้ง อัตโนมัติ</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15 \h </w:instrText>
            </w:r>
            <w:r w:rsidR="00C26A78" w:rsidRPr="00F505A1">
              <w:rPr>
                <w:noProof/>
                <w:webHidden/>
              </w:rPr>
            </w:r>
            <w:r w:rsidR="00C26A78" w:rsidRPr="00F505A1">
              <w:rPr>
                <w:noProof/>
                <w:webHidden/>
              </w:rPr>
              <w:fldChar w:fldCharType="separate"/>
            </w:r>
            <w:r w:rsidR="00C26A78" w:rsidRPr="00F505A1">
              <w:rPr>
                <w:noProof/>
                <w:webHidden/>
                <w:cs/>
                <w:lang w:bidi="th"/>
              </w:rPr>
              <w:t>49</w:t>
            </w:r>
            <w:r w:rsidR="00C26A78" w:rsidRPr="00F505A1">
              <w:rPr>
                <w:noProof/>
                <w:webHidden/>
              </w:rPr>
              <w:fldChar w:fldCharType="end"/>
            </w:r>
          </w:hyperlink>
        </w:p>
        <w:p w14:paraId="02FA3C80" w14:textId="3037529F"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16" w:history="1">
            <w:r w:rsidR="00C26A78" w:rsidRPr="00F505A1">
              <w:rPr>
                <w:rStyle w:val="ab"/>
                <w:noProof/>
                <w:cs/>
                <w:lang w:val="en-US"/>
              </w:rPr>
              <w:t>3.6 การออกแบบระบบ</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16 \h </w:instrText>
            </w:r>
            <w:r w:rsidR="00C26A78" w:rsidRPr="00F505A1">
              <w:rPr>
                <w:noProof/>
                <w:webHidden/>
              </w:rPr>
            </w:r>
            <w:r w:rsidR="00C26A78" w:rsidRPr="00F505A1">
              <w:rPr>
                <w:noProof/>
                <w:webHidden/>
              </w:rPr>
              <w:fldChar w:fldCharType="separate"/>
            </w:r>
            <w:r w:rsidR="00C26A78" w:rsidRPr="00F505A1">
              <w:rPr>
                <w:noProof/>
                <w:webHidden/>
                <w:cs/>
                <w:lang w:bidi="th"/>
              </w:rPr>
              <w:t>57</w:t>
            </w:r>
            <w:r w:rsidR="00C26A78" w:rsidRPr="00F505A1">
              <w:rPr>
                <w:noProof/>
                <w:webHidden/>
              </w:rPr>
              <w:fldChar w:fldCharType="end"/>
            </w:r>
          </w:hyperlink>
        </w:p>
        <w:p w14:paraId="54EFBEE9" w14:textId="4A4C1E8C"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17" w:history="1">
            <w:r w:rsidR="00C26A78" w:rsidRPr="00F505A1">
              <w:rPr>
                <w:rStyle w:val="ab"/>
                <w:noProof/>
                <w:cs/>
                <w:lang w:val="en-US"/>
              </w:rPr>
              <w:t>3.</w:t>
            </w:r>
            <w:r w:rsidR="00C26A78" w:rsidRPr="00F505A1">
              <w:rPr>
                <w:rStyle w:val="ab"/>
                <w:noProof/>
                <w:lang w:val="en-US"/>
              </w:rPr>
              <w:t>7</w:t>
            </w:r>
            <w:r w:rsidR="00C26A78" w:rsidRPr="00F505A1">
              <w:rPr>
                <w:rStyle w:val="ab"/>
                <w:noProof/>
                <w:cs/>
                <w:lang w:val="en-US"/>
              </w:rPr>
              <w:t xml:space="preserve"> การออกแบบส่วนติดต่อผู้ใช้งานในรูปแบบเว็ปแอปพลิเคชัน</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17 \h </w:instrText>
            </w:r>
            <w:r w:rsidR="00C26A78" w:rsidRPr="00F505A1">
              <w:rPr>
                <w:noProof/>
                <w:webHidden/>
              </w:rPr>
            </w:r>
            <w:r w:rsidR="00C26A78" w:rsidRPr="00F505A1">
              <w:rPr>
                <w:noProof/>
                <w:webHidden/>
              </w:rPr>
              <w:fldChar w:fldCharType="separate"/>
            </w:r>
            <w:r w:rsidR="00C26A78" w:rsidRPr="00F505A1">
              <w:rPr>
                <w:noProof/>
                <w:webHidden/>
                <w:cs/>
                <w:lang w:bidi="th"/>
              </w:rPr>
              <w:t>58</w:t>
            </w:r>
            <w:r w:rsidR="00C26A78" w:rsidRPr="00F505A1">
              <w:rPr>
                <w:noProof/>
                <w:webHidden/>
              </w:rPr>
              <w:fldChar w:fldCharType="end"/>
            </w:r>
          </w:hyperlink>
        </w:p>
        <w:p w14:paraId="0C7BC445" w14:textId="675FE4DA" w:rsidR="00C26A78" w:rsidRDefault="00577A1D">
          <w:pPr>
            <w:pStyle w:val="31"/>
            <w:tabs>
              <w:tab w:val="right" w:leader="dot" w:pos="8296"/>
            </w:tabs>
            <w:rPr>
              <w:rStyle w:val="ab"/>
              <w:noProof/>
            </w:rPr>
          </w:pPr>
          <w:hyperlink w:anchor="_Toc24472418" w:history="1">
            <w:r w:rsidR="00C26A78" w:rsidRPr="00F505A1">
              <w:rPr>
                <w:rStyle w:val="ab"/>
                <w:noProof/>
                <w:cs/>
                <w:lang w:val="en-US"/>
              </w:rPr>
              <w:t>3.</w:t>
            </w:r>
            <w:r w:rsidR="00C26A78" w:rsidRPr="00F505A1">
              <w:rPr>
                <w:rStyle w:val="ab"/>
                <w:noProof/>
                <w:lang w:val="en-US"/>
              </w:rPr>
              <w:t>8</w:t>
            </w:r>
            <w:r w:rsidR="00C26A78" w:rsidRPr="00F505A1">
              <w:rPr>
                <w:rStyle w:val="ab"/>
                <w:noProof/>
                <w:cs/>
                <w:lang w:val="en-US"/>
              </w:rPr>
              <w:t xml:space="preserve"> บทสรุป</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18 \h </w:instrText>
            </w:r>
            <w:r w:rsidR="00C26A78" w:rsidRPr="00F505A1">
              <w:rPr>
                <w:noProof/>
                <w:webHidden/>
              </w:rPr>
            </w:r>
            <w:r w:rsidR="00C26A78" w:rsidRPr="00F505A1">
              <w:rPr>
                <w:noProof/>
                <w:webHidden/>
              </w:rPr>
              <w:fldChar w:fldCharType="separate"/>
            </w:r>
            <w:r w:rsidR="00C26A78" w:rsidRPr="00F505A1">
              <w:rPr>
                <w:noProof/>
                <w:webHidden/>
                <w:cs/>
                <w:lang w:bidi="th"/>
              </w:rPr>
              <w:t>63</w:t>
            </w:r>
            <w:r w:rsidR="00C26A78" w:rsidRPr="00F505A1">
              <w:rPr>
                <w:noProof/>
                <w:webHidden/>
              </w:rPr>
              <w:fldChar w:fldCharType="end"/>
            </w:r>
          </w:hyperlink>
        </w:p>
        <w:p w14:paraId="0714463F" w14:textId="77777777" w:rsidR="00B47627" w:rsidRPr="00B47627" w:rsidRDefault="00B47627" w:rsidP="00B47627"/>
        <w:p w14:paraId="03254A76" w14:textId="4EE4F514" w:rsidR="00C26A78" w:rsidRPr="00F505A1" w:rsidRDefault="00577A1D">
          <w:pPr>
            <w:pStyle w:val="11"/>
            <w:rPr>
              <w:rFonts w:asciiTheme="minorHAnsi" w:eastAsiaTheme="minorEastAsia" w:hAnsiTheme="minorHAnsi" w:cstheme="minorBidi"/>
              <w:sz w:val="32"/>
              <w:szCs w:val="32"/>
              <w:lang w:val="en-US"/>
            </w:rPr>
          </w:pPr>
          <w:hyperlink w:anchor="_Toc24472419" w:history="1">
            <w:r w:rsidR="00C26A78" w:rsidRPr="00F505A1">
              <w:rPr>
                <w:rStyle w:val="ab"/>
                <w:sz w:val="32"/>
                <w:szCs w:val="32"/>
                <w:cs/>
                <w:lang w:val="en-US"/>
              </w:rPr>
              <w:t xml:space="preserve">บทที่ </w:t>
            </w:r>
            <w:r w:rsidR="00C26A78" w:rsidRPr="00F505A1">
              <w:rPr>
                <w:rStyle w:val="ab"/>
                <w:sz w:val="32"/>
                <w:szCs w:val="32"/>
                <w:lang w:val="en-US"/>
              </w:rPr>
              <w:t>4</w:t>
            </w:r>
            <w:r w:rsidR="00C26A78" w:rsidRPr="00F505A1">
              <w:rPr>
                <w:rStyle w:val="ab"/>
                <w:sz w:val="32"/>
                <w:szCs w:val="32"/>
                <w:cs/>
                <w:lang w:val="en-US"/>
              </w:rPr>
              <w:t xml:space="preserve"> ผลการดำเนินงาน</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419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cs/>
                <w:lang w:bidi="th"/>
              </w:rPr>
              <w:t>64</w:t>
            </w:r>
            <w:r w:rsidR="00C26A78" w:rsidRPr="00F505A1">
              <w:rPr>
                <w:webHidden/>
                <w:sz w:val="32"/>
                <w:szCs w:val="32"/>
              </w:rPr>
              <w:fldChar w:fldCharType="end"/>
            </w:r>
          </w:hyperlink>
        </w:p>
        <w:p w14:paraId="48A6379B" w14:textId="0F7A51D0"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20" w:history="1">
            <w:r w:rsidR="00C26A78" w:rsidRPr="00F505A1">
              <w:rPr>
                <w:rStyle w:val="ab"/>
                <w:noProof/>
                <w:lang w:val="en-US"/>
              </w:rPr>
              <w:t xml:space="preserve">4.1 </w:t>
            </w:r>
            <w:r w:rsidR="00C26A78" w:rsidRPr="00F505A1">
              <w:rPr>
                <w:rStyle w:val="ab"/>
                <w:noProof/>
                <w:cs/>
                <w:lang w:val="en-US"/>
              </w:rPr>
              <w:t>ผลการดำเนินงาน</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20 \h </w:instrText>
            </w:r>
            <w:r w:rsidR="00C26A78" w:rsidRPr="00F505A1">
              <w:rPr>
                <w:noProof/>
                <w:webHidden/>
              </w:rPr>
            </w:r>
            <w:r w:rsidR="00C26A78" w:rsidRPr="00F505A1">
              <w:rPr>
                <w:noProof/>
                <w:webHidden/>
              </w:rPr>
              <w:fldChar w:fldCharType="separate"/>
            </w:r>
            <w:r w:rsidR="00C26A78" w:rsidRPr="00F505A1">
              <w:rPr>
                <w:noProof/>
                <w:webHidden/>
                <w:cs/>
                <w:lang w:bidi="th"/>
              </w:rPr>
              <w:t>64</w:t>
            </w:r>
            <w:r w:rsidR="00C26A78" w:rsidRPr="00F505A1">
              <w:rPr>
                <w:noProof/>
                <w:webHidden/>
              </w:rPr>
              <w:fldChar w:fldCharType="end"/>
            </w:r>
          </w:hyperlink>
        </w:p>
        <w:p w14:paraId="2BB00BA1" w14:textId="607BF27A"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21" w:history="1">
            <w:r w:rsidR="00C26A78" w:rsidRPr="00F505A1">
              <w:rPr>
                <w:rStyle w:val="ab"/>
                <w:noProof/>
                <w:cs/>
                <w:lang w:val="en-US"/>
              </w:rPr>
              <w:t>4.2 การทดสอบประสิทธิภาพการทำงานของระบบ</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21 \h </w:instrText>
            </w:r>
            <w:r w:rsidR="00C26A78" w:rsidRPr="00F505A1">
              <w:rPr>
                <w:noProof/>
                <w:webHidden/>
              </w:rPr>
            </w:r>
            <w:r w:rsidR="00C26A78" w:rsidRPr="00F505A1">
              <w:rPr>
                <w:noProof/>
                <w:webHidden/>
              </w:rPr>
              <w:fldChar w:fldCharType="separate"/>
            </w:r>
            <w:r w:rsidR="00C26A78" w:rsidRPr="00F505A1">
              <w:rPr>
                <w:noProof/>
                <w:webHidden/>
                <w:cs/>
                <w:lang w:bidi="th"/>
              </w:rPr>
              <w:t>71</w:t>
            </w:r>
            <w:r w:rsidR="00C26A78" w:rsidRPr="00F505A1">
              <w:rPr>
                <w:noProof/>
                <w:webHidden/>
              </w:rPr>
              <w:fldChar w:fldCharType="end"/>
            </w:r>
          </w:hyperlink>
        </w:p>
        <w:p w14:paraId="1BBAF38F" w14:textId="670CFFAF" w:rsidR="00C26A78" w:rsidRDefault="00577A1D">
          <w:pPr>
            <w:pStyle w:val="31"/>
            <w:tabs>
              <w:tab w:val="right" w:leader="dot" w:pos="8296"/>
            </w:tabs>
            <w:rPr>
              <w:rStyle w:val="ab"/>
              <w:noProof/>
            </w:rPr>
          </w:pPr>
          <w:hyperlink w:anchor="_Toc24472422" w:history="1">
            <w:r w:rsidR="00C26A78" w:rsidRPr="00F505A1">
              <w:rPr>
                <w:rStyle w:val="ab"/>
                <w:noProof/>
                <w:cs/>
                <w:lang w:val="en-US"/>
              </w:rPr>
              <w:t>4.3 บทสรุป</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22 \h </w:instrText>
            </w:r>
            <w:r w:rsidR="00C26A78" w:rsidRPr="00F505A1">
              <w:rPr>
                <w:noProof/>
                <w:webHidden/>
              </w:rPr>
            </w:r>
            <w:r w:rsidR="00C26A78" w:rsidRPr="00F505A1">
              <w:rPr>
                <w:noProof/>
                <w:webHidden/>
              </w:rPr>
              <w:fldChar w:fldCharType="separate"/>
            </w:r>
            <w:r w:rsidR="00C26A78" w:rsidRPr="00F505A1">
              <w:rPr>
                <w:noProof/>
                <w:webHidden/>
                <w:cs/>
                <w:lang w:bidi="th"/>
              </w:rPr>
              <w:t>74</w:t>
            </w:r>
            <w:r w:rsidR="00C26A78" w:rsidRPr="00F505A1">
              <w:rPr>
                <w:noProof/>
                <w:webHidden/>
              </w:rPr>
              <w:fldChar w:fldCharType="end"/>
            </w:r>
          </w:hyperlink>
        </w:p>
        <w:p w14:paraId="3F554FC0" w14:textId="77777777" w:rsidR="00B47627" w:rsidRDefault="00B47627" w:rsidP="00B47627"/>
        <w:p w14:paraId="2F7D7D1B" w14:textId="77777777" w:rsidR="00B47627" w:rsidRDefault="00B47627" w:rsidP="00B47627"/>
        <w:p w14:paraId="519E0C87" w14:textId="77777777" w:rsidR="00B47627" w:rsidRDefault="00B47627" w:rsidP="00B47627">
          <w:pPr>
            <w:jc w:val="center"/>
            <w:rPr>
              <w:b/>
              <w:bCs/>
              <w:sz w:val="48"/>
              <w:szCs w:val="48"/>
              <w:lang w:val="en-US"/>
            </w:rPr>
          </w:pPr>
          <w:r w:rsidRPr="00F505A1">
            <w:rPr>
              <w:rFonts w:hint="cs"/>
              <w:b/>
              <w:bCs/>
              <w:sz w:val="48"/>
              <w:szCs w:val="48"/>
              <w:cs/>
            </w:rPr>
            <w:lastRenderedPageBreak/>
            <w:t>สารบ</w:t>
          </w:r>
          <w:r>
            <w:rPr>
              <w:rFonts w:hint="cs"/>
              <w:b/>
              <w:bCs/>
              <w:sz w:val="48"/>
              <w:szCs w:val="48"/>
              <w:cs/>
            </w:rPr>
            <w:t>ั</w:t>
          </w:r>
          <w:r w:rsidRPr="00F505A1">
            <w:rPr>
              <w:rFonts w:hint="cs"/>
              <w:b/>
              <w:bCs/>
              <w:sz w:val="48"/>
              <w:szCs w:val="48"/>
              <w:cs/>
            </w:rPr>
            <w:t xml:space="preserve">ญ </w:t>
          </w:r>
          <w:r w:rsidRPr="00F505A1">
            <w:rPr>
              <w:b/>
              <w:bCs/>
              <w:sz w:val="48"/>
              <w:szCs w:val="48"/>
              <w:lang w:val="en-US"/>
            </w:rPr>
            <w:t>(</w:t>
          </w:r>
          <w:r w:rsidRPr="00F505A1">
            <w:rPr>
              <w:rFonts w:hint="cs"/>
              <w:b/>
              <w:bCs/>
              <w:sz w:val="48"/>
              <w:szCs w:val="48"/>
              <w:cs/>
              <w:lang w:val="en-US"/>
            </w:rPr>
            <w:t>ต่อ</w:t>
          </w:r>
          <w:r w:rsidRPr="00F505A1">
            <w:rPr>
              <w:b/>
              <w:bCs/>
              <w:sz w:val="48"/>
              <w:szCs w:val="48"/>
              <w:lang w:val="en-US"/>
            </w:rPr>
            <w:t>)</w:t>
          </w:r>
        </w:p>
        <w:p w14:paraId="1F73DD64" w14:textId="4689B8B7" w:rsidR="00B47627" w:rsidRPr="00B47627" w:rsidRDefault="00B47627" w:rsidP="00B47627">
          <w:pPr>
            <w:jc w:val="right"/>
            <w:rPr>
              <w:b/>
              <w:bCs/>
              <w:lang w:val="en-US"/>
            </w:rPr>
          </w:pPr>
          <w:r>
            <w:rPr>
              <w:b/>
              <w:bCs/>
              <w:sz w:val="48"/>
              <w:szCs w:val="48"/>
              <w:cs/>
              <w:lang w:val="en-US"/>
            </w:rPr>
            <w:tab/>
          </w:r>
          <w:r w:rsidRPr="00F505A1">
            <w:rPr>
              <w:rFonts w:hint="cs"/>
              <w:b/>
              <w:bCs/>
              <w:cs/>
              <w:lang w:val="en-US"/>
            </w:rPr>
            <w:t>หน้า</w:t>
          </w:r>
        </w:p>
        <w:p w14:paraId="6E1E8725" w14:textId="09583E02" w:rsidR="00C26A78" w:rsidRPr="00F505A1" w:rsidRDefault="00577A1D">
          <w:pPr>
            <w:pStyle w:val="11"/>
            <w:rPr>
              <w:rFonts w:asciiTheme="minorHAnsi" w:eastAsiaTheme="minorEastAsia" w:hAnsiTheme="minorHAnsi" w:cstheme="minorBidi"/>
              <w:sz w:val="32"/>
              <w:szCs w:val="32"/>
              <w:lang w:val="en-US"/>
            </w:rPr>
          </w:pPr>
          <w:hyperlink w:anchor="_Toc24472423" w:history="1">
            <w:r w:rsidR="00C26A78" w:rsidRPr="00F505A1">
              <w:rPr>
                <w:rStyle w:val="ab"/>
                <w:sz w:val="32"/>
                <w:szCs w:val="32"/>
                <w:cs/>
              </w:rPr>
              <w:t>บทที่ 5  สรุปผลการดำเนินงาน</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423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cs/>
                <w:lang w:bidi="th"/>
              </w:rPr>
              <w:t>75</w:t>
            </w:r>
            <w:r w:rsidR="00C26A78" w:rsidRPr="00F505A1">
              <w:rPr>
                <w:webHidden/>
                <w:sz w:val="32"/>
                <w:szCs w:val="32"/>
              </w:rPr>
              <w:fldChar w:fldCharType="end"/>
            </w:r>
          </w:hyperlink>
        </w:p>
        <w:p w14:paraId="24337A3F" w14:textId="1C353B0C" w:rsidR="00C26A78" w:rsidRPr="00F505A1" w:rsidRDefault="00577A1D">
          <w:pPr>
            <w:pStyle w:val="31"/>
            <w:tabs>
              <w:tab w:val="right" w:leader="dot" w:pos="8296"/>
            </w:tabs>
            <w:rPr>
              <w:rFonts w:asciiTheme="minorHAnsi" w:eastAsiaTheme="minorEastAsia" w:hAnsiTheme="minorHAnsi" w:cstheme="minorBidi"/>
              <w:noProof/>
              <w:lang w:val="en-US"/>
            </w:rPr>
          </w:pPr>
          <w:hyperlink w:anchor="_Toc24472424" w:history="1">
            <w:r w:rsidR="00C26A78" w:rsidRPr="00F505A1">
              <w:rPr>
                <w:rStyle w:val="ab"/>
                <w:noProof/>
                <w:cs/>
                <w:lang w:val="en-US"/>
              </w:rPr>
              <w:t>5.1 สรุปผลการดำเนินงาน</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24 \h </w:instrText>
            </w:r>
            <w:r w:rsidR="00C26A78" w:rsidRPr="00F505A1">
              <w:rPr>
                <w:noProof/>
                <w:webHidden/>
              </w:rPr>
            </w:r>
            <w:r w:rsidR="00C26A78" w:rsidRPr="00F505A1">
              <w:rPr>
                <w:noProof/>
                <w:webHidden/>
              </w:rPr>
              <w:fldChar w:fldCharType="separate"/>
            </w:r>
            <w:r w:rsidR="00C26A78" w:rsidRPr="00F505A1">
              <w:rPr>
                <w:noProof/>
                <w:webHidden/>
                <w:cs/>
                <w:lang w:bidi="th"/>
              </w:rPr>
              <w:t>75</w:t>
            </w:r>
            <w:r w:rsidR="00C26A78" w:rsidRPr="00F505A1">
              <w:rPr>
                <w:noProof/>
                <w:webHidden/>
              </w:rPr>
              <w:fldChar w:fldCharType="end"/>
            </w:r>
          </w:hyperlink>
        </w:p>
        <w:p w14:paraId="65E59AA0" w14:textId="0E3512F3" w:rsidR="00C26A78" w:rsidRPr="00F505A1" w:rsidRDefault="00577A1D">
          <w:pPr>
            <w:pStyle w:val="31"/>
            <w:tabs>
              <w:tab w:val="right" w:leader="dot" w:pos="8296"/>
            </w:tabs>
            <w:rPr>
              <w:rFonts w:asciiTheme="minorHAnsi" w:eastAsiaTheme="minorEastAsia" w:hAnsiTheme="minorHAnsi" w:cstheme="minorBidi" w:hint="cs"/>
              <w:noProof/>
              <w:lang w:val="en-US"/>
            </w:rPr>
          </w:pPr>
          <w:hyperlink w:anchor="_Toc24472425" w:history="1">
            <w:r w:rsidR="00C26A78" w:rsidRPr="00F505A1">
              <w:rPr>
                <w:rStyle w:val="ab"/>
                <w:noProof/>
                <w:lang w:val="en-US"/>
              </w:rPr>
              <w:t>5.2</w:t>
            </w:r>
            <w:r w:rsidR="00C26A78" w:rsidRPr="00F505A1">
              <w:rPr>
                <w:rStyle w:val="ab"/>
                <w:noProof/>
                <w:cs/>
                <w:lang w:val="en-US"/>
              </w:rPr>
              <w:t xml:space="preserve"> ปัญหาและข้อเสนอแนะในการพัฒนาต่อ</w:t>
            </w:r>
            <w:r w:rsidR="00C26A78" w:rsidRPr="00F505A1">
              <w:rPr>
                <w:noProof/>
                <w:webHidden/>
              </w:rPr>
              <w:tab/>
            </w:r>
            <w:r w:rsidR="00C26A78" w:rsidRPr="00F505A1">
              <w:rPr>
                <w:noProof/>
                <w:webHidden/>
              </w:rPr>
              <w:fldChar w:fldCharType="begin"/>
            </w:r>
            <w:r w:rsidR="00C26A78" w:rsidRPr="00F505A1">
              <w:rPr>
                <w:noProof/>
                <w:webHidden/>
              </w:rPr>
              <w:instrText xml:space="preserve"> PAGEREF _Toc24472425 \h </w:instrText>
            </w:r>
            <w:r w:rsidR="00C26A78" w:rsidRPr="00F505A1">
              <w:rPr>
                <w:noProof/>
                <w:webHidden/>
              </w:rPr>
            </w:r>
            <w:r w:rsidR="00C26A78" w:rsidRPr="00F505A1">
              <w:rPr>
                <w:noProof/>
                <w:webHidden/>
              </w:rPr>
              <w:fldChar w:fldCharType="separate"/>
            </w:r>
            <w:r w:rsidR="00C26A78" w:rsidRPr="00F505A1">
              <w:rPr>
                <w:noProof/>
                <w:webHidden/>
                <w:cs/>
                <w:lang w:bidi="th"/>
              </w:rPr>
              <w:t>75</w:t>
            </w:r>
            <w:r w:rsidR="00C26A78" w:rsidRPr="00F505A1">
              <w:rPr>
                <w:noProof/>
                <w:webHidden/>
              </w:rPr>
              <w:fldChar w:fldCharType="end"/>
            </w:r>
          </w:hyperlink>
        </w:p>
        <w:p w14:paraId="3469E0DD" w14:textId="0DD0BFEC" w:rsidR="00C26A78" w:rsidRPr="00F505A1" w:rsidRDefault="00577A1D">
          <w:pPr>
            <w:pStyle w:val="11"/>
            <w:rPr>
              <w:rFonts w:asciiTheme="minorHAnsi" w:eastAsiaTheme="minorEastAsia" w:hAnsiTheme="minorHAnsi" w:cstheme="minorBidi"/>
              <w:sz w:val="32"/>
              <w:szCs w:val="32"/>
              <w:lang w:val="en-US"/>
            </w:rPr>
          </w:pPr>
          <w:hyperlink w:anchor="_Toc24472426" w:history="1">
            <w:r w:rsidR="00C26A78" w:rsidRPr="00F505A1">
              <w:rPr>
                <w:rStyle w:val="ab"/>
                <w:sz w:val="32"/>
                <w:szCs w:val="32"/>
                <w:cs/>
              </w:rPr>
              <w:t>เอกสารอ้างอิง</w:t>
            </w:r>
            <w:r w:rsidR="00C26A78" w:rsidRPr="00F505A1">
              <w:rPr>
                <w:webHidden/>
                <w:sz w:val="32"/>
                <w:szCs w:val="32"/>
              </w:rPr>
              <w:tab/>
            </w:r>
            <w:r w:rsidR="00C26A78" w:rsidRPr="00F505A1">
              <w:rPr>
                <w:webHidden/>
                <w:sz w:val="32"/>
                <w:szCs w:val="32"/>
              </w:rPr>
              <w:fldChar w:fldCharType="begin"/>
            </w:r>
            <w:r w:rsidR="00C26A78" w:rsidRPr="00F505A1">
              <w:rPr>
                <w:webHidden/>
                <w:sz w:val="32"/>
                <w:szCs w:val="32"/>
              </w:rPr>
              <w:instrText xml:space="preserve"> PAGEREF _Toc24472426 \h </w:instrText>
            </w:r>
            <w:r w:rsidR="00C26A78" w:rsidRPr="00F505A1">
              <w:rPr>
                <w:webHidden/>
                <w:sz w:val="32"/>
                <w:szCs w:val="32"/>
              </w:rPr>
            </w:r>
            <w:r w:rsidR="00C26A78" w:rsidRPr="00F505A1">
              <w:rPr>
                <w:webHidden/>
                <w:sz w:val="32"/>
                <w:szCs w:val="32"/>
              </w:rPr>
              <w:fldChar w:fldCharType="separate"/>
            </w:r>
            <w:r w:rsidR="00C26A78" w:rsidRPr="00F505A1">
              <w:rPr>
                <w:webHidden/>
                <w:sz w:val="32"/>
                <w:szCs w:val="32"/>
                <w:cs/>
                <w:lang w:bidi="th"/>
              </w:rPr>
              <w:t>76</w:t>
            </w:r>
            <w:r w:rsidR="00C26A78" w:rsidRPr="00F505A1">
              <w:rPr>
                <w:webHidden/>
                <w:sz w:val="32"/>
                <w:szCs w:val="32"/>
              </w:rPr>
              <w:fldChar w:fldCharType="end"/>
            </w:r>
          </w:hyperlink>
        </w:p>
        <w:p w14:paraId="6D89B658" w14:textId="5A9CDCBC" w:rsidR="0079726D" w:rsidRPr="000C0949" w:rsidRDefault="00EC7454" w:rsidP="000C0949">
          <w:r>
            <w:rPr>
              <w:b/>
              <w:bCs/>
              <w:lang w:val="th-TH"/>
            </w:rPr>
            <w:fldChar w:fldCharType="end"/>
          </w:r>
        </w:p>
      </w:sdtContent>
    </w:sdt>
    <w:p w14:paraId="6771D610" w14:textId="77777777" w:rsidR="0079726D" w:rsidRDefault="0079726D" w:rsidP="0043078A">
      <w:pPr>
        <w:rPr>
          <w:lang w:val="en-US"/>
        </w:rPr>
      </w:pPr>
    </w:p>
    <w:p w14:paraId="60DC124D" w14:textId="75B6F23B" w:rsidR="00550BEF" w:rsidRDefault="00550BEF" w:rsidP="00550BEF">
      <w:pPr>
        <w:ind w:firstLine="0"/>
        <w:rPr>
          <w:cs/>
          <w:lang w:val="en-US"/>
        </w:rPr>
        <w:sectPr w:rsidR="00550BEF" w:rsidSect="00550BEF">
          <w:pgSz w:w="11906" w:h="16838" w:code="9"/>
          <w:pgMar w:top="1440" w:right="1440" w:bottom="1440" w:left="2160" w:header="709" w:footer="709" w:gutter="0"/>
          <w:pgNumType w:fmt="lowerRoman"/>
          <w:cols w:space="708"/>
          <w:docGrid w:linePitch="435"/>
        </w:sectPr>
      </w:pPr>
    </w:p>
    <w:p w14:paraId="73ED9F39" w14:textId="533755FB" w:rsidR="0079726D" w:rsidRDefault="0079726D" w:rsidP="00F47FE7">
      <w:pPr>
        <w:pStyle w:val="1"/>
        <w:rPr>
          <w:lang w:val="en-US"/>
        </w:rPr>
      </w:pPr>
      <w:bookmarkStart w:id="7" w:name="_Toc24472386"/>
      <w:r>
        <w:rPr>
          <w:rFonts w:hint="cs"/>
          <w:cs/>
          <w:lang w:val="en-US"/>
        </w:rPr>
        <w:lastRenderedPageBreak/>
        <w:t>สารบัญตาราง</w:t>
      </w:r>
      <w:bookmarkEnd w:id="7"/>
    </w:p>
    <w:p w14:paraId="1DBAE5ED" w14:textId="77777777" w:rsidR="0079726D" w:rsidRDefault="0079726D" w:rsidP="0043078A">
      <w:pPr>
        <w:rPr>
          <w:lang w:val="en-US"/>
        </w:rPr>
      </w:pPr>
    </w:p>
    <w:p w14:paraId="08E8E758" w14:textId="58E22A16" w:rsidR="00C725FE" w:rsidRPr="00C725FE" w:rsidRDefault="00C725FE" w:rsidP="009D2E45">
      <w:pPr>
        <w:pStyle w:val="af6"/>
        <w:tabs>
          <w:tab w:val="right" w:leader="dot" w:pos="8296"/>
        </w:tabs>
        <w:rPr>
          <w:rFonts w:cs="TH Niramit AS"/>
          <w:noProof/>
          <w:szCs w:val="32"/>
        </w:rPr>
      </w:pPr>
      <w:r w:rsidRPr="00C725FE">
        <w:rPr>
          <w:rFonts w:cs="TH Niramit AS"/>
          <w:szCs w:val="32"/>
          <w:lang w:val="en-US"/>
        </w:rPr>
        <w:fldChar w:fldCharType="begin"/>
      </w:r>
      <w:r w:rsidRPr="00C725FE">
        <w:rPr>
          <w:rFonts w:cs="TH Niramit AS"/>
          <w:szCs w:val="32"/>
          <w:lang w:val="en-US"/>
        </w:rPr>
        <w:instrText xml:space="preserve"> TOC \h \z \c "</w:instrText>
      </w:r>
      <w:r w:rsidRPr="00C725FE">
        <w:rPr>
          <w:rFonts w:cs="TH Niramit AS"/>
          <w:szCs w:val="32"/>
          <w:cs/>
          <w:lang w:val="en-US"/>
        </w:rPr>
        <w:instrText xml:space="preserve">ตารางที่ </w:instrText>
      </w:r>
      <w:r w:rsidRPr="00C725FE">
        <w:rPr>
          <w:rFonts w:cs="TH Niramit AS"/>
          <w:szCs w:val="32"/>
          <w:lang w:val="en-US"/>
        </w:rPr>
        <w:instrText xml:space="preserve">1." </w:instrText>
      </w:r>
      <w:r w:rsidRPr="00C725FE">
        <w:rPr>
          <w:rFonts w:cs="TH Niramit AS"/>
          <w:szCs w:val="32"/>
          <w:lang w:val="en-US"/>
        </w:rPr>
        <w:fldChar w:fldCharType="separate"/>
      </w:r>
      <w:hyperlink w:anchor="_Toc24446863" w:history="1">
        <w:r w:rsidR="009D2E45" w:rsidRPr="004A7433">
          <w:rPr>
            <w:rStyle w:val="ab"/>
            <w:rFonts w:cs="TH Niramit AS"/>
            <w:b/>
            <w:bCs/>
            <w:noProof/>
            <w:cs/>
          </w:rPr>
          <w:t xml:space="preserve">ตารางที่ </w:t>
        </w:r>
        <w:r w:rsidR="009D2E45" w:rsidRPr="004A7433">
          <w:rPr>
            <w:rStyle w:val="ab"/>
            <w:rFonts w:cs="TH Niramit AS"/>
            <w:b/>
            <w:bCs/>
            <w:noProof/>
            <w:cs/>
            <w:lang w:bidi="th"/>
          </w:rPr>
          <w:t>1.1</w:t>
        </w:r>
        <w:r w:rsidR="009D2E45" w:rsidRPr="004A7433">
          <w:rPr>
            <w:rStyle w:val="ab"/>
            <w:rFonts w:cs="TH Niramit AS"/>
            <w:noProof/>
            <w:cs/>
          </w:rPr>
          <w:t xml:space="preserve"> แผนการดำเนินงานของระบบ</w:t>
        </w:r>
        <w:r w:rsidR="009D2E45">
          <w:rPr>
            <w:noProof/>
            <w:webHidden/>
          </w:rPr>
          <w:tab/>
        </w:r>
        <w:r w:rsidR="009D2E45">
          <w:rPr>
            <w:noProof/>
            <w:webHidden/>
          </w:rPr>
          <w:fldChar w:fldCharType="begin"/>
        </w:r>
        <w:r w:rsidR="009D2E45">
          <w:rPr>
            <w:noProof/>
            <w:webHidden/>
          </w:rPr>
          <w:instrText xml:space="preserve"> PAGEREF _Toc24446863 \h </w:instrText>
        </w:r>
        <w:r w:rsidR="009D2E45">
          <w:rPr>
            <w:noProof/>
            <w:webHidden/>
          </w:rPr>
        </w:r>
        <w:r w:rsidR="009D2E45">
          <w:rPr>
            <w:noProof/>
            <w:webHidden/>
          </w:rPr>
          <w:fldChar w:fldCharType="separate"/>
        </w:r>
        <w:r w:rsidR="009D2E45">
          <w:rPr>
            <w:noProof/>
            <w:webHidden/>
            <w:cs/>
            <w:lang w:bidi="th"/>
          </w:rPr>
          <w:t>4</w:t>
        </w:r>
        <w:r w:rsidR="009D2E45">
          <w:rPr>
            <w:noProof/>
            <w:webHidden/>
          </w:rPr>
          <w:fldChar w:fldCharType="end"/>
        </w:r>
      </w:hyperlink>
      <w:r w:rsidRPr="00C725FE">
        <w:rPr>
          <w:rFonts w:cs="TH Niramit AS"/>
          <w:szCs w:val="32"/>
          <w:lang w:val="en-US"/>
        </w:rPr>
        <w:fldChar w:fldCharType="end"/>
      </w:r>
      <w:r w:rsidRPr="00C725FE">
        <w:rPr>
          <w:rFonts w:cs="TH Niramit AS"/>
          <w:szCs w:val="32"/>
          <w:lang w:val="en-US"/>
        </w:rPr>
        <w:fldChar w:fldCharType="begin"/>
      </w:r>
      <w:r w:rsidRPr="00C725FE">
        <w:rPr>
          <w:rFonts w:cs="TH Niramit AS"/>
          <w:szCs w:val="32"/>
          <w:lang w:val="en-US"/>
        </w:rPr>
        <w:instrText xml:space="preserve"> TOC \h \z \c "</w:instrText>
      </w:r>
      <w:r w:rsidRPr="00C725FE">
        <w:rPr>
          <w:rFonts w:cs="TH Niramit AS"/>
          <w:szCs w:val="32"/>
          <w:cs/>
          <w:lang w:val="en-US"/>
        </w:rPr>
        <w:instrText xml:space="preserve">ตารางที่ </w:instrText>
      </w:r>
      <w:r w:rsidRPr="00C725FE">
        <w:rPr>
          <w:rFonts w:cs="TH Niramit AS"/>
          <w:szCs w:val="32"/>
          <w:lang w:val="en-US"/>
        </w:rPr>
        <w:instrText xml:space="preserve">2." </w:instrText>
      </w:r>
      <w:r w:rsidRPr="00C725FE">
        <w:rPr>
          <w:rFonts w:cs="TH Niramit AS"/>
          <w:szCs w:val="32"/>
          <w:lang w:val="en-US"/>
        </w:rPr>
        <w:fldChar w:fldCharType="separate"/>
      </w:r>
    </w:p>
    <w:p w14:paraId="69FFE24C" w14:textId="701FB0E6" w:rsidR="00C725FE" w:rsidRPr="00C725FE" w:rsidRDefault="00577A1D">
      <w:pPr>
        <w:pStyle w:val="af6"/>
        <w:tabs>
          <w:tab w:val="right" w:leader="dot" w:pos="8296"/>
        </w:tabs>
        <w:rPr>
          <w:rFonts w:eastAsiaTheme="minorEastAsia" w:cs="TH Niramit AS"/>
          <w:noProof/>
          <w:szCs w:val="32"/>
          <w:lang w:val="en-US"/>
        </w:rPr>
      </w:pPr>
      <w:hyperlink w:anchor="_Toc24399865" w:history="1">
        <w:r w:rsidR="00C725FE" w:rsidRPr="00C725FE">
          <w:rPr>
            <w:rStyle w:val="ab"/>
            <w:rFonts w:cs="TH Niramit AS"/>
            <w:b/>
            <w:bCs/>
            <w:noProof/>
            <w:szCs w:val="32"/>
            <w:cs/>
          </w:rPr>
          <w:t xml:space="preserve">ตารางที่ </w:t>
        </w:r>
        <w:r w:rsidR="00C725FE" w:rsidRPr="00C725FE">
          <w:rPr>
            <w:rStyle w:val="ab"/>
            <w:rFonts w:cs="TH Niramit AS"/>
            <w:b/>
            <w:bCs/>
            <w:noProof/>
            <w:szCs w:val="32"/>
            <w:cs/>
            <w:lang w:bidi="th"/>
          </w:rPr>
          <w:t>2.1</w:t>
        </w:r>
        <w:r w:rsidR="00C725FE" w:rsidRPr="00C725FE">
          <w:rPr>
            <w:rStyle w:val="ab"/>
            <w:rFonts w:cs="TH Niramit AS"/>
            <w:noProof/>
            <w:szCs w:val="32"/>
            <w:cs/>
            <w:lang w:bidi="th"/>
          </w:rPr>
          <w:t xml:space="preserve"> </w:t>
        </w:r>
        <w:r w:rsidR="00C725FE" w:rsidRPr="00C725FE">
          <w:rPr>
            <w:rStyle w:val="ab"/>
            <w:rFonts w:cs="TH Niramit AS"/>
            <w:noProof/>
            <w:szCs w:val="32"/>
            <w:cs/>
          </w:rPr>
          <w:t>ตัวอย่างประโยคจากสมการ 2.2</w:t>
        </w:r>
        <w:r w:rsidR="00C725FE" w:rsidRPr="00C725FE">
          <w:rPr>
            <w:rFonts w:cs="TH Niramit AS"/>
            <w:noProof/>
            <w:webHidden/>
            <w:szCs w:val="32"/>
          </w:rPr>
          <w:tab/>
        </w:r>
        <w:r w:rsidR="00C725FE" w:rsidRPr="00C725FE">
          <w:rPr>
            <w:rFonts w:cs="TH Niramit AS"/>
            <w:noProof/>
            <w:webHidden/>
            <w:szCs w:val="32"/>
          </w:rPr>
          <w:fldChar w:fldCharType="begin"/>
        </w:r>
        <w:r w:rsidR="00C725FE" w:rsidRPr="00C725FE">
          <w:rPr>
            <w:rFonts w:cs="TH Niramit AS"/>
            <w:noProof/>
            <w:webHidden/>
            <w:szCs w:val="32"/>
          </w:rPr>
          <w:instrText xml:space="preserve"> PAGEREF _Toc24399865 \h </w:instrText>
        </w:r>
        <w:r w:rsidR="00C725FE" w:rsidRPr="00C725FE">
          <w:rPr>
            <w:rFonts w:cs="TH Niramit AS"/>
            <w:noProof/>
            <w:webHidden/>
            <w:szCs w:val="32"/>
          </w:rPr>
        </w:r>
        <w:r w:rsidR="00C725FE" w:rsidRPr="00C725FE">
          <w:rPr>
            <w:rFonts w:cs="TH Niramit AS"/>
            <w:noProof/>
            <w:webHidden/>
            <w:szCs w:val="32"/>
          </w:rPr>
          <w:fldChar w:fldCharType="separate"/>
        </w:r>
        <w:r w:rsidR="00C725FE" w:rsidRPr="00C725FE">
          <w:rPr>
            <w:rFonts w:cs="TH Niramit AS"/>
            <w:noProof/>
            <w:webHidden/>
            <w:szCs w:val="32"/>
            <w:cs/>
            <w:lang w:bidi="th"/>
          </w:rPr>
          <w:t>10</w:t>
        </w:r>
        <w:r w:rsidR="00C725FE" w:rsidRPr="00C725FE">
          <w:rPr>
            <w:rFonts w:cs="TH Niramit AS"/>
            <w:noProof/>
            <w:webHidden/>
            <w:szCs w:val="32"/>
          </w:rPr>
          <w:fldChar w:fldCharType="end"/>
        </w:r>
      </w:hyperlink>
    </w:p>
    <w:p w14:paraId="18997AD1" w14:textId="43849F00" w:rsidR="00C725FE" w:rsidRPr="00C725FE" w:rsidRDefault="00577A1D">
      <w:pPr>
        <w:pStyle w:val="af6"/>
        <w:tabs>
          <w:tab w:val="right" w:leader="dot" w:pos="8296"/>
        </w:tabs>
        <w:rPr>
          <w:rFonts w:eastAsiaTheme="minorEastAsia" w:cs="TH Niramit AS"/>
          <w:noProof/>
          <w:szCs w:val="32"/>
          <w:lang w:val="en-US"/>
        </w:rPr>
      </w:pPr>
      <w:hyperlink w:anchor="_Toc24399866" w:history="1">
        <w:r w:rsidR="00C725FE" w:rsidRPr="00C725FE">
          <w:rPr>
            <w:rStyle w:val="ab"/>
            <w:rFonts w:cs="TH Niramit AS"/>
            <w:b/>
            <w:bCs/>
            <w:noProof/>
            <w:szCs w:val="32"/>
            <w:cs/>
          </w:rPr>
          <w:t xml:space="preserve">ตารางที่ </w:t>
        </w:r>
        <w:r w:rsidR="00C725FE" w:rsidRPr="00C725FE">
          <w:rPr>
            <w:rStyle w:val="ab"/>
            <w:rFonts w:cs="TH Niramit AS"/>
            <w:b/>
            <w:bCs/>
            <w:noProof/>
            <w:szCs w:val="32"/>
            <w:cs/>
            <w:lang w:bidi="th"/>
          </w:rPr>
          <w:t>2.2</w:t>
        </w:r>
        <w:r w:rsidR="00C725FE" w:rsidRPr="00C725FE">
          <w:rPr>
            <w:rStyle w:val="ab"/>
            <w:rFonts w:cs="TH Niramit AS"/>
            <w:noProof/>
            <w:szCs w:val="32"/>
            <w:cs/>
          </w:rPr>
          <w:t xml:space="preserve"> ตัวอย่างประโยคจากสมการ 2.2</w:t>
        </w:r>
        <w:r w:rsidR="00C725FE" w:rsidRPr="00C725FE">
          <w:rPr>
            <w:rFonts w:cs="TH Niramit AS"/>
            <w:noProof/>
            <w:webHidden/>
            <w:szCs w:val="32"/>
          </w:rPr>
          <w:tab/>
        </w:r>
        <w:r w:rsidR="00C725FE" w:rsidRPr="00C725FE">
          <w:rPr>
            <w:rFonts w:cs="TH Niramit AS"/>
            <w:noProof/>
            <w:webHidden/>
            <w:szCs w:val="32"/>
          </w:rPr>
          <w:fldChar w:fldCharType="begin"/>
        </w:r>
        <w:r w:rsidR="00C725FE" w:rsidRPr="00C725FE">
          <w:rPr>
            <w:rFonts w:cs="TH Niramit AS"/>
            <w:noProof/>
            <w:webHidden/>
            <w:szCs w:val="32"/>
          </w:rPr>
          <w:instrText xml:space="preserve"> PAGEREF _Toc24399866 \h </w:instrText>
        </w:r>
        <w:r w:rsidR="00C725FE" w:rsidRPr="00C725FE">
          <w:rPr>
            <w:rFonts w:cs="TH Niramit AS"/>
            <w:noProof/>
            <w:webHidden/>
            <w:szCs w:val="32"/>
          </w:rPr>
        </w:r>
        <w:r w:rsidR="00C725FE" w:rsidRPr="00C725FE">
          <w:rPr>
            <w:rFonts w:cs="TH Niramit AS"/>
            <w:noProof/>
            <w:webHidden/>
            <w:szCs w:val="32"/>
          </w:rPr>
          <w:fldChar w:fldCharType="separate"/>
        </w:r>
        <w:r w:rsidR="00C725FE" w:rsidRPr="00C725FE">
          <w:rPr>
            <w:rFonts w:cs="TH Niramit AS"/>
            <w:noProof/>
            <w:webHidden/>
            <w:szCs w:val="32"/>
            <w:cs/>
            <w:lang w:bidi="th"/>
          </w:rPr>
          <w:t>10</w:t>
        </w:r>
        <w:r w:rsidR="00C725FE" w:rsidRPr="00C725FE">
          <w:rPr>
            <w:rFonts w:cs="TH Niramit AS"/>
            <w:noProof/>
            <w:webHidden/>
            <w:szCs w:val="32"/>
          </w:rPr>
          <w:fldChar w:fldCharType="end"/>
        </w:r>
      </w:hyperlink>
    </w:p>
    <w:p w14:paraId="56066E61" w14:textId="580668A2" w:rsidR="0079726D" w:rsidRDefault="00C725FE" w:rsidP="0043078A">
      <w:pPr>
        <w:rPr>
          <w:lang w:val="en-US"/>
        </w:rPr>
      </w:pPr>
      <w:r w:rsidRPr="00C725FE">
        <w:rPr>
          <w:lang w:val="en-US"/>
        </w:rPr>
        <w:fldChar w:fldCharType="end"/>
      </w:r>
    </w:p>
    <w:p w14:paraId="6044EDF4" w14:textId="77777777" w:rsidR="0079726D" w:rsidRDefault="0079726D" w:rsidP="0043078A">
      <w:pPr>
        <w:rPr>
          <w:lang w:val="en-US"/>
        </w:rPr>
      </w:pPr>
    </w:p>
    <w:p w14:paraId="21A02C6C" w14:textId="77777777" w:rsidR="0079726D" w:rsidRDefault="0079726D" w:rsidP="0043078A">
      <w:pPr>
        <w:rPr>
          <w:lang w:val="en-US"/>
        </w:rPr>
      </w:pPr>
    </w:p>
    <w:p w14:paraId="3B4DE852" w14:textId="77777777" w:rsidR="0079726D" w:rsidRDefault="0079726D" w:rsidP="0043078A">
      <w:pPr>
        <w:rPr>
          <w:lang w:val="en-US"/>
        </w:rPr>
      </w:pPr>
    </w:p>
    <w:p w14:paraId="5BD1C6D0" w14:textId="77777777" w:rsidR="0079726D" w:rsidRDefault="0079726D" w:rsidP="0043078A">
      <w:pPr>
        <w:rPr>
          <w:lang w:val="en-US"/>
        </w:rPr>
      </w:pPr>
    </w:p>
    <w:p w14:paraId="35FF2DF8" w14:textId="77777777" w:rsidR="0079726D" w:rsidRDefault="0079726D" w:rsidP="0043078A">
      <w:pPr>
        <w:rPr>
          <w:lang w:val="en-US"/>
        </w:rPr>
      </w:pPr>
    </w:p>
    <w:p w14:paraId="414ABD92" w14:textId="77777777" w:rsidR="0079726D" w:rsidRDefault="0079726D" w:rsidP="0043078A">
      <w:pPr>
        <w:rPr>
          <w:lang w:val="en-US"/>
        </w:rPr>
      </w:pPr>
    </w:p>
    <w:p w14:paraId="1323BA77" w14:textId="77777777" w:rsidR="0079726D" w:rsidRDefault="0079726D" w:rsidP="0043078A">
      <w:pPr>
        <w:rPr>
          <w:lang w:val="en-US"/>
        </w:rPr>
      </w:pPr>
    </w:p>
    <w:p w14:paraId="2B136053" w14:textId="77777777" w:rsidR="0079726D" w:rsidRDefault="0079726D" w:rsidP="0043078A">
      <w:pPr>
        <w:rPr>
          <w:lang w:val="en-US"/>
        </w:rPr>
      </w:pPr>
    </w:p>
    <w:p w14:paraId="70EAAE00" w14:textId="77777777" w:rsidR="0079726D" w:rsidRDefault="0079726D" w:rsidP="0043078A">
      <w:pPr>
        <w:rPr>
          <w:lang w:val="en-US"/>
        </w:rPr>
      </w:pPr>
    </w:p>
    <w:p w14:paraId="163EE067" w14:textId="77777777" w:rsidR="0079726D" w:rsidRDefault="0079726D" w:rsidP="0043078A">
      <w:pPr>
        <w:rPr>
          <w:lang w:val="en-US"/>
        </w:rPr>
      </w:pPr>
    </w:p>
    <w:p w14:paraId="274AB92C" w14:textId="77777777" w:rsidR="0079726D" w:rsidRDefault="0079726D" w:rsidP="0043078A">
      <w:pPr>
        <w:rPr>
          <w:lang w:val="en-US"/>
        </w:rPr>
      </w:pPr>
    </w:p>
    <w:p w14:paraId="5B772A09" w14:textId="77777777" w:rsidR="0079726D" w:rsidRDefault="0079726D" w:rsidP="0043078A">
      <w:pPr>
        <w:rPr>
          <w:lang w:val="en-US"/>
        </w:rPr>
      </w:pPr>
    </w:p>
    <w:p w14:paraId="2D127130" w14:textId="77777777" w:rsidR="0079726D" w:rsidRDefault="0079726D" w:rsidP="0043078A">
      <w:pPr>
        <w:rPr>
          <w:lang w:val="en-US"/>
        </w:rPr>
      </w:pPr>
    </w:p>
    <w:p w14:paraId="38F503F8" w14:textId="77777777" w:rsidR="0079726D" w:rsidRDefault="0079726D" w:rsidP="0043078A">
      <w:pPr>
        <w:rPr>
          <w:lang w:val="en-US"/>
        </w:rPr>
      </w:pPr>
    </w:p>
    <w:p w14:paraId="3F8CA9B5" w14:textId="77777777" w:rsidR="0079726D" w:rsidRDefault="0079726D" w:rsidP="0043078A">
      <w:pPr>
        <w:rPr>
          <w:lang w:val="en-US"/>
        </w:rPr>
      </w:pPr>
    </w:p>
    <w:p w14:paraId="3EEA205C" w14:textId="77777777" w:rsidR="00550BEF" w:rsidRDefault="00550BEF" w:rsidP="0079726D">
      <w:pPr>
        <w:ind w:firstLine="0"/>
        <w:rPr>
          <w:lang w:val="en-US"/>
        </w:rPr>
        <w:sectPr w:rsidR="00550BEF" w:rsidSect="00550BEF">
          <w:pgSz w:w="11906" w:h="16838" w:code="9"/>
          <w:pgMar w:top="1440" w:right="1440" w:bottom="1440" w:left="2160" w:header="709" w:footer="709" w:gutter="0"/>
          <w:pgNumType w:fmt="lowerRoman"/>
          <w:cols w:space="708"/>
          <w:docGrid w:linePitch="435"/>
        </w:sectPr>
      </w:pPr>
    </w:p>
    <w:p w14:paraId="4706E09D" w14:textId="22D61EC8" w:rsidR="0079726D" w:rsidRDefault="0079726D" w:rsidP="00F47FE7">
      <w:pPr>
        <w:pStyle w:val="1"/>
        <w:rPr>
          <w:lang w:val="en-US"/>
        </w:rPr>
      </w:pPr>
      <w:bookmarkStart w:id="8" w:name="_Toc24472387"/>
      <w:r>
        <w:rPr>
          <w:rFonts w:hint="cs"/>
          <w:cs/>
          <w:lang w:val="en-US"/>
        </w:rPr>
        <w:lastRenderedPageBreak/>
        <w:t>สารบัญรูป</w:t>
      </w:r>
      <w:bookmarkEnd w:id="8"/>
    </w:p>
    <w:p w14:paraId="1B02027E" w14:textId="005E084E" w:rsidR="000A6392" w:rsidRDefault="00C725FE">
      <w:pPr>
        <w:pStyle w:val="af6"/>
        <w:tabs>
          <w:tab w:val="right" w:leader="dot" w:pos="8296"/>
        </w:tabs>
        <w:rPr>
          <w:rFonts w:asciiTheme="minorHAnsi" w:eastAsiaTheme="minorEastAsia" w:hAnsiTheme="minorHAnsi" w:cstheme="minorBidi"/>
          <w:noProof/>
          <w:sz w:val="22"/>
          <w:szCs w:val="28"/>
          <w:lang w:val="en-US"/>
        </w:rPr>
      </w:pPr>
      <w:r w:rsidRPr="00C725FE">
        <w:rPr>
          <w:rFonts w:cs="TH Niramit AS"/>
          <w:szCs w:val="32"/>
          <w:lang w:val="en-US"/>
        </w:rPr>
        <w:fldChar w:fldCharType="begin"/>
      </w:r>
      <w:r w:rsidRPr="00C725FE">
        <w:rPr>
          <w:rFonts w:cs="TH Niramit AS"/>
          <w:szCs w:val="32"/>
          <w:lang w:val="en-US"/>
        </w:rPr>
        <w:instrText xml:space="preserve"> TOC \h \z \c "</w:instrText>
      </w:r>
      <w:r w:rsidRPr="00C725FE">
        <w:rPr>
          <w:rFonts w:cs="TH Niramit AS"/>
          <w:szCs w:val="32"/>
          <w:cs/>
          <w:lang w:val="en-US"/>
        </w:rPr>
        <w:instrText xml:space="preserve">รูปที่ </w:instrText>
      </w:r>
      <w:r w:rsidRPr="00C725FE">
        <w:rPr>
          <w:rFonts w:cs="TH Niramit AS"/>
          <w:szCs w:val="32"/>
          <w:lang w:val="en-US"/>
        </w:rPr>
        <w:instrText xml:space="preserve">2." </w:instrText>
      </w:r>
      <w:r w:rsidRPr="00C725FE">
        <w:rPr>
          <w:rFonts w:cs="TH Niramit AS"/>
          <w:szCs w:val="32"/>
          <w:lang w:val="en-US"/>
        </w:rPr>
        <w:fldChar w:fldCharType="separate"/>
      </w:r>
      <w:hyperlink r:id="rId17" w:anchor="_Toc24569074" w:history="1">
        <w:r w:rsidR="000A6392" w:rsidRPr="00282DCA">
          <w:rPr>
            <w:rStyle w:val="ab"/>
            <w:rFonts w:cs="TH Niramit AS"/>
            <w:b/>
            <w:bCs/>
            <w:noProof/>
            <w:cs/>
          </w:rPr>
          <w:t xml:space="preserve">รูปที่ </w:t>
        </w:r>
        <w:r w:rsidR="000A6392" w:rsidRPr="00282DCA">
          <w:rPr>
            <w:rStyle w:val="ab"/>
            <w:rFonts w:cs="TH Niramit AS"/>
            <w:b/>
            <w:bCs/>
            <w:noProof/>
            <w:cs/>
            <w:lang w:bidi="th"/>
          </w:rPr>
          <w:t>2.1</w:t>
        </w:r>
        <w:r w:rsidR="000A6392" w:rsidRPr="00282DCA">
          <w:rPr>
            <w:rStyle w:val="ab"/>
            <w:rFonts w:cs="TH Niramit AS"/>
            <w:noProof/>
            <w:cs/>
          </w:rPr>
          <w:t xml:space="preserve"> ตัวอย่างการตัดคำ</w:t>
        </w:r>
        <w:r w:rsidR="000A6392">
          <w:rPr>
            <w:noProof/>
            <w:webHidden/>
          </w:rPr>
          <w:tab/>
        </w:r>
        <w:r w:rsidR="000A6392">
          <w:rPr>
            <w:noProof/>
            <w:webHidden/>
          </w:rPr>
          <w:fldChar w:fldCharType="begin"/>
        </w:r>
        <w:r w:rsidR="000A6392">
          <w:rPr>
            <w:noProof/>
            <w:webHidden/>
          </w:rPr>
          <w:instrText xml:space="preserve"> PAGEREF _Toc24569074 \h </w:instrText>
        </w:r>
        <w:r w:rsidR="000A6392">
          <w:rPr>
            <w:noProof/>
            <w:webHidden/>
          </w:rPr>
        </w:r>
        <w:r w:rsidR="000A6392">
          <w:rPr>
            <w:noProof/>
            <w:webHidden/>
          </w:rPr>
          <w:fldChar w:fldCharType="separate"/>
        </w:r>
        <w:r w:rsidR="000A6392">
          <w:rPr>
            <w:noProof/>
            <w:webHidden/>
            <w:cs/>
            <w:lang w:bidi="th"/>
          </w:rPr>
          <w:t>23</w:t>
        </w:r>
        <w:r w:rsidR="000A6392">
          <w:rPr>
            <w:noProof/>
            <w:webHidden/>
          </w:rPr>
          <w:fldChar w:fldCharType="end"/>
        </w:r>
      </w:hyperlink>
    </w:p>
    <w:p w14:paraId="37266787" w14:textId="72E33E8F" w:rsidR="000A6392" w:rsidRDefault="000A6392">
      <w:pPr>
        <w:pStyle w:val="af6"/>
        <w:tabs>
          <w:tab w:val="right" w:leader="dot" w:pos="8296"/>
        </w:tabs>
        <w:rPr>
          <w:rFonts w:asciiTheme="minorHAnsi" w:eastAsiaTheme="minorEastAsia" w:hAnsiTheme="minorHAnsi" w:cstheme="minorBidi"/>
          <w:noProof/>
          <w:sz w:val="22"/>
          <w:szCs w:val="28"/>
          <w:lang w:val="en-US"/>
        </w:rPr>
      </w:pPr>
      <w:hyperlink w:anchor="_Toc24569075" w:history="1">
        <w:r w:rsidRPr="00282DCA">
          <w:rPr>
            <w:rStyle w:val="ab"/>
            <w:rFonts w:cs="TH Niramit AS"/>
            <w:b/>
            <w:bCs/>
            <w:noProof/>
            <w:cs/>
          </w:rPr>
          <w:t xml:space="preserve">รูปที่ </w:t>
        </w:r>
        <w:r w:rsidRPr="00282DCA">
          <w:rPr>
            <w:rStyle w:val="ab"/>
            <w:rFonts w:cs="TH Niramit AS"/>
            <w:b/>
            <w:bCs/>
            <w:noProof/>
            <w:cs/>
            <w:lang w:bidi="th"/>
          </w:rPr>
          <w:t>2.2</w:t>
        </w:r>
        <w:r w:rsidRPr="00282DCA">
          <w:rPr>
            <w:rStyle w:val="ab"/>
            <w:rFonts w:cs="TH Niramit AS"/>
            <w:noProof/>
            <w:cs/>
          </w:rPr>
          <w:t xml:space="preserve"> ความสัมพันธ์แบบพึ่งพา</w:t>
        </w:r>
        <w:r>
          <w:rPr>
            <w:noProof/>
            <w:webHidden/>
          </w:rPr>
          <w:tab/>
        </w:r>
        <w:r>
          <w:rPr>
            <w:noProof/>
            <w:webHidden/>
          </w:rPr>
          <w:fldChar w:fldCharType="begin"/>
        </w:r>
        <w:r>
          <w:rPr>
            <w:noProof/>
            <w:webHidden/>
          </w:rPr>
          <w:instrText xml:space="preserve"> PAGEREF _Toc24569075 \h </w:instrText>
        </w:r>
        <w:r>
          <w:rPr>
            <w:noProof/>
            <w:webHidden/>
          </w:rPr>
        </w:r>
        <w:r>
          <w:rPr>
            <w:noProof/>
            <w:webHidden/>
          </w:rPr>
          <w:fldChar w:fldCharType="separate"/>
        </w:r>
        <w:r>
          <w:rPr>
            <w:noProof/>
            <w:webHidden/>
            <w:cs/>
            <w:lang w:bidi="th"/>
          </w:rPr>
          <w:t>26</w:t>
        </w:r>
        <w:r>
          <w:rPr>
            <w:noProof/>
            <w:webHidden/>
          </w:rPr>
          <w:fldChar w:fldCharType="end"/>
        </w:r>
      </w:hyperlink>
    </w:p>
    <w:p w14:paraId="575E7205" w14:textId="79FEDF02" w:rsidR="000A6392" w:rsidRDefault="000A6392">
      <w:pPr>
        <w:pStyle w:val="af6"/>
        <w:tabs>
          <w:tab w:val="right" w:leader="dot" w:pos="8296"/>
        </w:tabs>
        <w:rPr>
          <w:rFonts w:asciiTheme="minorHAnsi" w:eastAsiaTheme="minorEastAsia" w:hAnsiTheme="minorHAnsi" w:cstheme="minorBidi"/>
          <w:noProof/>
          <w:sz w:val="22"/>
          <w:szCs w:val="28"/>
          <w:lang w:val="en-US"/>
        </w:rPr>
      </w:pPr>
      <w:hyperlink w:anchor="_Toc24569076" w:history="1">
        <w:r w:rsidRPr="00282DCA">
          <w:rPr>
            <w:rStyle w:val="ab"/>
            <w:rFonts w:cs="TH Niramit AS"/>
            <w:b/>
            <w:bCs/>
            <w:noProof/>
            <w:cs/>
          </w:rPr>
          <w:t xml:space="preserve">รูปที่ </w:t>
        </w:r>
        <w:r w:rsidRPr="00282DCA">
          <w:rPr>
            <w:rStyle w:val="ab"/>
            <w:rFonts w:cs="TH Niramit AS"/>
            <w:b/>
            <w:bCs/>
            <w:noProof/>
            <w:cs/>
            <w:lang w:bidi="th"/>
          </w:rPr>
          <w:t>2.3</w:t>
        </w:r>
        <w:r w:rsidRPr="00282DCA">
          <w:rPr>
            <w:rStyle w:val="ab"/>
            <w:rFonts w:cs="TH Niramit AS"/>
            <w:noProof/>
            <w:cs/>
          </w:rPr>
          <w:t xml:space="preserve"> ต้นไม้พึ่งพา</w:t>
        </w:r>
        <w:r>
          <w:rPr>
            <w:noProof/>
            <w:webHidden/>
          </w:rPr>
          <w:tab/>
        </w:r>
        <w:r>
          <w:rPr>
            <w:noProof/>
            <w:webHidden/>
          </w:rPr>
          <w:fldChar w:fldCharType="begin"/>
        </w:r>
        <w:r>
          <w:rPr>
            <w:noProof/>
            <w:webHidden/>
          </w:rPr>
          <w:instrText xml:space="preserve"> PAGEREF _Toc24569076 \h </w:instrText>
        </w:r>
        <w:r>
          <w:rPr>
            <w:noProof/>
            <w:webHidden/>
          </w:rPr>
        </w:r>
        <w:r>
          <w:rPr>
            <w:noProof/>
            <w:webHidden/>
          </w:rPr>
          <w:fldChar w:fldCharType="separate"/>
        </w:r>
        <w:r>
          <w:rPr>
            <w:noProof/>
            <w:webHidden/>
            <w:cs/>
            <w:lang w:bidi="th"/>
          </w:rPr>
          <w:t>26</w:t>
        </w:r>
        <w:r>
          <w:rPr>
            <w:noProof/>
            <w:webHidden/>
          </w:rPr>
          <w:fldChar w:fldCharType="end"/>
        </w:r>
      </w:hyperlink>
    </w:p>
    <w:p w14:paraId="5D490AB2" w14:textId="408A68F4" w:rsidR="000A6392" w:rsidRDefault="000A6392">
      <w:pPr>
        <w:pStyle w:val="af6"/>
        <w:tabs>
          <w:tab w:val="right" w:leader="dot" w:pos="8296"/>
        </w:tabs>
        <w:rPr>
          <w:rFonts w:asciiTheme="minorHAnsi" w:eastAsiaTheme="minorEastAsia" w:hAnsiTheme="minorHAnsi" w:cstheme="minorBidi"/>
          <w:noProof/>
          <w:sz w:val="22"/>
          <w:szCs w:val="28"/>
          <w:lang w:val="en-US"/>
        </w:rPr>
      </w:pPr>
      <w:hyperlink r:id="rId18" w:anchor="_Toc24569077" w:history="1">
        <w:r w:rsidRPr="00282DCA">
          <w:rPr>
            <w:rStyle w:val="ab"/>
            <w:rFonts w:cs="TH Niramit AS"/>
            <w:b/>
            <w:bCs/>
            <w:noProof/>
            <w:cs/>
          </w:rPr>
          <w:t xml:space="preserve">รูปที่ </w:t>
        </w:r>
        <w:r w:rsidRPr="00282DCA">
          <w:rPr>
            <w:rStyle w:val="ab"/>
            <w:rFonts w:cs="TH Niramit AS"/>
            <w:b/>
            <w:bCs/>
            <w:noProof/>
            <w:cs/>
            <w:lang w:bidi="th"/>
          </w:rPr>
          <w:t>2.4</w:t>
        </w:r>
        <w:r w:rsidRPr="00282DCA">
          <w:rPr>
            <w:rStyle w:val="ab"/>
            <w:rFonts w:cs="TH Niramit AS"/>
            <w:noProof/>
            <w:cs/>
          </w:rPr>
          <w:t xml:space="preserve"> ปัญญาประดิษฐ์ (</w:t>
        </w:r>
        <w:r w:rsidRPr="00282DCA">
          <w:rPr>
            <w:rStyle w:val="ab"/>
            <w:rFonts w:cs="TH Niramit AS"/>
            <w:noProof/>
          </w:rPr>
          <w:t>AI-based approach)</w:t>
        </w:r>
        <w:r>
          <w:rPr>
            <w:noProof/>
            <w:webHidden/>
          </w:rPr>
          <w:tab/>
        </w:r>
        <w:r>
          <w:rPr>
            <w:noProof/>
            <w:webHidden/>
          </w:rPr>
          <w:fldChar w:fldCharType="begin"/>
        </w:r>
        <w:r>
          <w:rPr>
            <w:noProof/>
            <w:webHidden/>
          </w:rPr>
          <w:instrText xml:space="preserve"> PAGEREF _Toc24569077 \h </w:instrText>
        </w:r>
        <w:r>
          <w:rPr>
            <w:noProof/>
            <w:webHidden/>
          </w:rPr>
        </w:r>
        <w:r>
          <w:rPr>
            <w:noProof/>
            <w:webHidden/>
          </w:rPr>
          <w:fldChar w:fldCharType="separate"/>
        </w:r>
        <w:r>
          <w:rPr>
            <w:noProof/>
            <w:webHidden/>
            <w:cs/>
            <w:lang w:bidi="th"/>
          </w:rPr>
          <w:t>27</w:t>
        </w:r>
        <w:r>
          <w:rPr>
            <w:noProof/>
            <w:webHidden/>
          </w:rPr>
          <w:fldChar w:fldCharType="end"/>
        </w:r>
      </w:hyperlink>
    </w:p>
    <w:p w14:paraId="562C498C" w14:textId="57D45F58" w:rsidR="000A6392" w:rsidRDefault="000A6392">
      <w:pPr>
        <w:pStyle w:val="af6"/>
        <w:tabs>
          <w:tab w:val="right" w:leader="dot" w:pos="8296"/>
        </w:tabs>
        <w:rPr>
          <w:rFonts w:asciiTheme="minorHAnsi" w:eastAsiaTheme="minorEastAsia" w:hAnsiTheme="minorHAnsi" w:cstheme="minorBidi"/>
          <w:noProof/>
          <w:sz w:val="22"/>
          <w:szCs w:val="28"/>
          <w:lang w:val="en-US"/>
        </w:rPr>
      </w:pPr>
      <w:hyperlink r:id="rId19" w:anchor="_Toc24569078" w:history="1">
        <w:r w:rsidRPr="00282DCA">
          <w:rPr>
            <w:rStyle w:val="ab"/>
            <w:b/>
            <w:bCs/>
            <w:noProof/>
            <w:cs/>
          </w:rPr>
          <w:t xml:space="preserve">รูปที่ </w:t>
        </w:r>
        <w:r w:rsidRPr="00282DCA">
          <w:rPr>
            <w:rStyle w:val="ab"/>
            <w:b/>
            <w:bCs/>
            <w:noProof/>
            <w:cs/>
            <w:lang w:bidi="th"/>
          </w:rPr>
          <w:t>2.5</w:t>
        </w:r>
        <w:r w:rsidRPr="00282DCA">
          <w:rPr>
            <w:rStyle w:val="ab"/>
            <w:noProof/>
            <w:cs/>
          </w:rPr>
          <w:t xml:space="preserve"> </w:t>
        </w:r>
        <w:r w:rsidRPr="006B1BF8">
          <w:rPr>
            <w:rStyle w:val="ab"/>
            <w:rFonts w:eastAsia="TH Niramit AS"/>
            <w:noProof/>
            <w:cs/>
          </w:rPr>
          <w:t>ฟลาส</w:t>
        </w:r>
        <w:r w:rsidRPr="006B1BF8">
          <w:rPr>
            <w:rStyle w:val="ab"/>
            <w:rFonts w:eastAsia="TH Niramit AS"/>
            <w:noProof/>
            <w:cs/>
          </w:rPr>
          <w:t>ค</w:t>
        </w:r>
        <w:r w:rsidRPr="006B1BF8">
          <w:rPr>
            <w:rStyle w:val="ab"/>
            <w:rFonts w:eastAsia="TH Niramit AS"/>
            <w:noProof/>
            <w:cs/>
          </w:rPr>
          <w:t>์ (</w:t>
        </w:r>
        <w:r w:rsidRPr="006B1BF8">
          <w:rPr>
            <w:rStyle w:val="ab"/>
            <w:rFonts w:eastAsia="TH Niramit AS"/>
            <w:noProof/>
          </w:rPr>
          <w:t>Flas</w:t>
        </w:r>
        <w:r w:rsidRPr="00282DCA">
          <w:rPr>
            <w:rStyle w:val="ab"/>
            <w:rFonts w:eastAsia="TH Niramit AS"/>
            <w:noProof/>
          </w:rPr>
          <w:t>k</w:t>
        </w:r>
        <w:r w:rsidRPr="00282DCA">
          <w:rPr>
            <w:rStyle w:val="ab"/>
            <w:rFonts w:eastAsia="TH Niramit AS"/>
            <w:noProof/>
            <w:cs/>
          </w:rPr>
          <w:t>)</w:t>
        </w:r>
        <w:r>
          <w:rPr>
            <w:noProof/>
            <w:webHidden/>
          </w:rPr>
          <w:tab/>
        </w:r>
        <w:r>
          <w:rPr>
            <w:noProof/>
            <w:webHidden/>
          </w:rPr>
          <w:fldChar w:fldCharType="begin"/>
        </w:r>
        <w:r>
          <w:rPr>
            <w:noProof/>
            <w:webHidden/>
          </w:rPr>
          <w:instrText xml:space="preserve"> PAGEREF _Toc24569078 \h </w:instrText>
        </w:r>
        <w:r>
          <w:rPr>
            <w:noProof/>
            <w:webHidden/>
          </w:rPr>
        </w:r>
        <w:r>
          <w:rPr>
            <w:noProof/>
            <w:webHidden/>
          </w:rPr>
          <w:fldChar w:fldCharType="separate"/>
        </w:r>
        <w:r>
          <w:rPr>
            <w:noProof/>
            <w:webHidden/>
            <w:cs/>
            <w:lang w:bidi="th"/>
          </w:rPr>
          <w:t>31</w:t>
        </w:r>
        <w:r>
          <w:rPr>
            <w:noProof/>
            <w:webHidden/>
          </w:rPr>
          <w:fldChar w:fldCharType="end"/>
        </w:r>
      </w:hyperlink>
    </w:p>
    <w:p w14:paraId="7C0E5580" w14:textId="74D8C2A1" w:rsidR="000A6392" w:rsidRDefault="000A6392">
      <w:pPr>
        <w:pStyle w:val="af6"/>
        <w:tabs>
          <w:tab w:val="right" w:leader="dot" w:pos="8296"/>
        </w:tabs>
        <w:rPr>
          <w:rFonts w:asciiTheme="minorHAnsi" w:eastAsiaTheme="minorEastAsia" w:hAnsiTheme="minorHAnsi" w:cstheme="minorBidi"/>
          <w:noProof/>
          <w:sz w:val="22"/>
          <w:szCs w:val="28"/>
          <w:lang w:val="en-US"/>
        </w:rPr>
      </w:pPr>
      <w:hyperlink w:anchor="_Toc24569079" w:history="1">
        <w:r w:rsidRPr="00282DCA">
          <w:rPr>
            <w:rStyle w:val="ab"/>
            <w:rFonts w:cs="TH Niramit AS"/>
            <w:b/>
            <w:bCs/>
            <w:noProof/>
            <w:cs/>
          </w:rPr>
          <w:t xml:space="preserve">รูปที่ </w:t>
        </w:r>
        <w:r w:rsidRPr="00282DCA">
          <w:rPr>
            <w:rStyle w:val="ab"/>
            <w:rFonts w:cs="TH Niramit AS"/>
            <w:b/>
            <w:bCs/>
            <w:noProof/>
            <w:cs/>
            <w:lang w:bidi="th"/>
          </w:rPr>
          <w:t>2.6</w:t>
        </w:r>
        <w:r w:rsidRPr="00282DCA">
          <w:rPr>
            <w:rStyle w:val="ab"/>
            <w:rFonts w:cs="TH Niramit AS"/>
            <w:noProof/>
            <w:lang w:val="en-US"/>
          </w:rPr>
          <w:t xml:space="preserve"> </w:t>
        </w:r>
        <w:r w:rsidRPr="00282DCA">
          <w:rPr>
            <w:rStyle w:val="ab"/>
            <w:rFonts w:cs="TH Niramit AS"/>
            <w:noProof/>
            <w:cs/>
            <w:lang w:val="en-US"/>
          </w:rPr>
          <w:t xml:space="preserve">โปรแกรมการแปลของ </w:t>
        </w:r>
        <w:r w:rsidRPr="00282DCA">
          <w:rPr>
            <w:rStyle w:val="ab"/>
            <w:rFonts w:cs="TH Niramit AS"/>
            <w:noProof/>
            <w:lang w:val="en-US"/>
          </w:rPr>
          <w:t>Google Translate</w:t>
        </w:r>
        <w:r>
          <w:rPr>
            <w:noProof/>
            <w:webHidden/>
          </w:rPr>
          <w:tab/>
        </w:r>
        <w:r>
          <w:rPr>
            <w:noProof/>
            <w:webHidden/>
          </w:rPr>
          <w:fldChar w:fldCharType="begin"/>
        </w:r>
        <w:r>
          <w:rPr>
            <w:noProof/>
            <w:webHidden/>
          </w:rPr>
          <w:instrText xml:space="preserve"> PAGEREF _Toc24569079 \h </w:instrText>
        </w:r>
        <w:r>
          <w:rPr>
            <w:noProof/>
            <w:webHidden/>
          </w:rPr>
        </w:r>
        <w:r>
          <w:rPr>
            <w:noProof/>
            <w:webHidden/>
          </w:rPr>
          <w:fldChar w:fldCharType="separate"/>
        </w:r>
        <w:r>
          <w:rPr>
            <w:noProof/>
            <w:webHidden/>
            <w:cs/>
            <w:lang w:bidi="th"/>
          </w:rPr>
          <w:t>34</w:t>
        </w:r>
        <w:r>
          <w:rPr>
            <w:noProof/>
            <w:webHidden/>
          </w:rPr>
          <w:fldChar w:fldCharType="end"/>
        </w:r>
      </w:hyperlink>
    </w:p>
    <w:p w14:paraId="4CF300F1" w14:textId="0DD3F06D" w:rsidR="000A6392" w:rsidRDefault="000A6392">
      <w:pPr>
        <w:pStyle w:val="af6"/>
        <w:tabs>
          <w:tab w:val="right" w:leader="dot" w:pos="8296"/>
        </w:tabs>
        <w:rPr>
          <w:rFonts w:asciiTheme="minorHAnsi" w:eastAsiaTheme="minorEastAsia" w:hAnsiTheme="minorHAnsi" w:cstheme="minorBidi"/>
          <w:noProof/>
          <w:sz w:val="22"/>
          <w:szCs w:val="28"/>
          <w:lang w:val="en-US"/>
        </w:rPr>
      </w:pPr>
      <w:hyperlink w:anchor="_Toc24569080" w:history="1">
        <w:r w:rsidRPr="00282DCA">
          <w:rPr>
            <w:rStyle w:val="ab"/>
            <w:rFonts w:cs="TH Niramit AS"/>
            <w:b/>
            <w:bCs/>
            <w:noProof/>
            <w:cs/>
          </w:rPr>
          <w:t xml:space="preserve">รูปที่ </w:t>
        </w:r>
        <w:r w:rsidRPr="00282DCA">
          <w:rPr>
            <w:rStyle w:val="ab"/>
            <w:rFonts w:cs="TH Niramit AS"/>
            <w:b/>
            <w:bCs/>
            <w:noProof/>
            <w:cs/>
            <w:lang w:bidi="th"/>
          </w:rPr>
          <w:t>2.7</w:t>
        </w:r>
        <w:r w:rsidRPr="00282DCA">
          <w:rPr>
            <w:rStyle w:val="ab"/>
            <w:rFonts w:cs="TH Niramit AS"/>
            <w:noProof/>
            <w:cs/>
            <w:lang w:bidi="th"/>
          </w:rPr>
          <w:t xml:space="preserve"> </w:t>
        </w:r>
        <w:r w:rsidRPr="00282DCA">
          <w:rPr>
            <w:rStyle w:val="ab"/>
            <w:rFonts w:cs="TH Niramit AS"/>
            <w:noProof/>
            <w:cs/>
            <w:lang w:val="en-US"/>
          </w:rPr>
          <w:t>ผังงานการทำงานของ</w:t>
        </w:r>
        <w:r w:rsidRPr="00282DCA">
          <w:rPr>
            <w:rStyle w:val="ab"/>
            <w:rFonts w:cs="TH Niramit AS"/>
            <w:noProof/>
            <w:cs/>
          </w:rPr>
          <w:t>กูเกิลทรานสเลท</w:t>
        </w:r>
        <w:r>
          <w:rPr>
            <w:noProof/>
            <w:webHidden/>
          </w:rPr>
          <w:tab/>
        </w:r>
        <w:r>
          <w:rPr>
            <w:noProof/>
            <w:webHidden/>
          </w:rPr>
          <w:fldChar w:fldCharType="begin"/>
        </w:r>
        <w:r>
          <w:rPr>
            <w:noProof/>
            <w:webHidden/>
          </w:rPr>
          <w:instrText xml:space="preserve"> PAGEREF _Toc24569080 \h </w:instrText>
        </w:r>
        <w:r>
          <w:rPr>
            <w:noProof/>
            <w:webHidden/>
          </w:rPr>
        </w:r>
        <w:r>
          <w:rPr>
            <w:noProof/>
            <w:webHidden/>
          </w:rPr>
          <w:fldChar w:fldCharType="separate"/>
        </w:r>
        <w:r>
          <w:rPr>
            <w:noProof/>
            <w:webHidden/>
            <w:cs/>
            <w:lang w:bidi="th"/>
          </w:rPr>
          <w:t>35</w:t>
        </w:r>
        <w:r>
          <w:rPr>
            <w:noProof/>
            <w:webHidden/>
          </w:rPr>
          <w:fldChar w:fldCharType="end"/>
        </w:r>
      </w:hyperlink>
    </w:p>
    <w:p w14:paraId="2177F7B1" w14:textId="3CFC327A" w:rsidR="000A6392" w:rsidRDefault="000A6392">
      <w:pPr>
        <w:pStyle w:val="af6"/>
        <w:tabs>
          <w:tab w:val="right" w:leader="dot" w:pos="8296"/>
        </w:tabs>
        <w:rPr>
          <w:rFonts w:asciiTheme="minorHAnsi" w:eastAsiaTheme="minorEastAsia" w:hAnsiTheme="minorHAnsi" w:cstheme="minorBidi"/>
          <w:noProof/>
          <w:sz w:val="22"/>
          <w:szCs w:val="28"/>
          <w:lang w:val="en-US"/>
        </w:rPr>
      </w:pPr>
      <w:hyperlink w:anchor="_Toc24569081" w:history="1">
        <w:r w:rsidRPr="00282DCA">
          <w:rPr>
            <w:rStyle w:val="ab"/>
            <w:rFonts w:cs="TH Niramit AS"/>
            <w:b/>
            <w:bCs/>
            <w:noProof/>
            <w:cs/>
          </w:rPr>
          <w:t xml:space="preserve">รูปที่ </w:t>
        </w:r>
        <w:r w:rsidRPr="00282DCA">
          <w:rPr>
            <w:rStyle w:val="ab"/>
            <w:rFonts w:cs="TH Niramit AS"/>
            <w:b/>
            <w:bCs/>
            <w:noProof/>
            <w:cs/>
            <w:lang w:bidi="th"/>
          </w:rPr>
          <w:t>2.8</w:t>
        </w:r>
        <w:r w:rsidRPr="00282DCA">
          <w:rPr>
            <w:rStyle w:val="ab"/>
            <w:rFonts w:cs="TH Niramit AS"/>
            <w:noProof/>
            <w:cs/>
            <w:lang w:bidi="th"/>
          </w:rPr>
          <w:t xml:space="preserve"> </w:t>
        </w:r>
        <w:r w:rsidRPr="00282DCA">
          <w:rPr>
            <w:rStyle w:val="ab"/>
            <w:rFonts w:cs="TH Niramit AS"/>
            <w:noProof/>
            <w:cs/>
          </w:rPr>
          <w:t>แผนผังการทำงานของไมโครซอฟเทรนสเลเตอร์</w:t>
        </w:r>
        <w:r>
          <w:rPr>
            <w:noProof/>
            <w:webHidden/>
          </w:rPr>
          <w:tab/>
        </w:r>
        <w:r>
          <w:rPr>
            <w:noProof/>
            <w:webHidden/>
          </w:rPr>
          <w:fldChar w:fldCharType="begin"/>
        </w:r>
        <w:r>
          <w:rPr>
            <w:noProof/>
            <w:webHidden/>
          </w:rPr>
          <w:instrText xml:space="preserve"> PAGEREF _Toc24569081 \h </w:instrText>
        </w:r>
        <w:r>
          <w:rPr>
            <w:noProof/>
            <w:webHidden/>
          </w:rPr>
        </w:r>
        <w:r>
          <w:rPr>
            <w:noProof/>
            <w:webHidden/>
          </w:rPr>
          <w:fldChar w:fldCharType="separate"/>
        </w:r>
        <w:r>
          <w:rPr>
            <w:noProof/>
            <w:webHidden/>
            <w:cs/>
            <w:lang w:bidi="th"/>
          </w:rPr>
          <w:t>37</w:t>
        </w:r>
        <w:r>
          <w:rPr>
            <w:noProof/>
            <w:webHidden/>
          </w:rPr>
          <w:fldChar w:fldCharType="end"/>
        </w:r>
      </w:hyperlink>
    </w:p>
    <w:p w14:paraId="1266087C" w14:textId="62AC89CF" w:rsidR="000A6392" w:rsidRDefault="000A6392">
      <w:pPr>
        <w:pStyle w:val="af6"/>
        <w:tabs>
          <w:tab w:val="right" w:leader="dot" w:pos="8296"/>
        </w:tabs>
        <w:rPr>
          <w:rFonts w:asciiTheme="minorHAnsi" w:eastAsiaTheme="minorEastAsia" w:hAnsiTheme="minorHAnsi" w:cstheme="minorBidi"/>
          <w:noProof/>
          <w:sz w:val="22"/>
          <w:szCs w:val="28"/>
          <w:lang w:val="en-US"/>
        </w:rPr>
      </w:pPr>
      <w:hyperlink w:anchor="_Toc24569082" w:history="1">
        <w:r w:rsidRPr="00282DCA">
          <w:rPr>
            <w:rStyle w:val="ab"/>
            <w:rFonts w:cs="TH Niramit AS"/>
            <w:b/>
            <w:bCs/>
            <w:noProof/>
            <w:cs/>
          </w:rPr>
          <w:t xml:space="preserve">รูปที่ </w:t>
        </w:r>
        <w:r w:rsidRPr="00282DCA">
          <w:rPr>
            <w:rStyle w:val="ab"/>
            <w:rFonts w:cs="TH Niramit AS"/>
            <w:b/>
            <w:bCs/>
            <w:noProof/>
            <w:cs/>
            <w:lang w:bidi="th"/>
          </w:rPr>
          <w:t>2.9</w:t>
        </w:r>
        <w:r w:rsidRPr="00282DCA">
          <w:rPr>
            <w:rStyle w:val="ab"/>
            <w:rFonts w:cs="TH Niramit AS"/>
            <w:noProof/>
            <w:cs/>
          </w:rPr>
          <w:t xml:space="preserve"> ลักษณะการแปลของไมโครซอฟเทรนสเลเตอร์</w:t>
        </w:r>
        <w:r>
          <w:rPr>
            <w:noProof/>
            <w:webHidden/>
          </w:rPr>
          <w:tab/>
        </w:r>
        <w:r>
          <w:rPr>
            <w:noProof/>
            <w:webHidden/>
          </w:rPr>
          <w:fldChar w:fldCharType="begin"/>
        </w:r>
        <w:r>
          <w:rPr>
            <w:noProof/>
            <w:webHidden/>
          </w:rPr>
          <w:instrText xml:space="preserve"> PAGEREF _Toc24569082 \h </w:instrText>
        </w:r>
        <w:r>
          <w:rPr>
            <w:noProof/>
            <w:webHidden/>
          </w:rPr>
        </w:r>
        <w:r>
          <w:rPr>
            <w:noProof/>
            <w:webHidden/>
          </w:rPr>
          <w:fldChar w:fldCharType="separate"/>
        </w:r>
        <w:r>
          <w:rPr>
            <w:noProof/>
            <w:webHidden/>
            <w:cs/>
            <w:lang w:bidi="th"/>
          </w:rPr>
          <w:t>38</w:t>
        </w:r>
        <w:r>
          <w:rPr>
            <w:noProof/>
            <w:webHidden/>
          </w:rPr>
          <w:fldChar w:fldCharType="end"/>
        </w:r>
      </w:hyperlink>
    </w:p>
    <w:p w14:paraId="6F6045F3" w14:textId="7D7ADFA4" w:rsidR="000A6392" w:rsidRDefault="000A6392">
      <w:pPr>
        <w:pStyle w:val="af6"/>
        <w:tabs>
          <w:tab w:val="right" w:leader="dot" w:pos="8296"/>
        </w:tabs>
        <w:rPr>
          <w:rFonts w:asciiTheme="minorHAnsi" w:eastAsiaTheme="minorEastAsia" w:hAnsiTheme="minorHAnsi" w:cstheme="minorBidi"/>
          <w:noProof/>
          <w:sz w:val="22"/>
          <w:szCs w:val="28"/>
          <w:lang w:val="en-US"/>
        </w:rPr>
      </w:pPr>
      <w:hyperlink w:anchor="_Toc24569083" w:history="1">
        <w:r w:rsidRPr="00282DCA">
          <w:rPr>
            <w:rStyle w:val="ab"/>
            <w:rFonts w:cs="TH Niramit AS"/>
            <w:b/>
            <w:bCs/>
            <w:noProof/>
            <w:cs/>
          </w:rPr>
          <w:t xml:space="preserve">รูปที่ </w:t>
        </w:r>
        <w:r w:rsidRPr="00282DCA">
          <w:rPr>
            <w:rStyle w:val="ab"/>
            <w:rFonts w:cs="TH Niramit AS"/>
            <w:b/>
            <w:bCs/>
            <w:noProof/>
            <w:cs/>
            <w:lang w:bidi="th"/>
          </w:rPr>
          <w:t>2.10</w:t>
        </w:r>
        <w:r w:rsidRPr="00282DCA">
          <w:rPr>
            <w:rStyle w:val="ab"/>
            <w:rFonts w:cs="TH Niramit AS"/>
            <w:noProof/>
            <w:cs/>
          </w:rPr>
          <w:t xml:space="preserve"> แผนภาพการทำงานของการเปรียบเทียบการแปลภาษาอัตโนมัติประโยคพื้นฐานภาษาไทย-ม้ง</w:t>
        </w:r>
        <w:r>
          <w:rPr>
            <w:noProof/>
            <w:webHidden/>
          </w:rPr>
          <w:tab/>
        </w:r>
        <w:r>
          <w:rPr>
            <w:noProof/>
            <w:webHidden/>
          </w:rPr>
          <w:fldChar w:fldCharType="begin"/>
        </w:r>
        <w:r>
          <w:rPr>
            <w:noProof/>
            <w:webHidden/>
          </w:rPr>
          <w:instrText xml:space="preserve"> PAGEREF _Toc24569083 \h </w:instrText>
        </w:r>
        <w:r>
          <w:rPr>
            <w:noProof/>
            <w:webHidden/>
          </w:rPr>
        </w:r>
        <w:r>
          <w:rPr>
            <w:noProof/>
            <w:webHidden/>
          </w:rPr>
          <w:fldChar w:fldCharType="separate"/>
        </w:r>
        <w:r>
          <w:rPr>
            <w:noProof/>
            <w:webHidden/>
            <w:cs/>
            <w:lang w:bidi="th"/>
          </w:rPr>
          <w:t>39</w:t>
        </w:r>
        <w:r>
          <w:rPr>
            <w:noProof/>
            <w:webHidden/>
          </w:rPr>
          <w:fldChar w:fldCharType="end"/>
        </w:r>
      </w:hyperlink>
    </w:p>
    <w:p w14:paraId="3B0BC221" w14:textId="7C63C824" w:rsidR="0079726D" w:rsidRDefault="00C725FE" w:rsidP="0079726D">
      <w:pPr>
        <w:ind w:firstLine="0"/>
        <w:rPr>
          <w:lang w:val="en-US"/>
        </w:rPr>
      </w:pPr>
      <w:r w:rsidRPr="00C725FE">
        <w:rPr>
          <w:lang w:val="en-US"/>
        </w:rPr>
        <w:fldChar w:fldCharType="end"/>
      </w:r>
    </w:p>
    <w:p w14:paraId="5E293CF4" w14:textId="77777777" w:rsidR="0079726D" w:rsidRDefault="0079726D" w:rsidP="0079726D">
      <w:pPr>
        <w:ind w:firstLine="0"/>
        <w:rPr>
          <w:lang w:val="en-US"/>
        </w:rPr>
      </w:pPr>
    </w:p>
    <w:p w14:paraId="75E53991" w14:textId="77777777" w:rsidR="0079726D" w:rsidRDefault="0079726D" w:rsidP="0079726D">
      <w:pPr>
        <w:ind w:firstLine="0"/>
        <w:rPr>
          <w:lang w:val="en-US"/>
        </w:rPr>
      </w:pPr>
    </w:p>
    <w:p w14:paraId="664B3D76" w14:textId="75DE7079" w:rsidR="0079726D" w:rsidRPr="0043078A" w:rsidRDefault="0079726D" w:rsidP="0079726D">
      <w:pPr>
        <w:ind w:firstLine="0"/>
        <w:rPr>
          <w:lang w:val="en-US"/>
        </w:rPr>
        <w:sectPr w:rsidR="0079726D" w:rsidRPr="0043078A" w:rsidSect="00550BEF">
          <w:pgSz w:w="11906" w:h="16838" w:code="9"/>
          <w:pgMar w:top="1440" w:right="1440" w:bottom="1440" w:left="2160" w:header="709" w:footer="709" w:gutter="0"/>
          <w:pgNumType w:fmt="lowerRoman"/>
          <w:cols w:space="708"/>
          <w:docGrid w:linePitch="435"/>
        </w:sectPr>
      </w:pPr>
    </w:p>
    <w:p w14:paraId="2DDD45F3" w14:textId="17B7040B" w:rsidR="00DB6E60" w:rsidRDefault="00DB6E60" w:rsidP="000D28CD">
      <w:pPr>
        <w:pStyle w:val="1"/>
        <w:rPr>
          <w:sz w:val="48"/>
          <w:szCs w:val="48"/>
        </w:rPr>
      </w:pPr>
      <w:bookmarkStart w:id="9" w:name="_Toc22562788"/>
      <w:bookmarkStart w:id="10" w:name="_Toc24472388"/>
      <w:r w:rsidRPr="000D28CD">
        <w:rPr>
          <w:cs/>
        </w:rPr>
        <w:lastRenderedPageBreak/>
        <w:t>บทที่</w:t>
      </w:r>
      <w:r w:rsidR="000D28CD" w:rsidRPr="000D28CD">
        <w:rPr>
          <w:rFonts w:hint="cs"/>
          <w:cs/>
        </w:rPr>
        <w:t xml:space="preserve"> </w:t>
      </w:r>
      <w:r w:rsidRPr="000D28CD">
        <w:rPr>
          <w:cs/>
        </w:rPr>
        <w:t>1</w:t>
      </w:r>
      <w:bookmarkStart w:id="11" w:name="_Toc3540473"/>
      <w:bookmarkStart w:id="12" w:name="_Toc22562789"/>
      <w:bookmarkEnd w:id="0"/>
      <w:bookmarkEnd w:id="9"/>
      <w:r w:rsidR="000D28CD" w:rsidRPr="000D28CD">
        <w:rPr>
          <w:rFonts w:hint="cs"/>
          <w:cs/>
        </w:rPr>
        <w:t xml:space="preserve"> </w:t>
      </w:r>
      <w:r w:rsidR="000D28CD" w:rsidRPr="000D28CD">
        <w:rPr>
          <w:cs/>
        </w:rPr>
        <w:br/>
      </w:r>
      <w:r w:rsidRPr="000D28CD">
        <w:rPr>
          <w:sz w:val="48"/>
          <w:szCs w:val="48"/>
          <w:cs/>
        </w:rPr>
        <w:t>บทนำ</w:t>
      </w:r>
      <w:bookmarkEnd w:id="10"/>
      <w:bookmarkEnd w:id="11"/>
      <w:bookmarkEnd w:id="12"/>
    </w:p>
    <w:p w14:paraId="6322CB5F" w14:textId="77777777" w:rsidR="008C663B" w:rsidRPr="008C663B" w:rsidRDefault="008C663B" w:rsidP="008C663B">
      <w:pPr>
        <w:rPr>
          <w:rFonts w:hint="cs"/>
          <w:cs/>
        </w:rPr>
      </w:pPr>
    </w:p>
    <w:p w14:paraId="2BE6E8D4" w14:textId="2F9C4E89" w:rsidR="00906860" w:rsidRPr="000D28CD" w:rsidRDefault="00C72945" w:rsidP="000D28CD">
      <w:pPr>
        <w:pStyle w:val="3"/>
      </w:pPr>
      <w:bookmarkStart w:id="13" w:name="_Toc3540474"/>
      <w:bookmarkStart w:id="14" w:name="_Toc22562790"/>
      <w:bookmarkStart w:id="15" w:name="_Toc24472389"/>
      <w:r w:rsidRPr="000D28CD">
        <w:rPr>
          <w:cs/>
        </w:rPr>
        <w:t xml:space="preserve">1.1 </w:t>
      </w:r>
      <w:r w:rsidR="0084647B" w:rsidRPr="000D28CD">
        <w:rPr>
          <w:cs/>
        </w:rPr>
        <w:tab/>
      </w:r>
      <w:r w:rsidR="00906860" w:rsidRPr="000D28CD">
        <w:rPr>
          <w:cs/>
        </w:rPr>
        <w:t>ที่มาและความสำคัญ</w:t>
      </w:r>
      <w:bookmarkEnd w:id="13"/>
      <w:bookmarkEnd w:id="14"/>
      <w:bookmarkEnd w:id="15"/>
    </w:p>
    <w:p w14:paraId="61F74D4F" w14:textId="35A4DD1D" w:rsidR="007C7BF5" w:rsidRPr="005C6024" w:rsidRDefault="0084647B" w:rsidP="0084647B">
      <w:pPr>
        <w:tabs>
          <w:tab w:val="left" w:pos="426"/>
        </w:tabs>
        <w:ind w:firstLine="0"/>
      </w:pPr>
      <w:r w:rsidRPr="005C6024">
        <w:rPr>
          <w:cs/>
        </w:rPr>
        <w:tab/>
      </w:r>
      <w:r w:rsidR="00DA4F86" w:rsidRPr="005C6024">
        <w:rPr>
          <w:cs/>
        </w:rPr>
        <w:t>ด้วยข้อดี</w:t>
      </w:r>
      <w:r w:rsidR="00F375D2" w:rsidRPr="005C6024">
        <w:rPr>
          <w:cs/>
        </w:rPr>
        <w:t>ขอ</w:t>
      </w:r>
      <w:r w:rsidR="007D1DD9" w:rsidRPr="005C6024">
        <w:rPr>
          <w:cs/>
        </w:rPr>
        <w:t>ง</w:t>
      </w:r>
      <w:r w:rsidR="00DA4F86" w:rsidRPr="005C6024">
        <w:rPr>
          <w:cs/>
        </w:rPr>
        <w:t>เทคโนโลยีด้านการติดต่อสื่อสารเจริญรุดหน้าในปัจจุบันเป็นการกระตุ้นให้ช่องทางการติดต่อสื่อสารระหว่างภาษาของชาติพันธุ์ม้งกับภาษา</w:t>
      </w:r>
      <w:r w:rsidR="002F14FD" w:rsidRPr="005C6024">
        <w:rPr>
          <w:cs/>
        </w:rPr>
        <w:t>อื่น ๆ</w:t>
      </w:r>
      <w:r w:rsidR="00DA4F86" w:rsidRPr="005C6024">
        <w:rPr>
          <w:cs/>
        </w:rPr>
        <w:t xml:space="preserve"> มีความง่าย ความสะดวก ความสบาย และความรวดเร็วมากยิ่งขึ้น</w:t>
      </w:r>
      <w:r w:rsidR="00DD1EA5" w:rsidRPr="005C6024">
        <w:t xml:space="preserve"> </w:t>
      </w:r>
      <w:r w:rsidR="00DB0E15" w:rsidRPr="005C6024">
        <w:rPr>
          <w:rFonts w:hint="cs"/>
          <w:cs/>
        </w:rPr>
        <w:t>โดย</w:t>
      </w:r>
      <w:r w:rsidR="00DD1EA5" w:rsidRPr="005C6024">
        <w:rPr>
          <w:cs/>
        </w:rPr>
        <w:t>เฉพาะอย่างยิ่งการสื่อสารระหว่างภาษาไทยกับภาษาม้ง</w:t>
      </w:r>
      <w:r w:rsidR="006172B5" w:rsidRPr="005C6024">
        <w:rPr>
          <w:rFonts w:hint="cs"/>
          <w:cs/>
        </w:rPr>
        <w:t>ซึ่งเป็นชนพื้น</w:t>
      </w:r>
      <w:r w:rsidR="00C47A7C" w:rsidRPr="005C6024">
        <w:rPr>
          <w:rFonts w:hint="cs"/>
          <w:cs/>
        </w:rPr>
        <w:t>ถิ่นที่อาศัยอยู่ในภูมิภาคเดียวกัน</w:t>
      </w:r>
      <w:r w:rsidR="008D032A" w:rsidRPr="005C6024">
        <w:rPr>
          <w:cs/>
        </w:rPr>
        <w:t xml:space="preserve"> ถ้าหากมีระบบ</w:t>
      </w:r>
      <w:r w:rsidR="002C5826" w:rsidRPr="005C6024">
        <w:rPr>
          <w:cs/>
        </w:rPr>
        <w:t>การ</w:t>
      </w:r>
      <w:r w:rsidR="008D032A" w:rsidRPr="005C6024">
        <w:rPr>
          <w:cs/>
        </w:rPr>
        <w:t>แปลภาษาที่</w:t>
      </w:r>
      <w:r w:rsidR="003A42C0" w:rsidRPr="005C6024">
        <w:rPr>
          <w:rFonts w:hint="cs"/>
          <w:cs/>
        </w:rPr>
        <w:t>มีประสิทธิภาพ</w:t>
      </w:r>
      <w:r w:rsidR="00005426" w:rsidRPr="005C6024">
        <w:rPr>
          <w:rFonts w:hint="cs"/>
          <w:cs/>
        </w:rPr>
        <w:t>ก็จะ</w:t>
      </w:r>
      <w:r w:rsidR="008D032A" w:rsidRPr="005C6024">
        <w:rPr>
          <w:cs/>
        </w:rPr>
        <w:t>ทำให้</w:t>
      </w:r>
      <w:r w:rsidR="00005426" w:rsidRPr="005C6024">
        <w:rPr>
          <w:rFonts w:hint="cs"/>
          <w:cs/>
        </w:rPr>
        <w:t>ทั้ง</w:t>
      </w:r>
      <w:r w:rsidR="00791EEF" w:rsidRPr="005C6024">
        <w:rPr>
          <w:cs/>
        </w:rPr>
        <w:t>สองภาษานี้สามารถที่จะสื่อสารกันได้</w:t>
      </w:r>
      <w:r w:rsidR="007356D6" w:rsidRPr="005C6024">
        <w:rPr>
          <w:rFonts w:hint="cs"/>
          <w:cs/>
        </w:rPr>
        <w:t>อย่าง</w:t>
      </w:r>
      <w:r w:rsidR="008F78ED" w:rsidRPr="005C6024">
        <w:rPr>
          <w:rFonts w:hint="cs"/>
          <w:cs/>
        </w:rPr>
        <w:t>อย่าง</w:t>
      </w:r>
      <w:r w:rsidR="002B6F2E" w:rsidRPr="005C6024">
        <w:rPr>
          <w:rFonts w:hint="cs"/>
          <w:cs/>
        </w:rPr>
        <w:t>เข้าใจมีประสิทธิภา</w:t>
      </w:r>
      <w:r w:rsidR="00D80376" w:rsidRPr="005C6024">
        <w:rPr>
          <w:rFonts w:hint="cs"/>
          <w:cs/>
        </w:rPr>
        <w:t>พและเกิดผลส</w:t>
      </w:r>
      <w:r w:rsidR="00BF0C2A" w:rsidRPr="005C6024">
        <w:rPr>
          <w:rFonts w:hint="cs"/>
          <w:cs/>
        </w:rPr>
        <w:t>ัมฤทธิ์</w:t>
      </w:r>
      <w:r w:rsidR="00A61A5D" w:rsidRPr="005C6024">
        <w:rPr>
          <w:rFonts w:hint="cs"/>
          <w:cs/>
        </w:rPr>
        <w:t>ในการแปลระหว่างสองภาษา</w:t>
      </w:r>
      <w:r w:rsidR="007141BA" w:rsidRPr="005C6024">
        <w:rPr>
          <w:rFonts w:hint="cs"/>
          <w:cs/>
        </w:rPr>
        <w:t xml:space="preserve"> </w:t>
      </w:r>
      <w:r w:rsidR="00AA44B9" w:rsidRPr="005C6024">
        <w:rPr>
          <w:cs/>
        </w:rPr>
        <w:t>ภาษาม้งขาวเป็นภาษาที่มีการยอมรับอย่างกว้างขวาง</w:t>
      </w:r>
      <w:r w:rsidR="00482B55" w:rsidRPr="005C6024">
        <w:rPr>
          <w:rFonts w:hint="cs"/>
          <w:cs/>
        </w:rPr>
        <w:t xml:space="preserve"> </w:t>
      </w:r>
      <w:r w:rsidR="0014363E" w:rsidRPr="005C6024">
        <w:rPr>
          <w:rFonts w:hint="cs"/>
          <w:cs/>
        </w:rPr>
        <w:t>ใน</w:t>
      </w:r>
      <w:r w:rsidR="00D80759" w:rsidRPr="005C6024">
        <w:rPr>
          <w:cs/>
        </w:rPr>
        <w:t>ปัจจุบันมีชาติพันธุ์ม้ง</w:t>
      </w:r>
      <w:r w:rsidR="0014363E" w:rsidRPr="005C6024">
        <w:rPr>
          <w:rFonts w:hint="cs"/>
          <w:cs/>
        </w:rPr>
        <w:t>ที่</w:t>
      </w:r>
      <w:r w:rsidR="007C7BF5" w:rsidRPr="005C6024">
        <w:rPr>
          <w:cs/>
        </w:rPr>
        <w:t>อาศัยอยู่ในประเทศไทย</w:t>
      </w:r>
      <w:r w:rsidR="00A37F79" w:rsidRPr="005C6024">
        <w:rPr>
          <w:rFonts w:hint="cs"/>
          <w:cs/>
        </w:rPr>
        <w:t>เป็น</w:t>
      </w:r>
      <w:r w:rsidR="007C7BF5" w:rsidRPr="005C6024">
        <w:rPr>
          <w:cs/>
        </w:rPr>
        <w:t>จำนวนประมาณ 250</w:t>
      </w:r>
      <w:r w:rsidR="007C7BF5" w:rsidRPr="005C6024">
        <w:t>,</w:t>
      </w:r>
      <w:r w:rsidR="007C7BF5" w:rsidRPr="005C6024">
        <w:rPr>
          <w:cs/>
        </w:rPr>
        <w:t xml:space="preserve">000 คน </w:t>
      </w:r>
      <w:r w:rsidR="00A71113" w:rsidRPr="005C6024">
        <w:rPr>
          <w:cs/>
        </w:rPr>
        <w:t>และ</w:t>
      </w:r>
      <w:r w:rsidR="005A205A" w:rsidRPr="005C6024">
        <w:rPr>
          <w:cs/>
        </w:rPr>
        <w:t>จาก</w:t>
      </w:r>
      <w:r w:rsidR="00A71113" w:rsidRPr="005C6024">
        <w:rPr>
          <w:cs/>
        </w:rPr>
        <w:t>การสำรวจพบว่าการแปล</w:t>
      </w:r>
      <w:r w:rsidR="005A205A" w:rsidRPr="005C6024">
        <w:rPr>
          <w:cs/>
        </w:rPr>
        <w:t>ภาษา</w:t>
      </w:r>
      <w:r w:rsidR="00976889" w:rsidRPr="005C6024">
        <w:rPr>
          <w:cs/>
        </w:rPr>
        <w:t>จากภาษา</w:t>
      </w:r>
      <w:r w:rsidR="005A205A" w:rsidRPr="005C6024">
        <w:rPr>
          <w:cs/>
        </w:rPr>
        <w:t>ไทยเป็น</w:t>
      </w:r>
      <w:r w:rsidR="00976889" w:rsidRPr="005C6024">
        <w:rPr>
          <w:cs/>
        </w:rPr>
        <w:t>ภาษาม้ง</w:t>
      </w:r>
      <w:r w:rsidR="00DF5A8C" w:rsidRPr="005C6024">
        <w:rPr>
          <w:rFonts w:hint="cs"/>
          <w:cs/>
        </w:rPr>
        <w:t>บนโลกอินเทอร์เน็ต</w:t>
      </w:r>
      <w:r w:rsidR="00825D9A" w:rsidRPr="005C6024">
        <w:rPr>
          <w:rFonts w:hint="cs"/>
          <w:cs/>
        </w:rPr>
        <w:t>ยัง</w:t>
      </w:r>
      <w:r w:rsidR="00463F6E" w:rsidRPr="005C6024">
        <w:rPr>
          <w:cs/>
        </w:rPr>
        <w:t>ไม่มีประสิท</w:t>
      </w:r>
      <w:r w:rsidR="00BC2A69" w:rsidRPr="005C6024">
        <w:rPr>
          <w:rFonts w:hint="cs"/>
          <w:cs/>
        </w:rPr>
        <w:t>ธิภาพ</w:t>
      </w:r>
      <w:r w:rsidR="00463F6E" w:rsidRPr="005C6024">
        <w:rPr>
          <w:cs/>
        </w:rPr>
        <w:t>เท่าที่ควร</w:t>
      </w:r>
      <w:r w:rsidR="005732C8" w:rsidRPr="005C6024">
        <w:rPr>
          <w:cs/>
        </w:rPr>
        <w:t>จึง</w:t>
      </w:r>
      <w:r w:rsidR="0041027F" w:rsidRPr="005C6024">
        <w:rPr>
          <w:cs/>
        </w:rPr>
        <w:t>เป็นที่มาของการทำ</w:t>
      </w:r>
      <w:r w:rsidR="00A37F79" w:rsidRPr="005C6024">
        <w:rPr>
          <w:rFonts w:hint="cs"/>
          <w:cs/>
        </w:rPr>
        <w:t>ปริญญา</w:t>
      </w:r>
      <w:r w:rsidR="0041027F" w:rsidRPr="005C6024">
        <w:rPr>
          <w:cs/>
        </w:rPr>
        <w:t>นิพนธ์</w:t>
      </w:r>
      <w:r w:rsidR="00F241F2" w:rsidRPr="005C6024">
        <w:rPr>
          <w:rFonts w:hint="cs"/>
          <w:cs/>
        </w:rPr>
        <w:t>เล่ม</w:t>
      </w:r>
      <w:r w:rsidR="006A24EE" w:rsidRPr="005C6024">
        <w:rPr>
          <w:rFonts w:hint="cs"/>
          <w:cs/>
        </w:rPr>
        <w:t>นี้</w:t>
      </w:r>
      <w:r w:rsidR="00CE39C7" w:rsidRPr="005C6024">
        <w:rPr>
          <w:cs/>
        </w:rPr>
        <w:t>ขึ้น</w:t>
      </w:r>
    </w:p>
    <w:p w14:paraId="5C93D184" w14:textId="045EEA88" w:rsidR="00B27C7D" w:rsidRPr="005C6024" w:rsidRDefault="0084647B" w:rsidP="00694DD3">
      <w:pPr>
        <w:tabs>
          <w:tab w:val="left" w:pos="426"/>
        </w:tabs>
        <w:ind w:firstLine="0"/>
      </w:pPr>
      <w:r w:rsidRPr="005C6024">
        <w:rPr>
          <w:cs/>
        </w:rPr>
        <w:tab/>
      </w:r>
      <w:r w:rsidR="001D6B7D" w:rsidRPr="005C6024">
        <w:rPr>
          <w:cs/>
        </w:rPr>
        <w:t>จากงานวิจัยของ เกียรติศักดิ์ เสกสันติสกุล</w:t>
      </w:r>
      <w:r w:rsidR="00970481" w:rsidRPr="005C6024">
        <w:rPr>
          <w:rFonts w:hint="cs"/>
          <w:cs/>
        </w:rPr>
        <w:t xml:space="preserve"> </w:t>
      </w:r>
      <w:r w:rsidR="00A2241C" w:rsidRPr="005C6024">
        <w:rPr>
          <w:rFonts w:hint="cs"/>
          <w:cs/>
        </w:rPr>
        <w:t xml:space="preserve">ในหัวข้อ </w:t>
      </w:r>
      <w:r w:rsidR="00A2241C" w:rsidRPr="005C6024">
        <w:rPr>
          <w:lang w:val="en-US"/>
        </w:rPr>
        <w:t>“</w:t>
      </w:r>
      <w:r w:rsidR="00A2241C" w:rsidRPr="005C6024">
        <w:rPr>
          <w:cs/>
        </w:rPr>
        <w:t>เรื่องการเปรียบเทียบการแปลภาษาอัตโนมัติประโยคพื้นฐานภาษาไทย-ม้ง</w:t>
      </w:r>
      <w:r w:rsidR="00A2241C" w:rsidRPr="005C6024">
        <w:rPr>
          <w:lang w:val="en-US"/>
        </w:rPr>
        <w:t>”</w:t>
      </w:r>
      <w:r w:rsidR="00970481" w:rsidRPr="005C6024">
        <w:rPr>
          <w:lang w:val="en-US"/>
        </w:rPr>
        <w:t xml:space="preserve"> </w:t>
      </w:r>
      <w:r w:rsidR="00970481" w:rsidRPr="005C6024">
        <w:t>[1]</w:t>
      </w:r>
      <w:r w:rsidR="00970481" w:rsidRPr="005C6024">
        <w:rPr>
          <w:rFonts w:hint="cs"/>
          <w:cs/>
        </w:rPr>
        <w:t xml:space="preserve"> </w:t>
      </w:r>
      <w:r w:rsidR="003C11AC" w:rsidRPr="005C6024">
        <w:rPr>
          <w:cs/>
        </w:rPr>
        <w:t>พบว่า</w:t>
      </w:r>
      <w:r w:rsidR="00CB4ECC" w:rsidRPr="005C6024">
        <w:rPr>
          <w:cs/>
        </w:rPr>
        <w:t>มีความถูกต้อง</w:t>
      </w:r>
      <w:r w:rsidR="000D4117" w:rsidRPr="005C6024">
        <w:rPr>
          <w:rFonts w:hint="cs"/>
          <w:cs/>
        </w:rPr>
        <w:t>อยู่ที่ 74 เปอร์เซ็น</w:t>
      </w:r>
      <w:r w:rsidR="006658B1" w:rsidRPr="005C6024">
        <w:rPr>
          <w:rFonts w:hint="cs"/>
          <w:cs/>
        </w:rPr>
        <w:t>เมื่อเทียบกับของ</w:t>
      </w:r>
      <w:r w:rsidR="006658B1" w:rsidRPr="005C6024">
        <w:rPr>
          <w:lang w:val="en-US"/>
        </w:rPr>
        <w:t xml:space="preserve"> Google translat</w:t>
      </w:r>
      <w:r w:rsidR="006658B1" w:rsidRPr="005C6024">
        <w:rPr>
          <w:rFonts w:hint="cs"/>
          <w:cs/>
          <w:lang w:val="en-US"/>
        </w:rPr>
        <w:t xml:space="preserve"> และ</w:t>
      </w:r>
      <w:r w:rsidR="002032D2" w:rsidRPr="005C6024">
        <w:rPr>
          <w:cs/>
        </w:rPr>
        <w:t xml:space="preserve"> </w:t>
      </w:r>
      <w:r w:rsidR="006658B1" w:rsidRPr="005C6024">
        <w:rPr>
          <w:lang w:val="en-US"/>
        </w:rPr>
        <w:t>Microsoft translator</w:t>
      </w:r>
      <w:r w:rsidR="00C02AEB" w:rsidRPr="005C6024">
        <w:rPr>
          <w:lang w:val="en-US"/>
        </w:rPr>
        <w:t xml:space="preserve"> </w:t>
      </w:r>
      <w:r w:rsidR="00C02AEB" w:rsidRPr="005C6024">
        <w:rPr>
          <w:rFonts w:hint="cs"/>
          <w:cs/>
          <w:lang w:val="en-US"/>
        </w:rPr>
        <w:t xml:space="preserve">มีความถูกต้องอยู่ที่ </w:t>
      </w:r>
      <w:r w:rsidR="009612C1" w:rsidRPr="005C6024">
        <w:rPr>
          <w:rFonts w:hint="cs"/>
          <w:cs/>
          <w:lang w:val="en-US"/>
        </w:rPr>
        <w:t xml:space="preserve">51 </w:t>
      </w:r>
      <w:r w:rsidR="00C611F2" w:rsidRPr="005C6024">
        <w:rPr>
          <w:rFonts w:hint="cs"/>
          <w:cs/>
          <w:lang w:val="en-US"/>
        </w:rPr>
        <w:t xml:space="preserve">และ 43 ตามลำดับ </w:t>
      </w:r>
      <w:r w:rsidR="00CB4ECC" w:rsidRPr="005C6024">
        <w:rPr>
          <w:cs/>
        </w:rPr>
        <w:t>แต่</w:t>
      </w:r>
      <w:r w:rsidR="00F463E6" w:rsidRPr="005C6024">
        <w:rPr>
          <w:rFonts w:hint="cs"/>
          <w:cs/>
        </w:rPr>
        <w:t>อย่างไรก็ตาม</w:t>
      </w:r>
      <w:r w:rsidR="009558A8" w:rsidRPr="005C6024">
        <w:rPr>
          <w:rFonts w:hint="cs"/>
          <w:cs/>
        </w:rPr>
        <w:t>ยังพบว่าโปรแกรมแปลภาษาดังกล่าวยัง</w:t>
      </w:r>
      <w:r w:rsidR="006900E1" w:rsidRPr="005C6024">
        <w:rPr>
          <w:rFonts w:hint="cs"/>
          <w:cs/>
        </w:rPr>
        <w:t>มี</w:t>
      </w:r>
      <w:r w:rsidR="00BE2137" w:rsidRPr="005C6024">
        <w:rPr>
          <w:cs/>
        </w:rPr>
        <w:t>คำศัพท์</w:t>
      </w:r>
      <w:r w:rsidR="006900E1" w:rsidRPr="005C6024">
        <w:rPr>
          <w:rFonts w:hint="cs"/>
          <w:cs/>
        </w:rPr>
        <w:t>ที่</w:t>
      </w:r>
      <w:r w:rsidR="00CB4ECC" w:rsidRPr="005C6024">
        <w:rPr>
          <w:cs/>
        </w:rPr>
        <w:t>ไม่ครอบคลุม</w:t>
      </w:r>
      <w:r w:rsidR="00B04A23" w:rsidRPr="005C6024">
        <w:rPr>
          <w:rFonts w:hint="cs"/>
          <w:cs/>
        </w:rPr>
        <w:t>สำหรับ</w:t>
      </w:r>
      <w:r w:rsidR="00B12970" w:rsidRPr="005C6024">
        <w:rPr>
          <w:rFonts w:hint="cs"/>
          <w:cs/>
        </w:rPr>
        <w:t>กิจวัตร</w:t>
      </w:r>
      <w:r w:rsidR="00CB4ECC" w:rsidRPr="005C6024">
        <w:rPr>
          <w:cs/>
        </w:rPr>
        <w:t xml:space="preserve">ประจำวัน </w:t>
      </w:r>
      <w:r w:rsidR="00B12970" w:rsidRPr="005C6024">
        <w:rPr>
          <w:rFonts w:hint="cs"/>
          <w:cs/>
        </w:rPr>
        <w:t>นอกจากนี้ยังพบว่า</w:t>
      </w:r>
      <w:r w:rsidR="006101DE" w:rsidRPr="005C6024">
        <w:rPr>
          <w:rFonts w:hint="cs"/>
          <w:cs/>
        </w:rPr>
        <w:t>มี</w:t>
      </w:r>
      <w:r w:rsidR="00BB6A79" w:rsidRPr="005C6024">
        <w:rPr>
          <w:rFonts w:hint="cs"/>
          <w:cs/>
        </w:rPr>
        <w:t>การใช้ลำดับ</w:t>
      </w:r>
      <w:r w:rsidR="003453C1" w:rsidRPr="005C6024">
        <w:rPr>
          <w:rFonts w:hint="cs"/>
          <w:cs/>
        </w:rPr>
        <w:t>ของ</w:t>
      </w:r>
      <w:r w:rsidR="00CB4ECC" w:rsidRPr="005C6024">
        <w:rPr>
          <w:cs/>
        </w:rPr>
        <w:t>ไวยกรณ์</w:t>
      </w:r>
      <w:r w:rsidR="003453C1" w:rsidRPr="005C6024">
        <w:rPr>
          <w:rFonts w:hint="cs"/>
          <w:cs/>
        </w:rPr>
        <w:t>ที่ผิดพลาด</w:t>
      </w:r>
      <w:r w:rsidR="004F51F6" w:rsidRPr="005C6024">
        <w:rPr>
          <w:rFonts w:hint="cs"/>
          <w:cs/>
        </w:rPr>
        <w:t>ส่งผลให้การ</w:t>
      </w:r>
      <w:r w:rsidR="00F61549" w:rsidRPr="005C6024">
        <w:rPr>
          <w:rFonts w:hint="cs"/>
          <w:cs/>
        </w:rPr>
        <w:t>แปลมีความหมายที่ผิดเพี้ยนในบางประโยค เช่</w:t>
      </w:r>
      <w:r w:rsidR="0039686B" w:rsidRPr="005C6024">
        <w:rPr>
          <w:cs/>
        </w:rPr>
        <w:t>น</w:t>
      </w:r>
      <w:r w:rsidR="00F61549" w:rsidRPr="005C6024">
        <w:rPr>
          <w:rFonts w:hint="cs"/>
          <w:cs/>
        </w:rPr>
        <w:t xml:space="preserve"> </w:t>
      </w:r>
      <w:r w:rsidR="0039686B" w:rsidRPr="005C6024">
        <w:rPr>
          <w:cs/>
        </w:rPr>
        <w:t>ประโยคการแสดงความเป็นเจ้าของ</w:t>
      </w:r>
      <w:r w:rsidR="006A24EE" w:rsidRPr="005C6024">
        <w:rPr>
          <w:rFonts w:hint="cs"/>
          <w:cs/>
        </w:rPr>
        <w:t xml:space="preserve"> </w:t>
      </w:r>
      <w:r w:rsidR="002E7E58" w:rsidRPr="005C6024">
        <w:rPr>
          <w:cs/>
        </w:rPr>
        <w:t>ประโยคที่มีการบอก</w:t>
      </w:r>
      <w:r w:rsidR="000151F1" w:rsidRPr="005C6024">
        <w:rPr>
          <w:cs/>
        </w:rPr>
        <w:t>ถึงลักษณะนาม</w:t>
      </w:r>
      <w:r w:rsidR="008A55A1" w:rsidRPr="005C6024">
        <w:rPr>
          <w:rFonts w:hint="cs"/>
          <w:cs/>
        </w:rPr>
        <w:t xml:space="preserve"> </w:t>
      </w:r>
      <w:r w:rsidR="00AE13FA" w:rsidRPr="005C6024">
        <w:rPr>
          <w:rFonts w:hint="cs"/>
          <w:cs/>
        </w:rPr>
        <w:t>ประโยคคำถาม</w:t>
      </w:r>
      <w:r w:rsidR="00F241F2" w:rsidRPr="005C6024">
        <w:rPr>
          <w:rFonts w:hint="cs"/>
          <w:cs/>
        </w:rPr>
        <w:t xml:space="preserve"> ประโยคความซ้อน </w:t>
      </w:r>
      <w:r w:rsidR="00A767D6" w:rsidRPr="005C6024">
        <w:rPr>
          <w:rFonts w:hint="cs"/>
          <w:cs/>
        </w:rPr>
        <w:t>และ</w:t>
      </w:r>
      <w:r w:rsidR="00F241F2" w:rsidRPr="005C6024">
        <w:rPr>
          <w:rFonts w:hint="cs"/>
          <w:cs/>
        </w:rPr>
        <w:t>ประโยค</w:t>
      </w:r>
      <w:r w:rsidR="00A767D6" w:rsidRPr="005C6024">
        <w:rPr>
          <w:rFonts w:hint="cs"/>
          <w:cs/>
        </w:rPr>
        <w:t>ความรวม</w:t>
      </w:r>
      <w:r w:rsidR="00695C2A" w:rsidRPr="005C6024">
        <w:rPr>
          <w:rFonts w:hint="cs"/>
          <w:cs/>
        </w:rPr>
        <w:t xml:space="preserve"> </w:t>
      </w:r>
      <w:r w:rsidR="00BD6E8B" w:rsidRPr="005C6024">
        <w:rPr>
          <w:cs/>
        </w:rPr>
        <w:t>จากการศึกษาพบว่าการแปลภาษาบนอินเตอร์เน็ตที่</w:t>
      </w:r>
      <w:r w:rsidR="00B26369" w:rsidRPr="005C6024">
        <w:rPr>
          <w:rFonts w:hint="cs"/>
          <w:cs/>
        </w:rPr>
        <w:t>เปิด</w:t>
      </w:r>
      <w:r w:rsidR="00BD6E8B" w:rsidRPr="005C6024">
        <w:rPr>
          <w:cs/>
        </w:rPr>
        <w:t xml:space="preserve">ใช้บริการอยู่ เช่น </w:t>
      </w:r>
      <w:r w:rsidR="00BD6E8B" w:rsidRPr="005C6024">
        <w:t xml:space="preserve">Google translator ,Microsoft translator </w:t>
      </w:r>
      <w:r w:rsidR="00BD6E8B" w:rsidRPr="005C6024">
        <w:rPr>
          <w:cs/>
        </w:rPr>
        <w:t>และเว็บไซต์การแปลอื่น ๆ ยังคงให้ผลลัพธ์ของการแปลที่</w:t>
      </w:r>
      <w:r w:rsidR="004803C3" w:rsidRPr="005C6024">
        <w:rPr>
          <w:rFonts w:hint="cs"/>
          <w:cs/>
        </w:rPr>
        <w:t>ยังมีความกำกวมอยู่</w:t>
      </w:r>
    </w:p>
    <w:p w14:paraId="36F97E70" w14:textId="535FC6E7" w:rsidR="00B27C7D" w:rsidRPr="005C6024" w:rsidRDefault="0084647B" w:rsidP="00424029">
      <w:pPr>
        <w:tabs>
          <w:tab w:val="left" w:pos="426"/>
        </w:tabs>
        <w:ind w:firstLine="0"/>
      </w:pPr>
      <w:r w:rsidRPr="005C6024">
        <w:rPr>
          <w:cs/>
        </w:rPr>
        <w:tab/>
      </w:r>
      <w:r w:rsidR="00255D4C" w:rsidRPr="005C6024">
        <w:rPr>
          <w:cs/>
        </w:rPr>
        <w:t>ดังนั้นปริญญานิพนธ์นี้จึงได้เล็งเห็นถึงความสำคัญ</w:t>
      </w:r>
      <w:r w:rsidR="00A71CA2" w:rsidRPr="005C6024">
        <w:rPr>
          <w:rFonts w:hint="cs"/>
          <w:cs/>
        </w:rPr>
        <w:t>ของปัญหาดังกล่าว</w:t>
      </w:r>
      <w:r w:rsidR="00083221" w:rsidRPr="005C6024">
        <w:rPr>
          <w:rFonts w:hint="cs"/>
          <w:cs/>
        </w:rPr>
        <w:t>จึงมีแนวคิดที่จะ</w:t>
      </w:r>
      <w:r w:rsidR="001B10E8" w:rsidRPr="005C6024">
        <w:rPr>
          <w:rFonts w:hint="cs"/>
          <w:cs/>
        </w:rPr>
        <w:t>สร้าง</w:t>
      </w:r>
      <w:r w:rsidR="00552E2F" w:rsidRPr="005C6024">
        <w:rPr>
          <w:rFonts w:hint="cs"/>
          <w:cs/>
        </w:rPr>
        <w:t>ระบบ</w:t>
      </w:r>
      <w:r w:rsidR="001B10E8" w:rsidRPr="005C6024">
        <w:rPr>
          <w:rFonts w:hint="cs"/>
          <w:cs/>
        </w:rPr>
        <w:t>แปลภาษา</w:t>
      </w:r>
      <w:r w:rsidR="00744047" w:rsidRPr="005C6024">
        <w:rPr>
          <w:rFonts w:hint="cs"/>
          <w:cs/>
        </w:rPr>
        <w:t>ไทย-ม้งในรูปแบบของเว็ปแอปพลิเคชัน</w:t>
      </w:r>
      <w:r w:rsidR="00255D4C" w:rsidRPr="005C6024">
        <w:rPr>
          <w:cs/>
        </w:rPr>
        <w:t>ที่จะช่วยให้ด้านการติดต่อสื่อสาร</w:t>
      </w:r>
      <w:r w:rsidR="005A287C" w:rsidRPr="005C6024">
        <w:rPr>
          <w:rFonts w:hint="cs"/>
          <w:cs/>
        </w:rPr>
        <w:t>สัม</w:t>
      </w:r>
      <w:r w:rsidR="00DA3E43" w:rsidRPr="005C6024">
        <w:rPr>
          <w:rFonts w:hint="cs"/>
          <w:cs/>
        </w:rPr>
        <w:t>ฤทธิ</w:t>
      </w:r>
      <w:r w:rsidR="00DA3E43" w:rsidRPr="005C6024">
        <w:rPr>
          <w:cs/>
        </w:rPr>
        <w:t>์</w:t>
      </w:r>
      <w:r w:rsidR="00DA3E43" w:rsidRPr="005C6024">
        <w:rPr>
          <w:rFonts w:hint="cs"/>
          <w:cs/>
        </w:rPr>
        <w:t>ผล</w:t>
      </w:r>
      <w:r w:rsidR="00255D4C" w:rsidRPr="005C6024">
        <w:rPr>
          <w:cs/>
        </w:rPr>
        <w:t xml:space="preserve"> ตลอดจนถึงการแลกเปลี่ยนเรียนรู้</w:t>
      </w:r>
      <w:r w:rsidR="008678A1" w:rsidRPr="005C6024">
        <w:rPr>
          <w:cs/>
        </w:rPr>
        <w:t>วัฒนธรรม</w:t>
      </w:r>
      <w:r w:rsidR="00255D4C" w:rsidRPr="005C6024">
        <w:rPr>
          <w:cs/>
        </w:rPr>
        <w:t xml:space="preserve"> </w:t>
      </w:r>
      <w:r w:rsidR="00C21D6B" w:rsidRPr="005C6024">
        <w:rPr>
          <w:rFonts w:hint="cs"/>
          <w:cs/>
        </w:rPr>
        <w:t>ให้</w:t>
      </w:r>
      <w:r w:rsidR="003D0C47" w:rsidRPr="005C6024">
        <w:rPr>
          <w:rFonts w:hint="cs"/>
          <w:cs/>
        </w:rPr>
        <w:t>มีความ</w:t>
      </w:r>
      <w:r w:rsidR="00255D4C" w:rsidRPr="005C6024">
        <w:rPr>
          <w:cs/>
        </w:rPr>
        <w:t xml:space="preserve">สะดวกและง่ายต่อการใช้งาน </w:t>
      </w:r>
      <w:r w:rsidR="007B2C46" w:rsidRPr="005C6024">
        <w:rPr>
          <w:rFonts w:hint="cs"/>
          <w:cs/>
        </w:rPr>
        <w:t>โดย</w:t>
      </w:r>
      <w:r w:rsidR="00B27C7D" w:rsidRPr="005C6024">
        <w:rPr>
          <w:cs/>
        </w:rPr>
        <w:t>พัฒนาระบบแปลภาษาไทย-ม้</w:t>
      </w:r>
      <w:r w:rsidR="00986760" w:rsidRPr="005C6024">
        <w:rPr>
          <w:rFonts w:hint="cs"/>
          <w:cs/>
        </w:rPr>
        <w:t>ง</w:t>
      </w:r>
      <w:r w:rsidR="00B973ED" w:rsidRPr="005C6024">
        <w:rPr>
          <w:rFonts w:hint="cs"/>
          <w:cs/>
        </w:rPr>
        <w:t>ที่ใช้</w:t>
      </w:r>
      <w:r w:rsidR="006D35F8" w:rsidRPr="005C6024">
        <w:rPr>
          <w:rFonts w:hint="cs"/>
          <w:cs/>
        </w:rPr>
        <w:t>วิธีการตัดคำ</w:t>
      </w:r>
      <w:r w:rsidR="00656596" w:rsidRPr="005C6024">
        <w:rPr>
          <w:rFonts w:hint="cs"/>
          <w:cs/>
        </w:rPr>
        <w:t xml:space="preserve"> การติดแท็กไวยากรณ์และใช้บอท</w:t>
      </w:r>
      <w:r w:rsidR="00D43E69" w:rsidRPr="005C6024">
        <w:rPr>
          <w:rFonts w:hint="cs"/>
          <w:cs/>
        </w:rPr>
        <w:t>เข้ามาช่วยใน</w:t>
      </w:r>
      <w:r w:rsidR="003A281E" w:rsidRPr="005C6024">
        <w:rPr>
          <w:rFonts w:hint="cs"/>
          <w:cs/>
        </w:rPr>
        <w:t>การวิเคราะห์รูปประโยคให้มีความถูกต้องตามหลักไวยากรณ์</w:t>
      </w:r>
      <w:r w:rsidR="00E21EE5" w:rsidRPr="005C6024">
        <w:rPr>
          <w:rFonts w:hint="cs"/>
          <w:cs/>
        </w:rPr>
        <w:t>ภาษาม้ง</w:t>
      </w:r>
      <w:r w:rsidR="00DD41A5" w:rsidRPr="005C6024">
        <w:rPr>
          <w:rFonts w:hint="cs"/>
          <w:cs/>
        </w:rPr>
        <w:t>ยิ่งไปนั้นเพื่อความครอบคลุมผลสัมฤทธิ์</w:t>
      </w:r>
      <w:r w:rsidR="009D5A09" w:rsidRPr="005C6024">
        <w:rPr>
          <w:rFonts w:hint="cs"/>
          <w:cs/>
        </w:rPr>
        <w:t>ในการแปลภาษาจึงได้</w:t>
      </w:r>
      <w:r w:rsidR="00B27C7D" w:rsidRPr="005C6024">
        <w:rPr>
          <w:cs/>
        </w:rPr>
        <w:t>เพิ่ม</w:t>
      </w:r>
      <w:r w:rsidR="009D5A09" w:rsidRPr="005C6024">
        <w:rPr>
          <w:rFonts w:hint="cs"/>
          <w:cs/>
        </w:rPr>
        <w:t>ปริมาณคำ</w:t>
      </w:r>
      <w:r w:rsidR="00B27C7D" w:rsidRPr="005C6024">
        <w:rPr>
          <w:cs/>
        </w:rPr>
        <w:t>ศัพท์ที่</w:t>
      </w:r>
      <w:r w:rsidR="00946393" w:rsidRPr="005C6024">
        <w:rPr>
          <w:rFonts w:hint="cs"/>
          <w:cs/>
        </w:rPr>
        <w:t>จำ</w:t>
      </w:r>
      <w:r w:rsidR="00B27C7D" w:rsidRPr="005C6024">
        <w:rPr>
          <w:cs/>
        </w:rPr>
        <w:t>ใน</w:t>
      </w:r>
      <w:r w:rsidR="00946393" w:rsidRPr="005C6024">
        <w:rPr>
          <w:rFonts w:hint="cs"/>
          <w:cs/>
        </w:rPr>
        <w:t>กิจวัต</w:t>
      </w:r>
      <w:r w:rsidR="00B27C7D" w:rsidRPr="005C6024">
        <w:rPr>
          <w:cs/>
        </w:rPr>
        <w:t>ร</w:t>
      </w:r>
      <w:r w:rsidR="00946393" w:rsidRPr="005C6024">
        <w:rPr>
          <w:rFonts w:hint="cs"/>
          <w:cs/>
        </w:rPr>
        <w:t>ประ</w:t>
      </w:r>
      <w:r w:rsidR="00B27C7D" w:rsidRPr="005C6024">
        <w:rPr>
          <w:cs/>
        </w:rPr>
        <w:t>จำวันให้มาก</w:t>
      </w:r>
      <w:r w:rsidR="004231E2" w:rsidRPr="005C6024">
        <w:rPr>
          <w:rFonts w:hint="cs"/>
          <w:cs/>
        </w:rPr>
        <w:t>ยิ่งขึ้น</w:t>
      </w:r>
    </w:p>
    <w:p w14:paraId="4231BDD7" w14:textId="2BBB1190" w:rsidR="00F714D0" w:rsidRPr="005C6024" w:rsidRDefault="0084647B" w:rsidP="003B1E0E">
      <w:pPr>
        <w:rPr>
          <w:lang w:bidi="th"/>
        </w:rPr>
      </w:pPr>
      <w:r w:rsidRPr="005C6024">
        <w:rPr>
          <w:cs/>
          <w:lang w:bidi="th"/>
        </w:rPr>
        <w:br/>
      </w:r>
    </w:p>
    <w:p w14:paraId="41820E21" w14:textId="54F3801C" w:rsidR="0004048D" w:rsidRPr="005C6024" w:rsidRDefault="0004048D" w:rsidP="000D28CD">
      <w:pPr>
        <w:pStyle w:val="3"/>
      </w:pPr>
      <w:bookmarkStart w:id="16" w:name="_Toc3540475"/>
      <w:bookmarkStart w:id="17" w:name="_Toc22562791"/>
      <w:bookmarkStart w:id="18" w:name="_Toc24472390"/>
      <w:r w:rsidRPr="005C6024">
        <w:lastRenderedPageBreak/>
        <w:t>1.2</w:t>
      </w:r>
      <w:r w:rsidR="0084647B" w:rsidRPr="005C6024">
        <w:rPr>
          <w:cs/>
        </w:rPr>
        <w:tab/>
      </w:r>
      <w:r w:rsidRPr="005C6024">
        <w:rPr>
          <w:cs/>
        </w:rPr>
        <w:t>วัตถุประสงค์ของโครงงาน</w:t>
      </w:r>
      <w:bookmarkEnd w:id="16"/>
      <w:bookmarkEnd w:id="17"/>
      <w:bookmarkEnd w:id="18"/>
    </w:p>
    <w:p w14:paraId="14E5806E" w14:textId="0F79FDF3" w:rsidR="00A62A68" w:rsidRPr="005C6024" w:rsidRDefault="000524C4" w:rsidP="009F34E1">
      <w:pPr>
        <w:ind w:firstLine="426"/>
      </w:pPr>
      <w:r w:rsidRPr="005C6024">
        <w:rPr>
          <w:rFonts w:hint="cs"/>
          <w:cs/>
        </w:rPr>
        <w:t xml:space="preserve">1.2.1 </w:t>
      </w:r>
      <w:r w:rsidR="00A62A68" w:rsidRPr="005C6024">
        <w:rPr>
          <w:rFonts w:hint="cs"/>
          <w:cs/>
        </w:rPr>
        <w:t>เพื่อสร้างระบบแปลภาษาไทย-ม้งที่มีประสิทธิภาพมากยิ่งขึ้นโดย</w:t>
      </w:r>
      <w:r w:rsidR="00201B5E" w:rsidRPr="005C6024">
        <w:rPr>
          <w:rFonts w:hint="cs"/>
          <w:cs/>
        </w:rPr>
        <w:t>ใช้วิธีการ</w:t>
      </w:r>
      <w:r w:rsidR="00882772" w:rsidRPr="005C6024">
        <w:rPr>
          <w:rFonts w:hint="cs"/>
          <w:cs/>
        </w:rPr>
        <w:t>ผสมผสานระหว่างการ</w:t>
      </w:r>
      <w:r w:rsidR="00201B5E" w:rsidRPr="005C6024">
        <w:rPr>
          <w:rFonts w:hint="cs"/>
          <w:cs/>
        </w:rPr>
        <w:t>ตัดคำ การติดแท็กไวยากรณ์และ</w:t>
      </w:r>
      <w:r w:rsidR="00024AD4">
        <w:rPr>
          <w:rFonts w:hint="cs"/>
          <w:cs/>
        </w:rPr>
        <w:t>ปัญญาประดิษฐ์</w:t>
      </w:r>
      <w:r w:rsidR="00882772" w:rsidRPr="005C6024">
        <w:rPr>
          <w:rFonts w:hint="cs"/>
          <w:cs/>
        </w:rPr>
        <w:t>เข้ามาใช้</w:t>
      </w:r>
      <w:r w:rsidR="006F25BB" w:rsidRPr="005C6024">
        <w:rPr>
          <w:rFonts w:hint="cs"/>
          <w:cs/>
        </w:rPr>
        <w:t>ในการแปล</w:t>
      </w:r>
    </w:p>
    <w:p w14:paraId="6A490BC4" w14:textId="5FD24E1D" w:rsidR="006C1AF7" w:rsidRPr="005C6024" w:rsidRDefault="000524C4" w:rsidP="009F34E1">
      <w:pPr>
        <w:pStyle w:val="a9"/>
        <w:ind w:firstLine="426"/>
        <w:jc w:val="thaiDistribute"/>
        <w:rPr>
          <w:rFonts w:ascii="TH Niramit AS" w:hAnsi="TH Niramit AS" w:cs="TH Niramit AS"/>
          <w:sz w:val="32"/>
          <w:szCs w:val="32"/>
          <w:shd w:val="clear" w:color="auto" w:fill="FFFFFF"/>
        </w:rPr>
      </w:pPr>
      <w:r w:rsidRPr="005C6024">
        <w:rPr>
          <w:rFonts w:ascii="TH Niramit AS" w:hAnsi="TH Niramit AS" w:cs="TH Niramit AS"/>
          <w:sz w:val="32"/>
          <w:szCs w:val="32"/>
          <w:shd w:val="clear" w:color="auto" w:fill="FFFFFF"/>
        </w:rPr>
        <w:t xml:space="preserve">1.2.2 </w:t>
      </w:r>
      <w:r w:rsidR="006C1AF7" w:rsidRPr="005C6024">
        <w:rPr>
          <w:rFonts w:ascii="TH Niramit AS" w:hAnsi="TH Niramit AS" w:cs="TH Niramit AS" w:hint="cs"/>
          <w:sz w:val="32"/>
          <w:szCs w:val="32"/>
          <w:shd w:val="clear" w:color="auto" w:fill="FFFFFF"/>
          <w:cs/>
        </w:rPr>
        <w:t>เพื่อเพิ่มปริมาณคำศัพท์</w:t>
      </w:r>
      <w:r w:rsidR="002E1F17" w:rsidRPr="005C6024">
        <w:rPr>
          <w:rFonts w:ascii="TH Niramit AS" w:hAnsi="TH Niramit AS" w:cs="TH Niramit AS" w:hint="cs"/>
          <w:sz w:val="32"/>
          <w:szCs w:val="32"/>
          <w:shd w:val="clear" w:color="auto" w:fill="FFFFFF"/>
          <w:cs/>
        </w:rPr>
        <w:t>ในคลังให้ครอบคลุม</w:t>
      </w:r>
      <w:r w:rsidR="00B61AB2" w:rsidRPr="005C6024">
        <w:rPr>
          <w:rFonts w:ascii="TH Niramit AS" w:hAnsi="TH Niramit AS" w:cs="TH Niramit AS" w:hint="cs"/>
          <w:sz w:val="32"/>
          <w:szCs w:val="32"/>
          <w:shd w:val="clear" w:color="auto" w:fill="FFFFFF"/>
          <w:cs/>
        </w:rPr>
        <w:t>สำหรับ</w:t>
      </w:r>
      <w:r w:rsidR="002E1F17" w:rsidRPr="005C6024">
        <w:rPr>
          <w:rFonts w:ascii="TH Niramit AS" w:hAnsi="TH Niramit AS" w:cs="TH Niramit AS" w:hint="cs"/>
          <w:sz w:val="32"/>
          <w:szCs w:val="32"/>
          <w:shd w:val="clear" w:color="auto" w:fill="FFFFFF"/>
          <w:cs/>
        </w:rPr>
        <w:t>บริบทของกิจวัตรประจำวันให้มากยิ่งขึ้น</w:t>
      </w:r>
    </w:p>
    <w:p w14:paraId="187EAC7F" w14:textId="148BF715" w:rsidR="007E35BC" w:rsidRPr="005C6024" w:rsidRDefault="007E35BC" w:rsidP="00755FBE">
      <w:pPr>
        <w:ind w:firstLine="0"/>
      </w:pPr>
    </w:p>
    <w:p w14:paraId="6EE43B8D" w14:textId="55CF6BA5" w:rsidR="00AA5C76" w:rsidRPr="005C6024" w:rsidRDefault="00AA5C76" w:rsidP="000D28CD">
      <w:pPr>
        <w:pStyle w:val="3"/>
      </w:pPr>
      <w:bookmarkStart w:id="19" w:name="_Toc22562792"/>
      <w:bookmarkStart w:id="20" w:name="_Toc24472391"/>
      <w:r w:rsidRPr="005C6024">
        <w:rPr>
          <w:rFonts w:hint="cs"/>
          <w:cs/>
        </w:rPr>
        <w:t xml:space="preserve">1.3 </w:t>
      </w:r>
      <w:bookmarkStart w:id="21" w:name="_Hlk19805887"/>
      <w:r w:rsidRPr="005C6024">
        <w:rPr>
          <w:rFonts w:hint="cs"/>
          <w:cs/>
        </w:rPr>
        <w:t>สมมุติฐานของการศึกษา</w:t>
      </w:r>
      <w:bookmarkEnd w:id="19"/>
      <w:bookmarkEnd w:id="20"/>
      <w:bookmarkEnd w:id="21"/>
    </w:p>
    <w:p w14:paraId="44CD8988" w14:textId="77777777" w:rsidR="00AA5C76" w:rsidRPr="005C6024" w:rsidRDefault="00AA5C76" w:rsidP="009F34E1">
      <w:pPr>
        <w:ind w:firstLine="426"/>
        <w:rPr>
          <w:lang w:val="en-US"/>
        </w:rPr>
      </w:pPr>
      <w:r w:rsidRPr="005C6024">
        <w:rPr>
          <w:rFonts w:hint="cs"/>
          <w:cs/>
          <w:lang w:val="en-US"/>
        </w:rPr>
        <w:t xml:space="preserve">การแปลภาษาไทย-ม้ง จำเป็นที่จะต้องเข้าใจเกี่ยวกับองค์ความรู้ทางด้านภาษาศาสตร์ โดยเฉพาะอย่างยิ่งต้องเข้าใจเรื่องของหลักไวยากรณ์ที่มีความแตกต่างระหว่างภาษาไทยและภาษาม้ง เพื่อที่จะเป็นพื้นฐานให้เกิดความรู้ความเข้าใจในการทำงานของระบบ ซึ่งระบบจะเริ่มจากการวิเคราะห์ความต้องการของโปรแกรมแปลภาษาไทย-ม้ง จากนั้นนำความต้องการมาออกแบบระบบด้วยผังบริบท </w:t>
      </w:r>
      <w:r w:rsidRPr="005C6024">
        <w:rPr>
          <w:lang w:val="en-US"/>
        </w:rPr>
        <w:t xml:space="preserve">(Context Diagram) </w:t>
      </w:r>
      <w:r w:rsidRPr="005C6024">
        <w:rPr>
          <w:rFonts w:hint="cs"/>
          <w:cs/>
          <w:lang w:val="en-US"/>
        </w:rPr>
        <w:t xml:space="preserve">และแผนภาพกระแสการไหลของข้อมูล </w:t>
      </w:r>
      <w:r w:rsidRPr="005C6024">
        <w:rPr>
          <w:lang w:val="en-US"/>
        </w:rPr>
        <w:t>(Data Flow Diagram :DFD)</w:t>
      </w:r>
      <w:r w:rsidRPr="005C6024">
        <w:rPr>
          <w:rFonts w:hint="cs"/>
          <w:cs/>
          <w:lang w:val="en-US"/>
        </w:rPr>
        <w:t xml:space="preserve"> ในระดับต่าง ๆ จากนั้นฐานข้อมูลจะถูกออกแบบด้วยแผนภาพแสดงความสัมพันธ์ระหว่างข้อมูล </w:t>
      </w:r>
      <w:r w:rsidRPr="005C6024">
        <w:rPr>
          <w:lang w:val="en-US"/>
        </w:rPr>
        <w:t>(Entity Relationship Diagram :ER Diagram</w:t>
      </w:r>
      <w:r w:rsidRPr="005C6024">
        <w:rPr>
          <w:rFonts w:hint="cs"/>
          <w:cs/>
          <w:lang w:val="en-US"/>
        </w:rPr>
        <w:t xml:space="preserve"> โดยระบบจะมีการนำบอทมาช่วยในการตรวจสอบความถูกต้องของไวยากรณ์ภาษาม้งโดยคาดหวังว่าระบบที่พัฒนาจะสามารถแก้ไขระบบการแปลภาษาไทย-ม้งให้มีประสิทธิภาพมากยิ่งขึ้น</w:t>
      </w:r>
    </w:p>
    <w:p w14:paraId="1C22033F" w14:textId="77777777" w:rsidR="00AA5C76" w:rsidRPr="005C6024" w:rsidRDefault="00AA5C76" w:rsidP="00AA5C76">
      <w:pPr>
        <w:rPr>
          <w:lang w:val="en-US"/>
        </w:rPr>
      </w:pPr>
    </w:p>
    <w:p w14:paraId="2EABEC10" w14:textId="3B16A447" w:rsidR="00321954" w:rsidRPr="005C6024" w:rsidRDefault="00E12DDD" w:rsidP="000D28CD">
      <w:pPr>
        <w:pStyle w:val="3"/>
      </w:pPr>
      <w:bookmarkStart w:id="22" w:name="_Toc22562793"/>
      <w:bookmarkStart w:id="23" w:name="_Toc24472392"/>
      <w:r w:rsidRPr="005C6024">
        <w:rPr>
          <w:rFonts w:hint="cs"/>
          <w:cs/>
        </w:rPr>
        <w:t xml:space="preserve">1.4 </w:t>
      </w:r>
      <w:bookmarkStart w:id="24" w:name="_Hlk19805901"/>
      <w:r w:rsidR="00321954" w:rsidRPr="005C6024">
        <w:rPr>
          <w:cs/>
        </w:rPr>
        <w:t>ทฤษฎีหรือแนวคิดที่ใช้ในการทำโครงงาน</w:t>
      </w:r>
      <w:bookmarkEnd w:id="22"/>
      <w:bookmarkEnd w:id="23"/>
      <w:bookmarkEnd w:id="24"/>
    </w:p>
    <w:p w14:paraId="730CBF82" w14:textId="76B439B8" w:rsidR="00E12DDD" w:rsidRPr="005C6024" w:rsidRDefault="0085763E" w:rsidP="009F34E1">
      <w:pPr>
        <w:ind w:firstLine="426"/>
        <w:rPr>
          <w:lang w:val="en-US"/>
        </w:rPr>
      </w:pPr>
      <w:r w:rsidRPr="005C6024">
        <w:rPr>
          <w:rFonts w:hint="cs"/>
          <w:cs/>
          <w:lang w:val="en-US"/>
        </w:rPr>
        <w:t>ทฤษฎีที่เกี่ยวข้องที่ใช้สำหรับการพัฒนาระบบแปลภาษาไทย-ม้ง</w:t>
      </w:r>
      <w:r w:rsidR="00C2260D" w:rsidRPr="005C6024">
        <w:rPr>
          <w:rFonts w:hint="cs"/>
          <w:cs/>
          <w:lang w:val="en-US"/>
        </w:rPr>
        <w:t xml:space="preserve"> ให้เป็นตามวัตถุประสงค์จะต้องทำความเข้าใจหลักการและทฤษฎีดังต่อไปนี้</w:t>
      </w:r>
    </w:p>
    <w:p w14:paraId="3364B44A" w14:textId="7B174844" w:rsidR="00B613EB" w:rsidRPr="005C6024" w:rsidRDefault="00B613EB" w:rsidP="00D03998">
      <w:pPr>
        <w:ind w:firstLine="426"/>
        <w:rPr>
          <w:lang w:val="en-US"/>
        </w:rPr>
      </w:pPr>
      <w:r w:rsidRPr="005C6024">
        <w:rPr>
          <w:rFonts w:hint="cs"/>
          <w:cs/>
          <w:lang w:val="en-US"/>
        </w:rPr>
        <w:t xml:space="preserve">1.4.1 </w:t>
      </w:r>
      <w:r w:rsidR="00C2260D" w:rsidRPr="005C6024">
        <w:rPr>
          <w:rFonts w:hint="cs"/>
          <w:cs/>
          <w:lang w:val="en-US"/>
        </w:rPr>
        <w:t>ความรู้เกี่ยวกับ</w:t>
      </w:r>
      <w:r w:rsidRPr="005C6024">
        <w:rPr>
          <w:rFonts w:hint="cs"/>
          <w:cs/>
          <w:lang w:val="en-US"/>
        </w:rPr>
        <w:t>หลัก</w:t>
      </w:r>
      <w:r w:rsidR="00C2260D" w:rsidRPr="005C6024">
        <w:rPr>
          <w:rFonts w:hint="cs"/>
          <w:cs/>
          <w:lang w:val="en-US"/>
        </w:rPr>
        <w:t>การแปล</w:t>
      </w:r>
    </w:p>
    <w:p w14:paraId="766A6CFD" w14:textId="20EDFCF9" w:rsidR="00C2260D" w:rsidRPr="005C6024" w:rsidRDefault="00B613EB" w:rsidP="00D03998">
      <w:pPr>
        <w:ind w:firstLine="426"/>
        <w:rPr>
          <w:lang w:val="en-US"/>
        </w:rPr>
      </w:pPr>
      <w:r w:rsidRPr="005C6024">
        <w:rPr>
          <w:rFonts w:hint="cs"/>
          <w:cs/>
          <w:lang w:val="en-US"/>
        </w:rPr>
        <w:t xml:space="preserve">1.4.2 </w:t>
      </w:r>
      <w:r w:rsidR="00C2260D" w:rsidRPr="005C6024">
        <w:rPr>
          <w:rFonts w:hint="cs"/>
          <w:cs/>
          <w:lang w:val="en-US"/>
        </w:rPr>
        <w:t>หลักไวยากรณ์</w:t>
      </w:r>
      <w:r w:rsidRPr="005C6024">
        <w:rPr>
          <w:rFonts w:hint="cs"/>
          <w:cs/>
          <w:lang w:val="en-US"/>
        </w:rPr>
        <w:t>ของภาษาไทยและภาษาม้ง</w:t>
      </w:r>
    </w:p>
    <w:p w14:paraId="265E712A" w14:textId="3B0D22F3" w:rsidR="00B613EB" w:rsidRPr="005C6024" w:rsidRDefault="00B613EB" w:rsidP="00D03998">
      <w:pPr>
        <w:ind w:firstLine="426"/>
        <w:rPr>
          <w:lang w:val="en-US"/>
        </w:rPr>
      </w:pPr>
      <w:r w:rsidRPr="005C6024">
        <w:rPr>
          <w:rFonts w:hint="cs"/>
          <w:cs/>
          <w:lang w:val="en-US"/>
        </w:rPr>
        <w:t xml:space="preserve">1.4.3 </w:t>
      </w:r>
      <w:r w:rsidR="000B1ADA" w:rsidRPr="005C6024">
        <w:rPr>
          <w:rFonts w:hint="cs"/>
          <w:cs/>
          <w:lang w:val="en-US"/>
        </w:rPr>
        <w:t>ความรู้เกี่ยวกับการตัดคำภาษาไทยและ</w:t>
      </w:r>
      <w:r w:rsidR="00126CD2" w:rsidRPr="005C6024">
        <w:rPr>
          <w:cs/>
        </w:rPr>
        <w:t>การติ</w:t>
      </w:r>
      <w:r w:rsidR="00126CD2" w:rsidRPr="005C6024">
        <w:rPr>
          <w:rFonts w:hint="cs"/>
          <w:cs/>
        </w:rPr>
        <w:t>ดแท็กไวยากรณ์</w:t>
      </w:r>
    </w:p>
    <w:p w14:paraId="319882D6" w14:textId="473C65CB" w:rsidR="00C2260D" w:rsidRPr="005C6024" w:rsidRDefault="00B613EB" w:rsidP="00D03998">
      <w:pPr>
        <w:ind w:firstLine="426"/>
        <w:rPr>
          <w:lang w:val="en-US"/>
        </w:rPr>
      </w:pPr>
      <w:r w:rsidRPr="005C6024">
        <w:rPr>
          <w:rFonts w:hint="cs"/>
          <w:cs/>
          <w:lang w:val="en-US"/>
        </w:rPr>
        <w:t xml:space="preserve">1.4.4 </w:t>
      </w:r>
      <w:r w:rsidR="000B1ADA" w:rsidRPr="005C6024">
        <w:rPr>
          <w:rFonts w:hint="cs"/>
          <w:cs/>
          <w:lang w:val="en-US"/>
        </w:rPr>
        <w:t>หลักและวิธีการทำงานของบอท</w:t>
      </w:r>
    </w:p>
    <w:p w14:paraId="63FBC52F" w14:textId="0E6A8255" w:rsidR="00B613EB" w:rsidRPr="005C6024" w:rsidRDefault="00B613EB" w:rsidP="00D03998">
      <w:pPr>
        <w:ind w:firstLine="426"/>
        <w:rPr>
          <w:lang w:val="en-US"/>
        </w:rPr>
      </w:pPr>
      <w:r w:rsidRPr="005C6024">
        <w:rPr>
          <w:rFonts w:hint="cs"/>
          <w:cs/>
          <w:lang w:val="en-US"/>
        </w:rPr>
        <w:t>1.4.5 ความรู้การเขียนเว็ปด้วยภาษาไพทอน</w:t>
      </w:r>
    </w:p>
    <w:p w14:paraId="2716A0D7" w14:textId="5BE15B1F" w:rsidR="009D4703" w:rsidRPr="005C6024" w:rsidRDefault="009D4703" w:rsidP="003B1E0E">
      <w:pPr>
        <w:rPr>
          <w:lang w:val="en-US"/>
        </w:rPr>
      </w:pPr>
    </w:p>
    <w:p w14:paraId="6F71949E" w14:textId="735F61DD" w:rsidR="00B1635E" w:rsidRPr="005C6024" w:rsidRDefault="00B1635E" w:rsidP="003B1E0E">
      <w:pPr>
        <w:rPr>
          <w:lang w:val="en-US"/>
        </w:rPr>
      </w:pPr>
    </w:p>
    <w:p w14:paraId="2D3A4DDA" w14:textId="29D71208" w:rsidR="00B1635E" w:rsidRPr="005C6024" w:rsidRDefault="00B1635E" w:rsidP="003B1E0E">
      <w:pPr>
        <w:rPr>
          <w:lang w:val="en-US"/>
        </w:rPr>
      </w:pPr>
    </w:p>
    <w:p w14:paraId="3ADB7DCB" w14:textId="0759A637" w:rsidR="00B1635E" w:rsidRPr="005C6024" w:rsidRDefault="00B1635E" w:rsidP="003B1E0E">
      <w:pPr>
        <w:rPr>
          <w:lang w:val="en-US"/>
        </w:rPr>
      </w:pPr>
    </w:p>
    <w:p w14:paraId="154A3DBC" w14:textId="77777777" w:rsidR="00662E47" w:rsidRPr="005C6024" w:rsidRDefault="00662E47" w:rsidP="003B1E0E">
      <w:pPr>
        <w:rPr>
          <w:lang w:val="en-US"/>
        </w:rPr>
      </w:pPr>
    </w:p>
    <w:p w14:paraId="076913D6" w14:textId="77777777" w:rsidR="00B1635E" w:rsidRPr="005C6024" w:rsidRDefault="00B1635E" w:rsidP="003B1E0E">
      <w:pPr>
        <w:rPr>
          <w:lang w:val="en-US"/>
        </w:rPr>
      </w:pPr>
    </w:p>
    <w:p w14:paraId="3DD65F3C" w14:textId="046995FC" w:rsidR="004E2F52" w:rsidRPr="005C6024" w:rsidRDefault="0004048D" w:rsidP="000D28CD">
      <w:pPr>
        <w:pStyle w:val="3"/>
      </w:pPr>
      <w:bookmarkStart w:id="25" w:name="_Toc3540476"/>
      <w:bookmarkStart w:id="26" w:name="_Toc22562794"/>
      <w:bookmarkStart w:id="27" w:name="_Toc24472393"/>
      <w:r w:rsidRPr="005C6024">
        <w:lastRenderedPageBreak/>
        <w:t>1.</w:t>
      </w:r>
      <w:r w:rsidR="00E12DDD" w:rsidRPr="005C6024">
        <w:rPr>
          <w:rFonts w:hint="cs"/>
          <w:cs/>
        </w:rPr>
        <w:t>5</w:t>
      </w:r>
      <w:r w:rsidRPr="005C6024">
        <w:rPr>
          <w:cs/>
        </w:rPr>
        <w:t xml:space="preserve"> </w:t>
      </w:r>
      <w:bookmarkStart w:id="28" w:name="_Hlk19805924"/>
      <w:r w:rsidRPr="005C6024">
        <w:rPr>
          <w:cs/>
        </w:rPr>
        <w:t>ขอบเขตของโครงงาน</w:t>
      </w:r>
      <w:bookmarkEnd w:id="25"/>
      <w:bookmarkEnd w:id="26"/>
      <w:bookmarkEnd w:id="27"/>
      <w:bookmarkEnd w:id="28"/>
    </w:p>
    <w:p w14:paraId="7F880FEB" w14:textId="0FA5665D" w:rsidR="004E2F52" w:rsidRPr="005C6024" w:rsidRDefault="004E2F52" w:rsidP="00B03C0E">
      <w:pPr>
        <w:ind w:firstLine="426"/>
      </w:pPr>
      <w:r w:rsidRPr="005C6024">
        <w:rPr>
          <w:rFonts w:hint="cs"/>
          <w:cs/>
        </w:rPr>
        <w:t>ขอบเขตในการจัดทำ</w:t>
      </w:r>
      <w:r w:rsidR="008B44B4" w:rsidRPr="005C6024">
        <w:rPr>
          <w:rFonts w:hint="cs"/>
          <w:cs/>
        </w:rPr>
        <w:t>ระบบ</w:t>
      </w:r>
      <w:r w:rsidRPr="005C6024">
        <w:rPr>
          <w:rFonts w:hint="cs"/>
          <w:cs/>
        </w:rPr>
        <w:t>แปลภาษาไทย-ม้งอัตโนมัติเพื่อเพิ่มประสิทธิภาพในการแปลภาษาไทย-ม้งกับเทคนิคการแปลและเทคโนโลยีที่ทันสมัย แบ่งเป็น 2 ส่วน ดังนี้</w:t>
      </w:r>
    </w:p>
    <w:p w14:paraId="2289FDB0" w14:textId="5544C7BC" w:rsidR="0032393C" w:rsidRPr="005C6024" w:rsidRDefault="0032393C" w:rsidP="00D8251D">
      <w:pPr>
        <w:ind w:firstLine="426"/>
      </w:pPr>
      <w:r w:rsidRPr="005C6024">
        <w:rPr>
          <w:rFonts w:hint="cs"/>
          <w:cs/>
        </w:rPr>
        <w:t>1.</w:t>
      </w:r>
      <w:r w:rsidR="004C7A23" w:rsidRPr="005C6024">
        <w:rPr>
          <w:rFonts w:hint="cs"/>
          <w:cs/>
        </w:rPr>
        <w:t>5</w:t>
      </w:r>
      <w:r w:rsidRPr="005C6024">
        <w:rPr>
          <w:rFonts w:hint="cs"/>
          <w:cs/>
        </w:rPr>
        <w:t xml:space="preserve">.1 </w:t>
      </w:r>
      <w:r w:rsidRPr="005C6024">
        <w:rPr>
          <w:cs/>
        </w:rPr>
        <w:t>มุมมอง</w:t>
      </w:r>
      <w:r w:rsidR="00623AFA" w:rsidRPr="005C6024">
        <w:rPr>
          <w:rFonts w:hint="cs"/>
          <w:cs/>
        </w:rPr>
        <w:t>เชิง</w:t>
      </w:r>
      <w:r w:rsidRPr="005C6024">
        <w:rPr>
          <w:cs/>
        </w:rPr>
        <w:t>ความสามารถเชิงระบบ</w:t>
      </w:r>
    </w:p>
    <w:p w14:paraId="22D60302" w14:textId="7AA22FC8" w:rsidR="0032393C" w:rsidRPr="005C6024" w:rsidRDefault="008B44B4" w:rsidP="00B92EFD">
      <w:pPr>
        <w:pStyle w:val="a9"/>
        <w:numPr>
          <w:ilvl w:val="0"/>
          <w:numId w:val="40"/>
        </w:numPr>
        <w:ind w:left="1276"/>
        <w:jc w:val="thaiDistribute"/>
        <w:rPr>
          <w:rFonts w:ascii="TH Niramit AS" w:eastAsiaTheme="majorEastAsia" w:hAnsi="TH Niramit AS" w:cs="TH Niramit AS"/>
          <w:bCs/>
          <w:color w:val="000000" w:themeColor="text1"/>
          <w:sz w:val="32"/>
          <w:szCs w:val="32"/>
        </w:rPr>
      </w:pPr>
      <w:r w:rsidRPr="005C6024">
        <w:rPr>
          <w:rFonts w:ascii="TH Niramit AS" w:eastAsiaTheme="majorEastAsia" w:hAnsi="TH Niramit AS" w:cs="TH Niramit AS" w:hint="cs"/>
          <w:b/>
          <w:color w:val="000000" w:themeColor="text1"/>
          <w:sz w:val="32"/>
          <w:szCs w:val="32"/>
          <w:cs/>
        </w:rPr>
        <w:t>ระบบ</w:t>
      </w:r>
      <w:r w:rsidR="0032393C" w:rsidRPr="005C6024">
        <w:rPr>
          <w:rFonts w:ascii="TH Niramit AS" w:eastAsiaTheme="majorEastAsia" w:hAnsi="TH Niramit AS" w:cs="TH Niramit AS"/>
          <w:b/>
          <w:color w:val="000000" w:themeColor="text1"/>
          <w:sz w:val="32"/>
          <w:szCs w:val="32"/>
          <w:cs/>
        </w:rPr>
        <w:t xml:space="preserve">แปลภาษาไทย-ม้งอัตโนมัติเป็นโปรแกรมที่ทำงานบนเว็ปแอปพลิเคชัน ด้วยเทคนิคการแปลและตรวจสอบความถูกต้องด้วย </w:t>
      </w:r>
      <w:r w:rsidR="0032393C" w:rsidRPr="005C6024">
        <w:rPr>
          <w:rFonts w:ascii="TH Niramit AS" w:eastAsiaTheme="majorEastAsia" w:hAnsi="TH Niramit AS" w:cs="TH Niramit AS"/>
          <w:bCs/>
          <w:color w:val="000000" w:themeColor="text1"/>
          <w:sz w:val="32"/>
          <w:szCs w:val="32"/>
        </w:rPr>
        <w:t>bot</w:t>
      </w:r>
    </w:p>
    <w:p w14:paraId="073E34CE" w14:textId="3DA63144" w:rsidR="0032393C" w:rsidRPr="005C6024" w:rsidRDefault="0032393C" w:rsidP="00B92EFD">
      <w:pPr>
        <w:pStyle w:val="a9"/>
        <w:numPr>
          <w:ilvl w:val="0"/>
          <w:numId w:val="40"/>
        </w:numPr>
        <w:ind w:left="1276"/>
        <w:jc w:val="thaiDistribute"/>
        <w:rPr>
          <w:rFonts w:ascii="TH Niramit AS" w:eastAsiaTheme="majorEastAsia" w:hAnsi="TH Niramit AS" w:cs="TH Niramit AS"/>
          <w:b/>
          <w:color w:val="000000" w:themeColor="text1"/>
          <w:sz w:val="32"/>
          <w:szCs w:val="32"/>
          <w:cs/>
        </w:rPr>
      </w:pPr>
      <w:r w:rsidRPr="005C6024">
        <w:rPr>
          <w:rFonts w:ascii="TH Niramit AS" w:eastAsiaTheme="majorEastAsia" w:hAnsi="TH Niramit AS" w:cs="TH Niramit AS"/>
          <w:b/>
          <w:color w:val="000000" w:themeColor="text1"/>
          <w:sz w:val="32"/>
          <w:szCs w:val="32"/>
          <w:cs/>
        </w:rPr>
        <w:t>สร้างคำศัพท์ลงในพจนานุกรม (</w:t>
      </w:r>
      <w:r w:rsidRPr="005C6024">
        <w:rPr>
          <w:rFonts w:ascii="TH Niramit AS" w:eastAsiaTheme="majorEastAsia" w:hAnsi="TH Niramit AS" w:cs="TH Niramit AS"/>
          <w:bCs/>
          <w:color w:val="000000" w:themeColor="text1"/>
          <w:sz w:val="32"/>
          <w:szCs w:val="32"/>
        </w:rPr>
        <w:t>Dictionary</w:t>
      </w:r>
      <w:r w:rsidRPr="005C6024">
        <w:rPr>
          <w:rFonts w:ascii="TH Niramit AS" w:eastAsiaTheme="majorEastAsia" w:hAnsi="TH Niramit AS" w:cs="TH Niramit AS"/>
          <w:b/>
          <w:color w:val="000000" w:themeColor="text1"/>
          <w:sz w:val="32"/>
          <w:szCs w:val="32"/>
        </w:rPr>
        <w:t xml:space="preserve">) </w:t>
      </w:r>
      <w:r w:rsidRPr="005C6024">
        <w:rPr>
          <w:rFonts w:ascii="TH Niramit AS" w:eastAsiaTheme="majorEastAsia" w:hAnsi="TH Niramit AS" w:cs="TH Niramit AS"/>
          <w:b/>
          <w:color w:val="000000" w:themeColor="text1"/>
          <w:sz w:val="32"/>
          <w:szCs w:val="32"/>
          <w:cs/>
        </w:rPr>
        <w:t xml:space="preserve">ที่สามารถเพิ่ม ลบ แก้ไข คำศัพท์ ทั้งภาษาไทยและคำภาษาม้ง โดยเลือกจากคำในภาษาไทยที่เป็นคำโดด </w:t>
      </w:r>
      <w:r w:rsidRPr="005C6024">
        <w:rPr>
          <w:rFonts w:ascii="TH Niramit AS" w:eastAsiaTheme="majorEastAsia" w:hAnsi="TH Niramit AS" w:cs="TH Niramit AS"/>
          <w:bCs/>
          <w:color w:val="000000" w:themeColor="text1"/>
          <w:sz w:val="32"/>
          <w:szCs w:val="32"/>
        </w:rPr>
        <w:t>1</w:t>
      </w:r>
      <w:r w:rsidRPr="005C6024">
        <w:rPr>
          <w:rFonts w:ascii="TH Niramit AS" w:eastAsiaTheme="majorEastAsia" w:hAnsi="TH Niramit AS" w:cs="TH Niramit AS"/>
          <w:b/>
          <w:color w:val="000000" w:themeColor="text1"/>
          <w:sz w:val="32"/>
          <w:szCs w:val="32"/>
          <w:cs/>
        </w:rPr>
        <w:t xml:space="preserve"> พยางค์ ถึง </w:t>
      </w:r>
      <w:r w:rsidRPr="005C6024">
        <w:rPr>
          <w:rFonts w:ascii="TH Niramit AS" w:eastAsiaTheme="majorEastAsia" w:hAnsi="TH Niramit AS" w:cs="TH Niramit AS"/>
          <w:bCs/>
          <w:color w:val="000000" w:themeColor="text1"/>
          <w:sz w:val="32"/>
          <w:szCs w:val="32"/>
        </w:rPr>
        <w:t>4</w:t>
      </w:r>
      <w:r w:rsidRPr="005C6024">
        <w:rPr>
          <w:rFonts w:ascii="TH Niramit AS" w:eastAsiaTheme="majorEastAsia" w:hAnsi="TH Niramit AS" w:cs="TH Niramit AS"/>
          <w:b/>
          <w:color w:val="000000" w:themeColor="text1"/>
          <w:sz w:val="32"/>
          <w:szCs w:val="32"/>
          <w:cs/>
        </w:rPr>
        <w:t xml:space="preserve"> พยางค์ จำนวนไม่น้อยกว่า </w:t>
      </w:r>
      <w:r w:rsidRPr="005C6024">
        <w:rPr>
          <w:rFonts w:ascii="TH Niramit AS" w:hAnsi="TH Niramit AS" w:cs="TH Niramit AS"/>
          <w:b/>
          <w:sz w:val="32"/>
          <w:szCs w:val="32"/>
          <w:cs/>
        </w:rPr>
        <w:t>10000</w:t>
      </w:r>
      <w:r w:rsidRPr="005C6024">
        <w:rPr>
          <w:rFonts w:ascii="TH Niramit AS" w:hAnsi="TH Niramit AS" w:cs="TH Niramit AS"/>
          <w:b/>
          <w:color w:val="FF0000"/>
          <w:sz w:val="32"/>
          <w:szCs w:val="32"/>
          <w:cs/>
        </w:rPr>
        <w:t xml:space="preserve"> </w:t>
      </w:r>
      <w:r w:rsidRPr="005C6024">
        <w:rPr>
          <w:rFonts w:ascii="TH Niramit AS" w:eastAsiaTheme="majorEastAsia" w:hAnsi="TH Niramit AS" w:cs="TH Niramit AS"/>
          <w:b/>
          <w:color w:val="000000" w:themeColor="text1"/>
          <w:sz w:val="32"/>
          <w:szCs w:val="32"/>
          <w:cs/>
        </w:rPr>
        <w:t>คำศัพท์</w:t>
      </w:r>
    </w:p>
    <w:p w14:paraId="787C647A" w14:textId="08520DE7" w:rsidR="0032393C" w:rsidRPr="005C6024" w:rsidRDefault="0032393C" w:rsidP="00B92EFD">
      <w:pPr>
        <w:pStyle w:val="a8"/>
        <w:numPr>
          <w:ilvl w:val="0"/>
          <w:numId w:val="40"/>
        </w:numPr>
        <w:ind w:left="1276"/>
      </w:pPr>
      <w:r w:rsidRPr="005C6024">
        <w:rPr>
          <w:cs/>
        </w:rPr>
        <w:t>แปลภาษาไทย – ม้ง ในลักษณะรูปแบบของคำและรูปแบบของประโยคพื้นฐาน</w:t>
      </w:r>
    </w:p>
    <w:p w14:paraId="57278B83" w14:textId="503DB787" w:rsidR="0032393C" w:rsidRPr="005C6024" w:rsidRDefault="0032393C" w:rsidP="00B92EFD">
      <w:pPr>
        <w:pStyle w:val="a8"/>
        <w:numPr>
          <w:ilvl w:val="0"/>
          <w:numId w:val="40"/>
        </w:numPr>
        <w:ind w:left="1276"/>
      </w:pPr>
      <w:r w:rsidRPr="005C6024">
        <w:rPr>
          <w:cs/>
        </w:rPr>
        <w:t xml:space="preserve">เปรียบเทียบประสิทธิภาพการแปลจากแหล่งต่าง ๆ อย่างน้อย </w:t>
      </w:r>
      <w:r w:rsidRPr="005C6024">
        <w:t xml:space="preserve">3 </w:t>
      </w:r>
      <w:r w:rsidRPr="005C6024">
        <w:rPr>
          <w:cs/>
        </w:rPr>
        <w:t xml:space="preserve">แหล่ง เช่น </w:t>
      </w:r>
      <w:r w:rsidRPr="005C6024">
        <w:t xml:space="preserve">Google Translation, Microsoft translation </w:t>
      </w:r>
      <w:r w:rsidRPr="005C6024">
        <w:rPr>
          <w:cs/>
        </w:rPr>
        <w:t>และอื่น ๆ</w:t>
      </w:r>
    </w:p>
    <w:p w14:paraId="23200FB6" w14:textId="6AB68E28" w:rsidR="0032393C" w:rsidRPr="005C6024" w:rsidRDefault="0032393C" w:rsidP="00B92EFD">
      <w:pPr>
        <w:pStyle w:val="a8"/>
        <w:numPr>
          <w:ilvl w:val="0"/>
          <w:numId w:val="40"/>
        </w:numPr>
        <w:ind w:left="1276"/>
      </w:pPr>
      <w:r w:rsidRPr="005C6024">
        <w:rPr>
          <w:cs/>
        </w:rPr>
        <w:t xml:space="preserve">วัดประสิทธิภาพการแปลอย่างน้อย </w:t>
      </w:r>
      <w:r w:rsidRPr="005C6024">
        <w:t xml:space="preserve">1 </w:t>
      </w:r>
      <w:r w:rsidRPr="005C6024">
        <w:rPr>
          <w:cs/>
        </w:rPr>
        <w:t>ชนิด</w:t>
      </w:r>
      <w:r w:rsidR="009647E2" w:rsidRPr="005C6024">
        <w:rPr>
          <w:rFonts w:hint="cs"/>
          <w:cs/>
        </w:rPr>
        <w:t xml:space="preserve"> </w:t>
      </w:r>
      <w:r w:rsidRPr="005C6024">
        <w:rPr>
          <w:cs/>
        </w:rPr>
        <w:t xml:space="preserve">เช่น </w:t>
      </w:r>
      <w:r w:rsidRPr="005C6024">
        <w:t>F-Measure, BLEU (Bilingual Evaluation Understand), WER (Word error rate)</w:t>
      </w:r>
    </w:p>
    <w:p w14:paraId="6A987994" w14:textId="42AFDBD6" w:rsidR="00367D0E" w:rsidRPr="005C6024" w:rsidRDefault="0032393C" w:rsidP="00B92EFD">
      <w:pPr>
        <w:pStyle w:val="a8"/>
        <w:numPr>
          <w:ilvl w:val="0"/>
          <w:numId w:val="40"/>
        </w:numPr>
        <w:ind w:left="1276"/>
        <w:rPr>
          <w:cs/>
        </w:rPr>
      </w:pPr>
      <w:r w:rsidRPr="005C6024">
        <w:rPr>
          <w:rFonts w:hint="cs"/>
          <w:cs/>
        </w:rPr>
        <w:t>โปแกรมแปลภาษาไทย-ม้งอัตโนมัติสามารถช่วยให้</w:t>
      </w:r>
      <w:r w:rsidRPr="005C6024">
        <w:rPr>
          <w:cs/>
        </w:rPr>
        <w:t>ผู้ใช้มีส่วนร่วมในการเพิ่ม และปรับปรุง คำศัพท์หรือรูปประโยคให้มีความถูกต้องเพิ่มมากยิ่งขึ้น</w:t>
      </w:r>
    </w:p>
    <w:p w14:paraId="2D0FA45E" w14:textId="7319F7C8" w:rsidR="00F67F41" w:rsidRPr="005C6024" w:rsidRDefault="0063584D" w:rsidP="003B1E0E">
      <w:r w:rsidRPr="005C6024">
        <w:rPr>
          <w:cs/>
        </w:rPr>
        <w:t>1.</w:t>
      </w:r>
      <w:r w:rsidR="004C7A23" w:rsidRPr="005C6024">
        <w:rPr>
          <w:rFonts w:hint="cs"/>
          <w:cs/>
        </w:rPr>
        <w:t>5</w:t>
      </w:r>
      <w:r w:rsidRPr="005C6024">
        <w:rPr>
          <w:cs/>
        </w:rPr>
        <w:t>.</w:t>
      </w:r>
      <w:r w:rsidR="0032393C" w:rsidRPr="005C6024">
        <w:rPr>
          <w:rFonts w:hint="cs"/>
          <w:cs/>
        </w:rPr>
        <w:t>2</w:t>
      </w:r>
      <w:r w:rsidR="00ED3242" w:rsidRPr="005C6024">
        <w:rPr>
          <w:rFonts w:hint="cs"/>
          <w:cs/>
        </w:rPr>
        <w:t xml:space="preserve"> </w:t>
      </w:r>
      <w:r w:rsidR="00E2209F" w:rsidRPr="005C6024">
        <w:rPr>
          <w:cs/>
        </w:rPr>
        <w:t>มุมมอง</w:t>
      </w:r>
      <w:r w:rsidR="00623AFA" w:rsidRPr="005C6024">
        <w:rPr>
          <w:rFonts w:hint="cs"/>
          <w:cs/>
        </w:rPr>
        <w:t>เชิง</w:t>
      </w:r>
      <w:r w:rsidR="00E2209F" w:rsidRPr="005C6024">
        <w:rPr>
          <w:cs/>
        </w:rPr>
        <w:t>ความสามารถของผู้ใช้งาน</w:t>
      </w:r>
    </w:p>
    <w:p w14:paraId="49DBE172" w14:textId="4643A818" w:rsidR="00E2209F" w:rsidRPr="005C6024" w:rsidRDefault="0063584D" w:rsidP="00D8251D">
      <w:pPr>
        <w:ind w:left="720" w:firstLine="556"/>
      </w:pPr>
      <w:r w:rsidRPr="005C6024">
        <w:rPr>
          <w:rFonts w:hint="cs"/>
          <w:cs/>
        </w:rPr>
        <w:t>1.</w:t>
      </w:r>
      <w:r w:rsidR="004C7A23" w:rsidRPr="005C6024">
        <w:rPr>
          <w:rFonts w:hint="cs"/>
          <w:cs/>
        </w:rPr>
        <w:t>5</w:t>
      </w:r>
      <w:r w:rsidRPr="005C6024">
        <w:rPr>
          <w:rFonts w:hint="cs"/>
          <w:cs/>
        </w:rPr>
        <w:t>.</w:t>
      </w:r>
      <w:r w:rsidR="0032393C" w:rsidRPr="005C6024">
        <w:rPr>
          <w:rFonts w:hint="cs"/>
          <w:cs/>
        </w:rPr>
        <w:t>2</w:t>
      </w:r>
      <w:r w:rsidRPr="005C6024">
        <w:rPr>
          <w:rFonts w:hint="cs"/>
          <w:cs/>
        </w:rPr>
        <w:t>.1</w:t>
      </w:r>
      <w:r w:rsidR="00ED3242" w:rsidRPr="005C6024">
        <w:rPr>
          <w:rFonts w:hint="cs"/>
          <w:cs/>
        </w:rPr>
        <w:t xml:space="preserve"> </w:t>
      </w:r>
      <w:r w:rsidR="00E2209F" w:rsidRPr="005C6024">
        <w:rPr>
          <w:cs/>
        </w:rPr>
        <w:t>ผู้ใช้งาน</w:t>
      </w:r>
    </w:p>
    <w:p w14:paraId="70E294FB" w14:textId="7B00AEF7" w:rsidR="00B31E57" w:rsidRPr="005C6024" w:rsidRDefault="000609EF" w:rsidP="00B92EFD">
      <w:pPr>
        <w:pStyle w:val="a8"/>
        <w:numPr>
          <w:ilvl w:val="0"/>
          <w:numId w:val="41"/>
        </w:numPr>
        <w:ind w:left="1985" w:firstLine="0"/>
      </w:pPr>
      <w:r w:rsidRPr="005C6024">
        <w:rPr>
          <w:cs/>
        </w:rPr>
        <w:t>ผู้ใช้งานสามารถ</w:t>
      </w:r>
      <w:r w:rsidR="008728B2" w:rsidRPr="005C6024">
        <w:rPr>
          <w:cs/>
        </w:rPr>
        <w:t>แปลภาษาไทย-ม้ง ผ่านหน้าเว็ป</w:t>
      </w:r>
      <w:r w:rsidR="00310BC0" w:rsidRPr="005C6024">
        <w:rPr>
          <w:cs/>
        </w:rPr>
        <w:t>แอปพลิเคชัน</w:t>
      </w:r>
      <w:r w:rsidR="0097385F" w:rsidRPr="005C6024">
        <w:rPr>
          <w:cs/>
        </w:rPr>
        <w:t>ของระบบ</w:t>
      </w:r>
      <w:r w:rsidR="00310BC0" w:rsidRPr="005C6024">
        <w:rPr>
          <w:cs/>
        </w:rPr>
        <w:t>ได้</w:t>
      </w:r>
    </w:p>
    <w:p w14:paraId="08CB6996" w14:textId="69ED90BF" w:rsidR="005E14E3" w:rsidRPr="005C6024" w:rsidRDefault="005E14E3" w:rsidP="00B92EFD">
      <w:pPr>
        <w:pStyle w:val="a8"/>
        <w:numPr>
          <w:ilvl w:val="0"/>
          <w:numId w:val="41"/>
        </w:numPr>
        <w:ind w:left="1985" w:firstLine="0"/>
      </w:pPr>
      <w:r w:rsidRPr="005C6024">
        <w:rPr>
          <w:cs/>
        </w:rPr>
        <w:t>ผู้ใช้มีส่วนร่วมในการเพิ่ม และปรับปรุง คำศัพท์หรือรูปประโยคให้</w:t>
      </w:r>
      <w:r w:rsidR="00BE72D1" w:rsidRPr="005C6024">
        <w:rPr>
          <w:cs/>
        </w:rPr>
        <w:t>มี</w:t>
      </w:r>
      <w:r w:rsidRPr="005C6024">
        <w:rPr>
          <w:cs/>
        </w:rPr>
        <w:t>ความถูกต้องเพิ่มมากยิ่งขึ้น</w:t>
      </w:r>
    </w:p>
    <w:p w14:paraId="5205C698" w14:textId="4926E318" w:rsidR="00B31E57" w:rsidRPr="005C6024" w:rsidRDefault="000B7E38" w:rsidP="00B92EFD">
      <w:pPr>
        <w:pStyle w:val="a8"/>
        <w:numPr>
          <w:ilvl w:val="0"/>
          <w:numId w:val="41"/>
        </w:numPr>
        <w:ind w:left="1985" w:firstLine="0"/>
      </w:pPr>
      <w:r w:rsidRPr="005C6024">
        <w:rPr>
          <w:cs/>
        </w:rPr>
        <w:t>ผู้ใช้สามารถแปล</w:t>
      </w:r>
      <w:r w:rsidR="00321B37" w:rsidRPr="005C6024">
        <w:rPr>
          <w:cs/>
        </w:rPr>
        <w:t>ประโยคที่มีจำนวนตัวอักษรไม่เกิน 100 ตัวอักษร</w:t>
      </w:r>
    </w:p>
    <w:p w14:paraId="7EDE8D54" w14:textId="2C94850D" w:rsidR="00E2209F" w:rsidRPr="005C6024" w:rsidRDefault="0063584D" w:rsidP="009035F2">
      <w:pPr>
        <w:ind w:left="720" w:firstLine="556"/>
      </w:pPr>
      <w:r w:rsidRPr="005C6024">
        <w:rPr>
          <w:rFonts w:hint="cs"/>
          <w:cs/>
        </w:rPr>
        <w:t>1.</w:t>
      </w:r>
      <w:r w:rsidR="004C7A23" w:rsidRPr="005C6024">
        <w:rPr>
          <w:rFonts w:hint="cs"/>
          <w:cs/>
        </w:rPr>
        <w:t>5</w:t>
      </w:r>
      <w:r w:rsidRPr="005C6024">
        <w:rPr>
          <w:rFonts w:hint="cs"/>
          <w:cs/>
        </w:rPr>
        <w:t>.</w:t>
      </w:r>
      <w:r w:rsidR="005422BB" w:rsidRPr="005C6024">
        <w:rPr>
          <w:rFonts w:hint="cs"/>
          <w:cs/>
        </w:rPr>
        <w:t>2</w:t>
      </w:r>
      <w:r w:rsidRPr="005C6024">
        <w:rPr>
          <w:rFonts w:hint="cs"/>
          <w:cs/>
        </w:rPr>
        <w:t>.2</w:t>
      </w:r>
      <w:r w:rsidR="00ED3242" w:rsidRPr="005C6024">
        <w:rPr>
          <w:rFonts w:hint="cs"/>
          <w:cs/>
        </w:rPr>
        <w:t xml:space="preserve"> </w:t>
      </w:r>
      <w:r w:rsidR="00B82F11" w:rsidRPr="005C6024">
        <w:rPr>
          <w:cs/>
        </w:rPr>
        <w:t>ผู้ดูแลระบบ</w:t>
      </w:r>
    </w:p>
    <w:p w14:paraId="21765F24" w14:textId="5231892F" w:rsidR="00B82F11" w:rsidRPr="005C6024" w:rsidRDefault="00CE410C" w:rsidP="00B92EFD">
      <w:pPr>
        <w:pStyle w:val="a8"/>
        <w:numPr>
          <w:ilvl w:val="0"/>
          <w:numId w:val="42"/>
        </w:numPr>
        <w:ind w:left="1985" w:firstLine="0"/>
      </w:pPr>
      <w:r w:rsidRPr="005C6024">
        <w:rPr>
          <w:cs/>
        </w:rPr>
        <w:t>สามารถ</w:t>
      </w:r>
      <w:r w:rsidR="00E85B04" w:rsidRPr="005C6024">
        <w:rPr>
          <w:cs/>
        </w:rPr>
        <w:t>ทำการ</w:t>
      </w:r>
      <w:r w:rsidRPr="005C6024">
        <w:rPr>
          <w:cs/>
        </w:rPr>
        <w:t>เพิ่ม</w:t>
      </w:r>
      <w:r w:rsidR="006A7DF1" w:rsidRPr="005C6024">
        <w:rPr>
          <w:cs/>
        </w:rPr>
        <w:t xml:space="preserve"> ลบ</w:t>
      </w:r>
      <w:r w:rsidR="006E2935" w:rsidRPr="005C6024">
        <w:rPr>
          <w:cs/>
        </w:rPr>
        <w:t xml:space="preserve"> ค้นหา</w:t>
      </w:r>
      <w:r w:rsidR="006A7DF1" w:rsidRPr="005C6024">
        <w:rPr>
          <w:cs/>
        </w:rPr>
        <w:t xml:space="preserve"> </w:t>
      </w:r>
      <w:r w:rsidRPr="005C6024">
        <w:rPr>
          <w:cs/>
        </w:rPr>
        <w:t>และแก้ไข</w:t>
      </w:r>
      <w:r w:rsidR="00936F33" w:rsidRPr="005C6024">
        <w:rPr>
          <w:cs/>
        </w:rPr>
        <w:t>คลังคำศัพท์ได้</w:t>
      </w:r>
    </w:p>
    <w:p w14:paraId="3E713002" w14:textId="5326CA98" w:rsidR="004C7A23" w:rsidRPr="005C6024" w:rsidRDefault="001E1E1C" w:rsidP="00B92EFD">
      <w:pPr>
        <w:pStyle w:val="a8"/>
        <w:numPr>
          <w:ilvl w:val="0"/>
          <w:numId w:val="42"/>
        </w:numPr>
        <w:ind w:left="1985" w:firstLine="0"/>
      </w:pPr>
      <w:r w:rsidRPr="005C6024">
        <w:rPr>
          <w:cs/>
        </w:rPr>
        <w:t>สามารถตรวจสอบ</w:t>
      </w:r>
      <w:r w:rsidR="00091A04" w:rsidRPr="005C6024">
        <w:rPr>
          <w:cs/>
        </w:rPr>
        <w:t>ผลลัพธ์</w:t>
      </w:r>
      <w:r w:rsidR="00C304F7" w:rsidRPr="005C6024">
        <w:rPr>
          <w:cs/>
        </w:rPr>
        <w:t>จากการแก้ไขคำศัพท์หรือประโยคจากผู้ใช้</w:t>
      </w:r>
      <w:r w:rsidR="005C50F5" w:rsidRPr="005C6024">
        <w:rPr>
          <w:rFonts w:hint="cs"/>
          <w:cs/>
        </w:rPr>
        <w:t>งานได้</w:t>
      </w:r>
    </w:p>
    <w:p w14:paraId="2C942E01" w14:textId="77777777" w:rsidR="009D4703" w:rsidRPr="005C6024" w:rsidRDefault="009D4703" w:rsidP="003B1E0E">
      <w:pPr>
        <w:rPr>
          <w:cs/>
        </w:rPr>
      </w:pPr>
    </w:p>
    <w:p w14:paraId="6AC2E0BC" w14:textId="77777777" w:rsidR="00C26A78" w:rsidRDefault="00C26A78" w:rsidP="003B1E0E"/>
    <w:p w14:paraId="61657C7A" w14:textId="77777777" w:rsidR="00C26A78" w:rsidRDefault="00C26A78" w:rsidP="003B1E0E"/>
    <w:p w14:paraId="01D43836" w14:textId="77777777" w:rsidR="00C26A78" w:rsidRPr="005C6024" w:rsidRDefault="00C26A78" w:rsidP="003B1E0E">
      <w:pPr>
        <w:rPr>
          <w:cs/>
        </w:rPr>
      </w:pPr>
    </w:p>
    <w:p w14:paraId="036AFC62" w14:textId="4C5595E5" w:rsidR="0096159F" w:rsidRPr="005C6024" w:rsidRDefault="0004048D" w:rsidP="000D28CD">
      <w:pPr>
        <w:pStyle w:val="3"/>
        <w:rPr>
          <w:lang w:val="en-US"/>
        </w:rPr>
      </w:pPr>
      <w:bookmarkStart w:id="29" w:name="_Toc3540477"/>
      <w:bookmarkStart w:id="30" w:name="_Toc22562795"/>
      <w:bookmarkStart w:id="31" w:name="_Toc24472394"/>
      <w:r w:rsidRPr="005C6024">
        <w:lastRenderedPageBreak/>
        <w:t>1.</w:t>
      </w:r>
      <w:r w:rsidR="00E12DDD" w:rsidRPr="005C6024">
        <w:rPr>
          <w:rFonts w:hint="cs"/>
          <w:cs/>
        </w:rPr>
        <w:t>6</w:t>
      </w:r>
      <w:r w:rsidRPr="005C6024">
        <w:rPr>
          <w:cs/>
        </w:rPr>
        <w:t xml:space="preserve"> </w:t>
      </w:r>
      <w:bookmarkStart w:id="32" w:name="_Hlk19805936"/>
      <w:r w:rsidRPr="005C6024">
        <w:rPr>
          <w:cs/>
        </w:rPr>
        <w:t>ขั้นตอนการดำเนินงาน</w:t>
      </w:r>
      <w:bookmarkEnd w:id="29"/>
      <w:bookmarkEnd w:id="30"/>
      <w:bookmarkEnd w:id="31"/>
      <w:bookmarkEnd w:id="32"/>
    </w:p>
    <w:p w14:paraId="5A5BED8A" w14:textId="18728DC5" w:rsidR="00002969" w:rsidRPr="005C6024" w:rsidRDefault="00E714C9" w:rsidP="009035F2">
      <w:pPr>
        <w:ind w:firstLine="426"/>
      </w:pPr>
      <w:r w:rsidRPr="005C6024">
        <w:t xml:space="preserve">1.4.1 </w:t>
      </w:r>
      <w:r w:rsidRPr="005C6024">
        <w:rPr>
          <w:cs/>
        </w:rPr>
        <w:t>ศึกษา</w:t>
      </w:r>
      <w:r w:rsidR="004745F4" w:rsidRPr="005C6024">
        <w:rPr>
          <w:cs/>
        </w:rPr>
        <w:t>ค้นคว้า</w:t>
      </w:r>
      <w:r w:rsidR="00EE7D88" w:rsidRPr="005C6024">
        <w:rPr>
          <w:cs/>
        </w:rPr>
        <w:t>ข้อมูลและ</w:t>
      </w:r>
      <w:r w:rsidR="00194E22" w:rsidRPr="005C6024">
        <w:rPr>
          <w:cs/>
        </w:rPr>
        <w:t>ทฤษฎี</w:t>
      </w:r>
      <w:r w:rsidR="00EE7D88" w:rsidRPr="005C6024">
        <w:rPr>
          <w:cs/>
        </w:rPr>
        <w:t>ที่เกี่ยวข้อง</w:t>
      </w:r>
      <w:r w:rsidR="00731F6C" w:rsidRPr="005C6024">
        <w:rPr>
          <w:cs/>
        </w:rPr>
        <w:t>กับการ</w:t>
      </w:r>
      <w:r w:rsidR="005C1CBB" w:rsidRPr="005C6024">
        <w:rPr>
          <w:cs/>
        </w:rPr>
        <w:t>แปลภา</w:t>
      </w:r>
      <w:r w:rsidR="005E1CE8" w:rsidRPr="005C6024">
        <w:rPr>
          <w:cs/>
        </w:rPr>
        <w:t>ษ</w:t>
      </w:r>
      <w:r w:rsidR="00DF045E" w:rsidRPr="005C6024">
        <w:rPr>
          <w:cs/>
        </w:rPr>
        <w:t>า</w:t>
      </w:r>
      <w:r w:rsidR="005E1CE8" w:rsidRPr="005C6024">
        <w:rPr>
          <w:cs/>
        </w:rPr>
        <w:t>ไทยเป็</w:t>
      </w:r>
      <w:r w:rsidR="00DF045E" w:rsidRPr="005C6024">
        <w:rPr>
          <w:cs/>
        </w:rPr>
        <w:t>นภาษาม้ง</w:t>
      </w:r>
    </w:p>
    <w:p w14:paraId="59801719" w14:textId="5283A2ED" w:rsidR="0096159F" w:rsidRPr="005C6024" w:rsidRDefault="0096159F" w:rsidP="009035F2">
      <w:pPr>
        <w:ind w:firstLine="426"/>
        <w:rPr>
          <w:b/>
          <w:bCs/>
        </w:rPr>
      </w:pPr>
      <w:r w:rsidRPr="005C6024">
        <w:t>1.4.</w:t>
      </w:r>
      <w:r w:rsidR="00E714C9" w:rsidRPr="005C6024">
        <w:t>2</w:t>
      </w:r>
      <w:r w:rsidRPr="005C6024">
        <w:rPr>
          <w:cs/>
        </w:rPr>
        <w:t xml:space="preserve"> สร้างพจนานุกรมไทย – ม้ง</w:t>
      </w:r>
    </w:p>
    <w:p w14:paraId="2202FA4B" w14:textId="6BCB3B6D" w:rsidR="0096159F" w:rsidRPr="005C6024" w:rsidRDefault="0096159F" w:rsidP="009035F2">
      <w:pPr>
        <w:ind w:firstLine="426"/>
      </w:pPr>
      <w:r w:rsidRPr="005C6024">
        <w:t>1.4.</w:t>
      </w:r>
      <w:r w:rsidR="00E714C9" w:rsidRPr="005C6024">
        <w:rPr>
          <w:cs/>
        </w:rPr>
        <w:t>3</w:t>
      </w:r>
      <w:r w:rsidRPr="005C6024">
        <w:rPr>
          <w:cs/>
        </w:rPr>
        <w:t xml:space="preserve"> ออก</w:t>
      </w:r>
      <w:r w:rsidR="00645C7E" w:rsidRPr="005C6024">
        <w:rPr>
          <w:cs/>
        </w:rPr>
        <w:t>แบบและสร้าง</w:t>
      </w:r>
      <w:r w:rsidR="007A6B16" w:rsidRPr="005C6024">
        <w:rPr>
          <w:cs/>
        </w:rPr>
        <w:t>เว็ป</w:t>
      </w:r>
      <w:r w:rsidR="004900BB" w:rsidRPr="005C6024">
        <w:rPr>
          <w:cs/>
        </w:rPr>
        <w:t>แอปพลิเคชัน</w:t>
      </w:r>
      <w:r w:rsidR="00645C7E" w:rsidRPr="005C6024">
        <w:rPr>
          <w:cs/>
        </w:rPr>
        <w:t>สำหรับ</w:t>
      </w:r>
      <w:r w:rsidRPr="005C6024">
        <w:rPr>
          <w:cs/>
        </w:rPr>
        <w:t>ผู้ใช้</w:t>
      </w:r>
      <w:r w:rsidR="00645C7E" w:rsidRPr="005C6024">
        <w:rPr>
          <w:cs/>
        </w:rPr>
        <w:t>งาน</w:t>
      </w:r>
    </w:p>
    <w:p w14:paraId="6748CB69" w14:textId="7DB58BBD" w:rsidR="0096159F" w:rsidRPr="005C6024" w:rsidRDefault="0096159F" w:rsidP="00B15266">
      <w:pPr>
        <w:spacing w:line="240" w:lineRule="auto"/>
        <w:ind w:firstLine="426"/>
      </w:pPr>
      <w:r w:rsidRPr="005C6024">
        <w:t>1.4.</w:t>
      </w:r>
      <w:r w:rsidR="00E714C9" w:rsidRPr="005C6024">
        <w:t>4</w:t>
      </w:r>
      <w:r w:rsidRPr="005C6024">
        <w:rPr>
          <w:cs/>
        </w:rPr>
        <w:t xml:space="preserve"> </w:t>
      </w:r>
      <w:r w:rsidR="008D40B4" w:rsidRPr="005C6024">
        <w:rPr>
          <w:cs/>
        </w:rPr>
        <w:t>ดำเนินงาน</w:t>
      </w:r>
      <w:r w:rsidRPr="005C6024">
        <w:rPr>
          <w:cs/>
        </w:rPr>
        <w:t>พัฒนา</w:t>
      </w:r>
      <w:r w:rsidR="008D40B4" w:rsidRPr="005C6024">
        <w:rPr>
          <w:cs/>
        </w:rPr>
        <w:t>ระบบ</w:t>
      </w:r>
    </w:p>
    <w:p w14:paraId="6EB075E0" w14:textId="38BED54F" w:rsidR="0096159F" w:rsidRPr="005C6024" w:rsidRDefault="0096159F" w:rsidP="00B15266">
      <w:pPr>
        <w:spacing w:line="240" w:lineRule="auto"/>
        <w:ind w:left="426" w:firstLine="0"/>
      </w:pPr>
      <w:r w:rsidRPr="005C6024">
        <w:t>1.4.</w:t>
      </w:r>
      <w:r w:rsidR="00E714C9" w:rsidRPr="005C6024">
        <w:t>5</w:t>
      </w:r>
      <w:r w:rsidRPr="005C6024">
        <w:rPr>
          <w:cs/>
        </w:rPr>
        <w:t xml:space="preserve"> ทดสอบ</w:t>
      </w:r>
      <w:r w:rsidR="00CA256C" w:rsidRPr="005C6024">
        <w:rPr>
          <w:cs/>
        </w:rPr>
        <w:t>การใช้งานระบบ</w:t>
      </w:r>
      <w:r w:rsidRPr="005C6024">
        <w:rPr>
          <w:cs/>
        </w:rPr>
        <w:t xml:space="preserve"> และแก้ไข</w:t>
      </w:r>
      <w:r w:rsidR="008210BC" w:rsidRPr="005C6024">
        <w:rPr>
          <w:cs/>
        </w:rPr>
        <w:t>ข้อผิดพลาดของ</w:t>
      </w:r>
      <w:r w:rsidRPr="005C6024">
        <w:rPr>
          <w:cs/>
        </w:rPr>
        <w:t>ระบบ</w:t>
      </w:r>
    </w:p>
    <w:p w14:paraId="18B4A5FE" w14:textId="0C0A1716" w:rsidR="00BE33E0" w:rsidRPr="005C6024" w:rsidRDefault="0096159F" w:rsidP="00B15266">
      <w:pPr>
        <w:spacing w:line="240" w:lineRule="auto"/>
        <w:ind w:firstLine="426"/>
      </w:pPr>
      <w:r w:rsidRPr="005C6024">
        <w:t>1.4.</w:t>
      </w:r>
      <w:r w:rsidR="00E714C9" w:rsidRPr="005C6024">
        <w:t>6</w:t>
      </w:r>
      <w:r w:rsidRPr="005C6024">
        <w:t xml:space="preserve"> </w:t>
      </w:r>
      <w:r w:rsidRPr="005C6024">
        <w:rPr>
          <w:cs/>
        </w:rPr>
        <w:t>จัดทำคู่มือการใช้งานระบบ</w:t>
      </w:r>
    </w:p>
    <w:p w14:paraId="61DD6EB8" w14:textId="0ABEDA0A" w:rsidR="009C0BDD" w:rsidRPr="005C6024" w:rsidRDefault="009C0BDD" w:rsidP="00B15266">
      <w:pPr>
        <w:spacing w:line="240" w:lineRule="auto"/>
        <w:ind w:firstLine="426"/>
      </w:pPr>
      <w:r w:rsidRPr="005C6024">
        <w:rPr>
          <w:cs/>
        </w:rPr>
        <w:t>ระยะเวลาและการวางแผนการทำงานต่าง ๆ จะสามารถเขียนได้ดังตารางที่ 1</w:t>
      </w:r>
      <w:r w:rsidR="00685725" w:rsidRPr="005C6024">
        <w:rPr>
          <w:rFonts w:hint="cs"/>
          <w:cs/>
        </w:rPr>
        <w:t>.1</w:t>
      </w:r>
      <w:r w:rsidRPr="005C6024">
        <w:rPr>
          <w:cs/>
        </w:rPr>
        <w:t xml:space="preserve"> ระยะการดำเนินงาน ดังต่อไปนี้</w:t>
      </w:r>
    </w:p>
    <w:p w14:paraId="19EDBDDB" w14:textId="10E19BC1" w:rsidR="00B15266" w:rsidRPr="00B15266" w:rsidRDefault="00B15266" w:rsidP="00B15266">
      <w:pPr>
        <w:pStyle w:val="af5"/>
        <w:keepNext/>
        <w:ind w:firstLine="0"/>
        <w:jc w:val="left"/>
        <w:rPr>
          <w:rFonts w:cs="TH Niramit AS"/>
          <w:i w:val="0"/>
          <w:iCs w:val="0"/>
          <w:color w:val="auto"/>
          <w:sz w:val="32"/>
          <w:szCs w:val="32"/>
        </w:rPr>
      </w:pPr>
    </w:p>
    <w:p w14:paraId="36042659" w14:textId="36DEDE57" w:rsidR="00B15266" w:rsidRPr="00B15266" w:rsidRDefault="00B15266" w:rsidP="00B15266">
      <w:pPr>
        <w:pStyle w:val="af5"/>
        <w:keepNext/>
        <w:ind w:firstLine="0"/>
        <w:rPr>
          <w:rFonts w:cs="TH Niramit AS"/>
          <w:i w:val="0"/>
          <w:iCs w:val="0"/>
          <w:color w:val="auto"/>
          <w:sz w:val="32"/>
          <w:szCs w:val="32"/>
        </w:rPr>
      </w:pPr>
      <w:bookmarkStart w:id="33" w:name="_Toc24446863"/>
      <w:r w:rsidRPr="00D35D8E">
        <w:rPr>
          <w:rFonts w:cs="TH Niramit AS"/>
          <w:b/>
          <w:bCs/>
          <w:i w:val="0"/>
          <w:iCs w:val="0"/>
          <w:color w:val="auto"/>
          <w:sz w:val="32"/>
          <w:szCs w:val="32"/>
          <w:cs/>
        </w:rPr>
        <w:t xml:space="preserve">ตารางที่ </w:t>
      </w:r>
      <w:r w:rsidRPr="00D35D8E">
        <w:rPr>
          <w:rFonts w:cs="TH Niramit AS"/>
          <w:b/>
          <w:bCs/>
          <w:i w:val="0"/>
          <w:iCs w:val="0"/>
          <w:color w:val="auto"/>
          <w:sz w:val="32"/>
          <w:szCs w:val="32"/>
          <w:cs/>
          <w:lang w:bidi="th"/>
        </w:rPr>
        <w:t>1.</w:t>
      </w:r>
      <w:r w:rsidRPr="00D35D8E">
        <w:rPr>
          <w:rFonts w:cs="TH Niramit AS"/>
          <w:b/>
          <w:bCs/>
          <w:i w:val="0"/>
          <w:iCs w:val="0"/>
          <w:color w:val="auto"/>
          <w:sz w:val="32"/>
          <w:szCs w:val="32"/>
          <w:cs/>
          <w:lang w:bidi="th"/>
        </w:rPr>
        <w:fldChar w:fldCharType="begin"/>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lang w:bidi="th"/>
        </w:rPr>
        <w:instrText xml:space="preserve">SEQ </w:instrText>
      </w:r>
      <w:r w:rsidRPr="00D35D8E">
        <w:rPr>
          <w:rFonts w:cs="TH Niramit AS"/>
          <w:b/>
          <w:bCs/>
          <w:i w:val="0"/>
          <w:iCs w:val="0"/>
          <w:color w:val="auto"/>
          <w:sz w:val="32"/>
          <w:szCs w:val="32"/>
          <w:cs/>
        </w:rPr>
        <w:instrText>ตารางที่</w:instrText>
      </w:r>
      <w:r w:rsidRPr="00D35D8E">
        <w:rPr>
          <w:rFonts w:cs="TH Niramit AS"/>
          <w:b/>
          <w:bCs/>
          <w:i w:val="0"/>
          <w:iCs w:val="0"/>
          <w:color w:val="auto"/>
          <w:sz w:val="32"/>
          <w:szCs w:val="32"/>
          <w:lang w:bidi="th"/>
        </w:rPr>
        <w:instrText>_</w:instrText>
      </w:r>
      <w:r w:rsidRPr="00D35D8E">
        <w:rPr>
          <w:rFonts w:cs="TH Niramit AS"/>
          <w:b/>
          <w:bCs/>
          <w:i w:val="0"/>
          <w:iCs w:val="0"/>
          <w:color w:val="auto"/>
          <w:sz w:val="32"/>
          <w:szCs w:val="32"/>
          <w:cs/>
          <w:lang w:bidi="th"/>
        </w:rPr>
        <w:instrText xml:space="preserve">1. </w:instrText>
      </w:r>
      <w:r w:rsidRPr="00D35D8E">
        <w:rPr>
          <w:rFonts w:cs="TH Niramit AS"/>
          <w:b/>
          <w:bCs/>
          <w:i w:val="0"/>
          <w:iCs w:val="0"/>
          <w:color w:val="auto"/>
          <w:sz w:val="32"/>
          <w:szCs w:val="32"/>
          <w:lang w:bidi="th"/>
        </w:rPr>
        <w:instrText>\* ARABIC</w:instrText>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cs/>
          <w:lang w:bidi="th"/>
        </w:rPr>
        <w:fldChar w:fldCharType="separate"/>
      </w:r>
      <w:r w:rsidRPr="00D35D8E">
        <w:rPr>
          <w:rFonts w:cs="TH Niramit AS"/>
          <w:b/>
          <w:bCs/>
          <w:i w:val="0"/>
          <w:iCs w:val="0"/>
          <w:noProof/>
          <w:color w:val="auto"/>
          <w:sz w:val="32"/>
          <w:szCs w:val="32"/>
          <w:cs/>
          <w:lang w:bidi="th"/>
        </w:rPr>
        <w:t>1</w:t>
      </w:r>
      <w:r w:rsidRPr="00D35D8E">
        <w:rPr>
          <w:rFonts w:cs="TH Niramit AS"/>
          <w:b/>
          <w:bCs/>
          <w:i w:val="0"/>
          <w:iCs w:val="0"/>
          <w:color w:val="auto"/>
          <w:sz w:val="32"/>
          <w:szCs w:val="32"/>
          <w:cs/>
          <w:lang w:bidi="th"/>
        </w:rPr>
        <w:fldChar w:fldCharType="end"/>
      </w:r>
      <w:r w:rsidRPr="00B15266">
        <w:rPr>
          <w:rFonts w:cs="TH Niramit AS"/>
          <w:i w:val="0"/>
          <w:iCs w:val="0"/>
          <w:color w:val="auto"/>
          <w:sz w:val="32"/>
          <w:szCs w:val="32"/>
          <w:cs/>
        </w:rPr>
        <w:t xml:space="preserve"> แผนการดำเนินงานของระบบ</w:t>
      </w:r>
      <w:bookmarkEnd w:id="33"/>
    </w:p>
    <w:tbl>
      <w:tblPr>
        <w:tblStyle w:val="aa"/>
        <w:tblW w:w="8306" w:type="dxa"/>
        <w:tblInd w:w="-5" w:type="dxa"/>
        <w:tblLook w:val="04A0" w:firstRow="1" w:lastRow="0" w:firstColumn="1" w:lastColumn="0" w:noHBand="0" w:noVBand="1"/>
      </w:tblPr>
      <w:tblGrid>
        <w:gridCol w:w="2523"/>
        <w:gridCol w:w="553"/>
        <w:gridCol w:w="604"/>
        <w:gridCol w:w="597"/>
        <w:gridCol w:w="638"/>
        <w:gridCol w:w="584"/>
        <w:gridCol w:w="567"/>
        <w:gridCol w:w="594"/>
        <w:gridCol w:w="551"/>
        <w:gridCol w:w="557"/>
        <w:gridCol w:w="538"/>
      </w:tblGrid>
      <w:tr w:rsidR="00F557E3" w:rsidRPr="005C6024" w14:paraId="154C6AFE" w14:textId="77777777" w:rsidTr="00A472EB">
        <w:tc>
          <w:tcPr>
            <w:tcW w:w="2523" w:type="dxa"/>
            <w:vMerge w:val="restart"/>
          </w:tcPr>
          <w:p w14:paraId="1EF4AF09" w14:textId="77777777" w:rsidR="00F326D2" w:rsidRPr="005C6024" w:rsidRDefault="00F326D2" w:rsidP="00516EC0">
            <w:pPr>
              <w:pStyle w:val="Default"/>
              <w:spacing w:line="240" w:lineRule="atLeast"/>
              <w:jc w:val="center"/>
              <w:rPr>
                <w:color w:val="auto"/>
                <w:sz w:val="32"/>
                <w:szCs w:val="32"/>
              </w:rPr>
            </w:pPr>
            <w:r w:rsidRPr="005C6024">
              <w:rPr>
                <w:color w:val="auto"/>
                <w:sz w:val="32"/>
                <w:szCs w:val="32"/>
                <w:cs/>
              </w:rPr>
              <w:t>การดำเนินงาน</w:t>
            </w:r>
          </w:p>
        </w:tc>
        <w:tc>
          <w:tcPr>
            <w:tcW w:w="4137" w:type="dxa"/>
            <w:gridSpan w:val="7"/>
          </w:tcPr>
          <w:p w14:paraId="2BEBB2B4" w14:textId="77777777" w:rsidR="00F326D2" w:rsidRPr="005C6024" w:rsidRDefault="00F326D2" w:rsidP="00516EC0">
            <w:pPr>
              <w:pStyle w:val="Default"/>
              <w:spacing w:line="240" w:lineRule="atLeast"/>
              <w:jc w:val="center"/>
              <w:rPr>
                <w:color w:val="auto"/>
                <w:sz w:val="32"/>
                <w:szCs w:val="32"/>
                <w:cs/>
              </w:rPr>
            </w:pPr>
            <w:r w:rsidRPr="005C6024">
              <w:rPr>
                <w:color w:val="auto"/>
                <w:sz w:val="32"/>
                <w:szCs w:val="32"/>
                <w:cs/>
              </w:rPr>
              <w:t xml:space="preserve">ปีการศึกษา </w:t>
            </w:r>
            <w:r w:rsidRPr="005C6024">
              <w:rPr>
                <w:color w:val="auto"/>
                <w:sz w:val="32"/>
                <w:szCs w:val="32"/>
              </w:rPr>
              <w:t>2561</w:t>
            </w:r>
          </w:p>
        </w:tc>
        <w:tc>
          <w:tcPr>
            <w:tcW w:w="551" w:type="dxa"/>
          </w:tcPr>
          <w:p w14:paraId="0C337358" w14:textId="77777777" w:rsidR="00F326D2" w:rsidRPr="005C6024" w:rsidRDefault="00F326D2" w:rsidP="00516EC0">
            <w:pPr>
              <w:pStyle w:val="Default"/>
              <w:spacing w:line="240" w:lineRule="atLeast"/>
              <w:jc w:val="center"/>
              <w:rPr>
                <w:color w:val="auto"/>
                <w:sz w:val="32"/>
                <w:szCs w:val="32"/>
                <w:cs/>
              </w:rPr>
            </w:pPr>
          </w:p>
        </w:tc>
        <w:tc>
          <w:tcPr>
            <w:tcW w:w="557" w:type="dxa"/>
          </w:tcPr>
          <w:p w14:paraId="2CDCA32E" w14:textId="77777777" w:rsidR="00F326D2" w:rsidRPr="005C6024" w:rsidRDefault="00F326D2" w:rsidP="00516EC0">
            <w:pPr>
              <w:pStyle w:val="Default"/>
              <w:spacing w:line="240" w:lineRule="atLeast"/>
              <w:jc w:val="center"/>
              <w:rPr>
                <w:color w:val="auto"/>
                <w:sz w:val="32"/>
                <w:szCs w:val="32"/>
                <w:cs/>
              </w:rPr>
            </w:pPr>
          </w:p>
        </w:tc>
        <w:tc>
          <w:tcPr>
            <w:tcW w:w="538" w:type="dxa"/>
          </w:tcPr>
          <w:p w14:paraId="276CD5A2" w14:textId="77777777" w:rsidR="00F326D2" w:rsidRPr="005C6024" w:rsidRDefault="00F326D2" w:rsidP="00516EC0">
            <w:pPr>
              <w:pStyle w:val="Default"/>
              <w:spacing w:line="240" w:lineRule="atLeast"/>
              <w:jc w:val="center"/>
              <w:rPr>
                <w:color w:val="auto"/>
                <w:sz w:val="32"/>
                <w:szCs w:val="32"/>
                <w:cs/>
              </w:rPr>
            </w:pPr>
          </w:p>
        </w:tc>
      </w:tr>
      <w:tr w:rsidR="00F557E3" w:rsidRPr="005C6024" w14:paraId="08A27F7E" w14:textId="77777777" w:rsidTr="00A472EB">
        <w:tc>
          <w:tcPr>
            <w:tcW w:w="2523" w:type="dxa"/>
            <w:vMerge/>
          </w:tcPr>
          <w:p w14:paraId="2FB13C29" w14:textId="77777777" w:rsidR="00F326D2" w:rsidRPr="005C6024" w:rsidRDefault="00F326D2" w:rsidP="00516EC0">
            <w:pPr>
              <w:pStyle w:val="Default"/>
              <w:spacing w:line="240" w:lineRule="atLeast"/>
              <w:jc w:val="thaiDistribute"/>
              <w:rPr>
                <w:color w:val="auto"/>
                <w:sz w:val="32"/>
                <w:szCs w:val="32"/>
              </w:rPr>
            </w:pPr>
          </w:p>
        </w:tc>
        <w:tc>
          <w:tcPr>
            <w:tcW w:w="553" w:type="dxa"/>
          </w:tcPr>
          <w:p w14:paraId="3D5DB8FA" w14:textId="77777777" w:rsidR="00F326D2" w:rsidRPr="005C6024" w:rsidRDefault="00F326D2" w:rsidP="00516EC0">
            <w:pPr>
              <w:pStyle w:val="Default"/>
              <w:spacing w:line="240" w:lineRule="atLeast"/>
              <w:jc w:val="thaiDistribute"/>
              <w:rPr>
                <w:color w:val="auto"/>
                <w:sz w:val="32"/>
                <w:szCs w:val="32"/>
              </w:rPr>
            </w:pPr>
            <w:r w:rsidRPr="005C6024">
              <w:rPr>
                <w:color w:val="auto"/>
                <w:sz w:val="32"/>
                <w:szCs w:val="32"/>
                <w:cs/>
              </w:rPr>
              <w:t>ม.ค</w:t>
            </w:r>
          </w:p>
        </w:tc>
        <w:tc>
          <w:tcPr>
            <w:tcW w:w="604" w:type="dxa"/>
          </w:tcPr>
          <w:p w14:paraId="4F8E1E9E" w14:textId="77777777" w:rsidR="00F326D2" w:rsidRPr="005C6024" w:rsidRDefault="00F326D2" w:rsidP="00516EC0">
            <w:pPr>
              <w:pStyle w:val="Default"/>
              <w:spacing w:line="240" w:lineRule="atLeast"/>
              <w:jc w:val="thaiDistribute"/>
              <w:rPr>
                <w:color w:val="auto"/>
                <w:sz w:val="32"/>
                <w:szCs w:val="32"/>
              </w:rPr>
            </w:pPr>
            <w:r w:rsidRPr="005C6024">
              <w:rPr>
                <w:color w:val="auto"/>
                <w:sz w:val="32"/>
                <w:szCs w:val="32"/>
                <w:cs/>
              </w:rPr>
              <w:t>ก.พ</w:t>
            </w:r>
          </w:p>
        </w:tc>
        <w:tc>
          <w:tcPr>
            <w:tcW w:w="597" w:type="dxa"/>
          </w:tcPr>
          <w:p w14:paraId="1A397E66" w14:textId="77777777" w:rsidR="00F326D2" w:rsidRPr="005C6024" w:rsidRDefault="00F326D2" w:rsidP="00516EC0">
            <w:pPr>
              <w:pStyle w:val="Default"/>
              <w:spacing w:line="240" w:lineRule="atLeast"/>
              <w:jc w:val="thaiDistribute"/>
              <w:rPr>
                <w:color w:val="auto"/>
                <w:sz w:val="32"/>
                <w:szCs w:val="32"/>
              </w:rPr>
            </w:pPr>
            <w:r w:rsidRPr="005C6024">
              <w:rPr>
                <w:color w:val="auto"/>
                <w:sz w:val="32"/>
                <w:szCs w:val="32"/>
                <w:cs/>
              </w:rPr>
              <w:t>มี.ค</w:t>
            </w:r>
          </w:p>
        </w:tc>
        <w:tc>
          <w:tcPr>
            <w:tcW w:w="638" w:type="dxa"/>
          </w:tcPr>
          <w:p w14:paraId="2AB2D138" w14:textId="77777777" w:rsidR="00F326D2" w:rsidRPr="005C6024" w:rsidRDefault="00F326D2" w:rsidP="00516EC0">
            <w:pPr>
              <w:pStyle w:val="Default"/>
              <w:spacing w:line="240" w:lineRule="atLeast"/>
              <w:jc w:val="thaiDistribute"/>
              <w:rPr>
                <w:color w:val="auto"/>
                <w:sz w:val="32"/>
                <w:szCs w:val="32"/>
              </w:rPr>
            </w:pPr>
            <w:r w:rsidRPr="005C6024">
              <w:rPr>
                <w:color w:val="auto"/>
                <w:sz w:val="32"/>
                <w:szCs w:val="32"/>
                <w:cs/>
              </w:rPr>
              <w:t>เม.ย</w:t>
            </w:r>
          </w:p>
        </w:tc>
        <w:tc>
          <w:tcPr>
            <w:tcW w:w="584" w:type="dxa"/>
          </w:tcPr>
          <w:p w14:paraId="291113BB" w14:textId="77777777" w:rsidR="00F326D2" w:rsidRPr="005C6024" w:rsidRDefault="00F326D2" w:rsidP="00516EC0">
            <w:pPr>
              <w:pStyle w:val="Default"/>
              <w:spacing w:line="240" w:lineRule="atLeast"/>
              <w:jc w:val="thaiDistribute"/>
              <w:rPr>
                <w:color w:val="auto"/>
                <w:sz w:val="32"/>
                <w:szCs w:val="32"/>
              </w:rPr>
            </w:pPr>
            <w:r w:rsidRPr="005C6024">
              <w:rPr>
                <w:color w:val="auto"/>
                <w:sz w:val="32"/>
                <w:szCs w:val="32"/>
                <w:cs/>
              </w:rPr>
              <w:t>พ.ค</w:t>
            </w:r>
          </w:p>
        </w:tc>
        <w:tc>
          <w:tcPr>
            <w:tcW w:w="567" w:type="dxa"/>
          </w:tcPr>
          <w:p w14:paraId="0F2EC43A" w14:textId="77777777" w:rsidR="00F326D2" w:rsidRPr="005C6024" w:rsidRDefault="00F326D2" w:rsidP="00516EC0">
            <w:pPr>
              <w:pStyle w:val="Default"/>
              <w:spacing w:line="240" w:lineRule="atLeast"/>
              <w:jc w:val="thaiDistribute"/>
              <w:rPr>
                <w:color w:val="auto"/>
                <w:sz w:val="32"/>
                <w:szCs w:val="32"/>
              </w:rPr>
            </w:pPr>
            <w:r w:rsidRPr="005C6024">
              <w:rPr>
                <w:color w:val="auto"/>
                <w:sz w:val="32"/>
                <w:szCs w:val="32"/>
                <w:cs/>
              </w:rPr>
              <w:t>มิ.ย</w:t>
            </w:r>
          </w:p>
        </w:tc>
        <w:tc>
          <w:tcPr>
            <w:tcW w:w="594" w:type="dxa"/>
          </w:tcPr>
          <w:p w14:paraId="102AB000" w14:textId="77777777" w:rsidR="00F326D2" w:rsidRPr="005C6024" w:rsidRDefault="00F326D2" w:rsidP="00516EC0">
            <w:pPr>
              <w:pStyle w:val="Default"/>
              <w:spacing w:line="240" w:lineRule="atLeast"/>
              <w:jc w:val="thaiDistribute"/>
              <w:rPr>
                <w:color w:val="auto"/>
                <w:sz w:val="32"/>
                <w:szCs w:val="32"/>
              </w:rPr>
            </w:pPr>
            <w:r w:rsidRPr="005C6024">
              <w:rPr>
                <w:color w:val="auto"/>
                <w:sz w:val="32"/>
                <w:szCs w:val="32"/>
                <w:cs/>
              </w:rPr>
              <w:t>ก.ค</w:t>
            </w:r>
          </w:p>
        </w:tc>
        <w:tc>
          <w:tcPr>
            <w:tcW w:w="551" w:type="dxa"/>
          </w:tcPr>
          <w:p w14:paraId="50AEBC0D" w14:textId="77777777" w:rsidR="00F326D2" w:rsidRPr="005C6024" w:rsidRDefault="00F326D2" w:rsidP="00516EC0">
            <w:pPr>
              <w:pStyle w:val="Default"/>
              <w:spacing w:line="240" w:lineRule="atLeast"/>
              <w:jc w:val="thaiDistribute"/>
              <w:rPr>
                <w:color w:val="auto"/>
                <w:sz w:val="32"/>
                <w:szCs w:val="32"/>
                <w:cs/>
              </w:rPr>
            </w:pPr>
            <w:r w:rsidRPr="005C6024">
              <w:rPr>
                <w:rFonts w:hint="cs"/>
                <w:color w:val="auto"/>
                <w:sz w:val="32"/>
                <w:szCs w:val="32"/>
                <w:cs/>
              </w:rPr>
              <w:t>ส.ค</w:t>
            </w:r>
          </w:p>
        </w:tc>
        <w:tc>
          <w:tcPr>
            <w:tcW w:w="557" w:type="dxa"/>
          </w:tcPr>
          <w:p w14:paraId="5A712692" w14:textId="77777777" w:rsidR="00F326D2" w:rsidRPr="005C6024" w:rsidRDefault="00F326D2" w:rsidP="00516EC0">
            <w:pPr>
              <w:pStyle w:val="Default"/>
              <w:spacing w:line="240" w:lineRule="atLeast"/>
              <w:jc w:val="thaiDistribute"/>
              <w:rPr>
                <w:color w:val="auto"/>
                <w:sz w:val="32"/>
                <w:szCs w:val="32"/>
                <w:cs/>
              </w:rPr>
            </w:pPr>
            <w:r w:rsidRPr="005C6024">
              <w:rPr>
                <w:rFonts w:hint="cs"/>
                <w:color w:val="auto"/>
                <w:sz w:val="32"/>
                <w:szCs w:val="32"/>
                <w:cs/>
              </w:rPr>
              <w:t>พ.ย</w:t>
            </w:r>
          </w:p>
        </w:tc>
        <w:tc>
          <w:tcPr>
            <w:tcW w:w="538" w:type="dxa"/>
          </w:tcPr>
          <w:p w14:paraId="41E1A5CD" w14:textId="77777777" w:rsidR="00F326D2" w:rsidRPr="005C6024" w:rsidRDefault="00F326D2" w:rsidP="00516EC0">
            <w:pPr>
              <w:pStyle w:val="Default"/>
              <w:spacing w:line="240" w:lineRule="atLeast"/>
              <w:jc w:val="thaiDistribute"/>
              <w:rPr>
                <w:color w:val="auto"/>
                <w:sz w:val="32"/>
                <w:szCs w:val="32"/>
                <w:cs/>
              </w:rPr>
            </w:pPr>
            <w:r w:rsidRPr="005C6024">
              <w:rPr>
                <w:rFonts w:hint="cs"/>
                <w:color w:val="auto"/>
                <w:sz w:val="32"/>
                <w:szCs w:val="32"/>
                <w:cs/>
              </w:rPr>
              <w:t>ธ.ค</w:t>
            </w:r>
          </w:p>
        </w:tc>
      </w:tr>
      <w:tr w:rsidR="00F557E3" w:rsidRPr="005C6024" w14:paraId="1B6857A9" w14:textId="77777777" w:rsidTr="00A472EB">
        <w:tc>
          <w:tcPr>
            <w:tcW w:w="2523" w:type="dxa"/>
          </w:tcPr>
          <w:p w14:paraId="5D01CC54" w14:textId="77777777" w:rsidR="00F326D2" w:rsidRPr="005C6024" w:rsidRDefault="00F326D2" w:rsidP="00516EC0">
            <w:pPr>
              <w:pStyle w:val="Default"/>
              <w:spacing w:line="240" w:lineRule="atLeast"/>
              <w:rPr>
                <w:sz w:val="32"/>
                <w:szCs w:val="32"/>
                <w:cs/>
              </w:rPr>
            </w:pPr>
            <w:r w:rsidRPr="005C6024">
              <w:rPr>
                <w:sz w:val="32"/>
                <w:szCs w:val="32"/>
              </w:rPr>
              <w:t>1.</w:t>
            </w:r>
            <w:r w:rsidRPr="005C6024">
              <w:rPr>
                <w:rFonts w:hint="cs"/>
                <w:sz w:val="32"/>
                <w:szCs w:val="32"/>
                <w:cs/>
              </w:rPr>
              <w:t xml:space="preserve"> กำหนดหัวข้อและขอบเขตของโครงงาน</w:t>
            </w:r>
          </w:p>
        </w:tc>
        <w:tc>
          <w:tcPr>
            <w:tcW w:w="553" w:type="dxa"/>
          </w:tcPr>
          <w:p w14:paraId="29089E44" w14:textId="77777777" w:rsidR="00F326D2" w:rsidRPr="005C6024" w:rsidRDefault="00F326D2" w:rsidP="00516EC0">
            <w:pPr>
              <w:pStyle w:val="Default"/>
              <w:spacing w:line="240" w:lineRule="atLeast"/>
              <w:jc w:val="center"/>
              <w:rPr>
                <w:noProof/>
              </w:rPr>
            </w:pPr>
            <w:r w:rsidRPr="005C6024">
              <w:rPr>
                <w:noProof/>
              </w:rPr>
              <mc:AlternateContent>
                <mc:Choice Requires="wps">
                  <w:drawing>
                    <wp:anchor distT="0" distB="0" distL="114300" distR="114300" simplePos="0" relativeHeight="251625472" behindDoc="0" locked="0" layoutInCell="1" allowOverlap="1" wp14:anchorId="2B15F3B5" wp14:editId="78669304">
                      <wp:simplePos x="0" y="0"/>
                      <wp:positionH relativeFrom="column">
                        <wp:posOffset>-64770</wp:posOffset>
                      </wp:positionH>
                      <wp:positionV relativeFrom="paragraph">
                        <wp:posOffset>239108</wp:posOffset>
                      </wp:positionV>
                      <wp:extent cx="347472" cy="0"/>
                      <wp:effectExtent l="38100" t="76200" r="14605" b="95250"/>
                      <wp:wrapNone/>
                      <wp:docPr id="6" name="Straight Arrow Connector 8"/>
                      <wp:cNvGraphicFramePr/>
                      <a:graphic xmlns:a="http://schemas.openxmlformats.org/drawingml/2006/main">
                        <a:graphicData uri="http://schemas.microsoft.com/office/word/2010/wordprocessingShape">
                          <wps:wsp>
                            <wps:cNvCnPr/>
                            <wps:spPr>
                              <a:xfrm>
                                <a:off x="0" y="0"/>
                                <a:ext cx="347472"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AB035A0" id="_x0000_t32" coordsize="21600,21600" o:spt="32" o:oned="t" path="m,l21600,21600e" filled="f">
                      <v:path arrowok="t" fillok="f" o:connecttype="none"/>
                      <o:lock v:ext="edit" shapetype="t"/>
                    </v:shapetype>
                    <v:shape id="Straight Arrow Connector 8" o:spid="_x0000_s1026" type="#_x0000_t32" style="position:absolute;margin-left:-5.1pt;margin-top:18.85pt;width:27.35pt;height: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" strokecolor="black [3200]" strokeweight=".5pt">
                      <v:stroke startarrow="block" endarrow="block" joinstyle="miter"/>
                    </v:shape>
                  </w:pict>
                </mc:Fallback>
              </mc:AlternateContent>
            </w:r>
          </w:p>
        </w:tc>
        <w:tc>
          <w:tcPr>
            <w:tcW w:w="604" w:type="dxa"/>
          </w:tcPr>
          <w:p w14:paraId="4AAC51D2" w14:textId="77777777" w:rsidR="00F326D2" w:rsidRPr="005C6024" w:rsidRDefault="00F326D2" w:rsidP="00516EC0">
            <w:pPr>
              <w:pStyle w:val="Default"/>
              <w:spacing w:line="240" w:lineRule="atLeast"/>
              <w:jc w:val="thaiDistribute"/>
              <w:rPr>
                <w:color w:val="auto"/>
                <w:sz w:val="32"/>
                <w:szCs w:val="32"/>
              </w:rPr>
            </w:pPr>
          </w:p>
        </w:tc>
        <w:tc>
          <w:tcPr>
            <w:tcW w:w="597" w:type="dxa"/>
          </w:tcPr>
          <w:p w14:paraId="4FCBCB31" w14:textId="77777777" w:rsidR="00F326D2" w:rsidRPr="005C6024" w:rsidRDefault="00F326D2" w:rsidP="00516EC0">
            <w:pPr>
              <w:pStyle w:val="Default"/>
              <w:spacing w:line="240" w:lineRule="atLeast"/>
              <w:jc w:val="thaiDistribute"/>
              <w:rPr>
                <w:color w:val="auto"/>
                <w:sz w:val="32"/>
                <w:szCs w:val="32"/>
              </w:rPr>
            </w:pPr>
          </w:p>
        </w:tc>
        <w:tc>
          <w:tcPr>
            <w:tcW w:w="638" w:type="dxa"/>
          </w:tcPr>
          <w:p w14:paraId="583EF1D6" w14:textId="77777777" w:rsidR="00F326D2" w:rsidRPr="005C6024" w:rsidRDefault="00F326D2" w:rsidP="00516EC0">
            <w:pPr>
              <w:pStyle w:val="Default"/>
              <w:spacing w:line="240" w:lineRule="atLeast"/>
              <w:jc w:val="thaiDistribute"/>
              <w:rPr>
                <w:color w:val="auto"/>
                <w:sz w:val="32"/>
                <w:szCs w:val="32"/>
              </w:rPr>
            </w:pPr>
          </w:p>
        </w:tc>
        <w:tc>
          <w:tcPr>
            <w:tcW w:w="584" w:type="dxa"/>
          </w:tcPr>
          <w:p w14:paraId="01D0932F" w14:textId="77777777" w:rsidR="00F326D2" w:rsidRPr="005C6024" w:rsidRDefault="00F326D2" w:rsidP="00516EC0">
            <w:pPr>
              <w:pStyle w:val="Default"/>
              <w:spacing w:line="240" w:lineRule="atLeast"/>
              <w:jc w:val="thaiDistribute"/>
              <w:rPr>
                <w:color w:val="auto"/>
                <w:sz w:val="32"/>
                <w:szCs w:val="32"/>
              </w:rPr>
            </w:pPr>
          </w:p>
        </w:tc>
        <w:tc>
          <w:tcPr>
            <w:tcW w:w="567" w:type="dxa"/>
          </w:tcPr>
          <w:p w14:paraId="39AB2FE4" w14:textId="77777777" w:rsidR="00F326D2" w:rsidRPr="005C6024" w:rsidRDefault="00F326D2" w:rsidP="00516EC0">
            <w:pPr>
              <w:pStyle w:val="Default"/>
              <w:spacing w:line="240" w:lineRule="atLeast"/>
              <w:jc w:val="thaiDistribute"/>
              <w:rPr>
                <w:color w:val="auto"/>
                <w:sz w:val="32"/>
                <w:szCs w:val="32"/>
              </w:rPr>
            </w:pPr>
          </w:p>
        </w:tc>
        <w:tc>
          <w:tcPr>
            <w:tcW w:w="594" w:type="dxa"/>
          </w:tcPr>
          <w:p w14:paraId="7759120C" w14:textId="77777777" w:rsidR="00F326D2" w:rsidRPr="005C6024" w:rsidRDefault="00F326D2" w:rsidP="00516EC0">
            <w:pPr>
              <w:pStyle w:val="Default"/>
              <w:spacing w:line="240" w:lineRule="atLeast"/>
              <w:jc w:val="thaiDistribute"/>
              <w:rPr>
                <w:color w:val="auto"/>
                <w:sz w:val="32"/>
                <w:szCs w:val="32"/>
              </w:rPr>
            </w:pPr>
          </w:p>
        </w:tc>
        <w:tc>
          <w:tcPr>
            <w:tcW w:w="551" w:type="dxa"/>
          </w:tcPr>
          <w:p w14:paraId="2F164D7F" w14:textId="77777777" w:rsidR="00F326D2" w:rsidRPr="005C6024" w:rsidRDefault="00F326D2" w:rsidP="00516EC0">
            <w:pPr>
              <w:pStyle w:val="Default"/>
              <w:spacing w:line="240" w:lineRule="atLeast"/>
              <w:jc w:val="thaiDistribute"/>
              <w:rPr>
                <w:color w:val="auto"/>
                <w:sz w:val="32"/>
                <w:szCs w:val="32"/>
              </w:rPr>
            </w:pPr>
          </w:p>
        </w:tc>
        <w:tc>
          <w:tcPr>
            <w:tcW w:w="557" w:type="dxa"/>
          </w:tcPr>
          <w:p w14:paraId="05A7D3C9" w14:textId="77777777" w:rsidR="00F326D2" w:rsidRPr="005C6024" w:rsidRDefault="00F326D2" w:rsidP="00516EC0">
            <w:pPr>
              <w:pStyle w:val="Default"/>
              <w:spacing w:line="240" w:lineRule="atLeast"/>
              <w:jc w:val="thaiDistribute"/>
              <w:rPr>
                <w:color w:val="auto"/>
                <w:sz w:val="32"/>
                <w:szCs w:val="32"/>
              </w:rPr>
            </w:pPr>
          </w:p>
        </w:tc>
        <w:tc>
          <w:tcPr>
            <w:tcW w:w="538" w:type="dxa"/>
          </w:tcPr>
          <w:p w14:paraId="127486E9" w14:textId="77777777" w:rsidR="00F326D2" w:rsidRPr="005C6024" w:rsidRDefault="00F326D2" w:rsidP="00516EC0">
            <w:pPr>
              <w:pStyle w:val="Default"/>
              <w:spacing w:line="240" w:lineRule="atLeast"/>
              <w:jc w:val="thaiDistribute"/>
              <w:rPr>
                <w:color w:val="auto"/>
                <w:sz w:val="32"/>
                <w:szCs w:val="32"/>
              </w:rPr>
            </w:pPr>
          </w:p>
        </w:tc>
      </w:tr>
      <w:tr w:rsidR="00F557E3" w:rsidRPr="005C6024" w14:paraId="18E58950" w14:textId="77777777" w:rsidTr="00A472EB">
        <w:tc>
          <w:tcPr>
            <w:tcW w:w="2523" w:type="dxa"/>
          </w:tcPr>
          <w:p w14:paraId="0CF7BF05" w14:textId="77777777" w:rsidR="00F326D2" w:rsidRPr="005C6024" w:rsidRDefault="00F326D2" w:rsidP="00516EC0">
            <w:pPr>
              <w:pStyle w:val="Default"/>
              <w:spacing w:line="240" w:lineRule="atLeast"/>
              <w:rPr>
                <w:color w:val="auto"/>
                <w:sz w:val="32"/>
                <w:szCs w:val="32"/>
              </w:rPr>
            </w:pPr>
            <w:r w:rsidRPr="005C6024">
              <w:rPr>
                <w:sz w:val="32"/>
                <w:szCs w:val="32"/>
              </w:rPr>
              <w:t>2</w:t>
            </w:r>
            <w:r w:rsidRPr="005C6024">
              <w:rPr>
                <w:sz w:val="32"/>
                <w:szCs w:val="32"/>
                <w:cs/>
              </w:rPr>
              <w:t>. ศึกษาค้นคว้าข้อมูลและทฤษฎีที่เกี่ยวข้องกับการแปลภาษาไทยเป็นภาษาม้ง</w:t>
            </w:r>
          </w:p>
        </w:tc>
        <w:tc>
          <w:tcPr>
            <w:tcW w:w="553" w:type="dxa"/>
          </w:tcPr>
          <w:p w14:paraId="1767E761" w14:textId="77777777" w:rsidR="00F326D2" w:rsidRPr="005C6024" w:rsidRDefault="00F326D2" w:rsidP="00516EC0">
            <w:pPr>
              <w:pStyle w:val="Default"/>
              <w:spacing w:line="240" w:lineRule="atLeast"/>
              <w:jc w:val="center"/>
              <w:rPr>
                <w:color w:val="auto"/>
                <w:sz w:val="32"/>
                <w:szCs w:val="32"/>
              </w:rPr>
            </w:pPr>
            <w:r w:rsidRPr="005C6024">
              <w:rPr>
                <w:noProof/>
              </w:rPr>
              <mc:AlternateContent>
                <mc:Choice Requires="wps">
                  <w:drawing>
                    <wp:anchor distT="0" distB="0" distL="114300" distR="114300" simplePos="0" relativeHeight="251619328" behindDoc="0" locked="0" layoutInCell="1" allowOverlap="1" wp14:anchorId="382BB37A" wp14:editId="1222F8A4">
                      <wp:simplePos x="0" y="0"/>
                      <wp:positionH relativeFrom="column">
                        <wp:posOffset>-56886</wp:posOffset>
                      </wp:positionH>
                      <wp:positionV relativeFrom="paragraph">
                        <wp:posOffset>369570</wp:posOffset>
                      </wp:positionV>
                      <wp:extent cx="731520" cy="0"/>
                      <wp:effectExtent l="38100" t="76200" r="11430" b="95250"/>
                      <wp:wrapNone/>
                      <wp:docPr id="5" name="Straight Arrow Connector 8"/>
                      <wp:cNvGraphicFramePr/>
                      <a:graphic xmlns:a="http://schemas.openxmlformats.org/drawingml/2006/main">
                        <a:graphicData uri="http://schemas.microsoft.com/office/word/2010/wordprocessingShape">
                          <wps:wsp>
                            <wps:cNvCnPr/>
                            <wps:spPr>
                              <a:xfrm>
                                <a:off x="0" y="0"/>
                                <a:ext cx="73152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631663" id="Straight Arrow Connector 8" o:spid="_x0000_s1026" type="#_x0000_t32" style="position:absolute;margin-left:-4.5pt;margin-top:29.1pt;width:57.6pt;height:0;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" strokecolor="black [3200]" strokeweight=".5pt">
                      <v:stroke startarrow="block" endarrow="block" joinstyle="miter"/>
                    </v:shape>
                  </w:pict>
                </mc:Fallback>
              </mc:AlternateContent>
            </w:r>
          </w:p>
        </w:tc>
        <w:tc>
          <w:tcPr>
            <w:tcW w:w="604" w:type="dxa"/>
          </w:tcPr>
          <w:p w14:paraId="08242F6F" w14:textId="77777777" w:rsidR="00F326D2" w:rsidRPr="005C6024" w:rsidRDefault="00F326D2" w:rsidP="00516EC0">
            <w:pPr>
              <w:pStyle w:val="Default"/>
              <w:spacing w:line="240" w:lineRule="atLeast"/>
              <w:jc w:val="thaiDistribute"/>
              <w:rPr>
                <w:color w:val="auto"/>
                <w:sz w:val="32"/>
                <w:szCs w:val="32"/>
              </w:rPr>
            </w:pPr>
          </w:p>
        </w:tc>
        <w:tc>
          <w:tcPr>
            <w:tcW w:w="597" w:type="dxa"/>
          </w:tcPr>
          <w:p w14:paraId="6F3C7BD4" w14:textId="77777777" w:rsidR="00F326D2" w:rsidRPr="005C6024" w:rsidRDefault="00F326D2" w:rsidP="00516EC0">
            <w:pPr>
              <w:pStyle w:val="Default"/>
              <w:spacing w:line="240" w:lineRule="atLeast"/>
              <w:jc w:val="thaiDistribute"/>
              <w:rPr>
                <w:color w:val="auto"/>
                <w:sz w:val="32"/>
                <w:szCs w:val="32"/>
              </w:rPr>
            </w:pPr>
          </w:p>
        </w:tc>
        <w:tc>
          <w:tcPr>
            <w:tcW w:w="638" w:type="dxa"/>
          </w:tcPr>
          <w:p w14:paraId="7E67714B" w14:textId="77777777" w:rsidR="00F326D2" w:rsidRPr="005C6024" w:rsidRDefault="00F326D2" w:rsidP="00516EC0">
            <w:pPr>
              <w:pStyle w:val="Default"/>
              <w:spacing w:line="240" w:lineRule="atLeast"/>
              <w:jc w:val="thaiDistribute"/>
              <w:rPr>
                <w:color w:val="auto"/>
                <w:sz w:val="32"/>
                <w:szCs w:val="32"/>
              </w:rPr>
            </w:pPr>
          </w:p>
        </w:tc>
        <w:tc>
          <w:tcPr>
            <w:tcW w:w="584" w:type="dxa"/>
          </w:tcPr>
          <w:p w14:paraId="61723F0F" w14:textId="77777777" w:rsidR="00F326D2" w:rsidRPr="005C6024" w:rsidRDefault="00F326D2" w:rsidP="00516EC0">
            <w:pPr>
              <w:pStyle w:val="Default"/>
              <w:spacing w:line="240" w:lineRule="atLeast"/>
              <w:jc w:val="thaiDistribute"/>
              <w:rPr>
                <w:color w:val="auto"/>
                <w:sz w:val="32"/>
                <w:szCs w:val="32"/>
              </w:rPr>
            </w:pPr>
          </w:p>
        </w:tc>
        <w:tc>
          <w:tcPr>
            <w:tcW w:w="567" w:type="dxa"/>
          </w:tcPr>
          <w:p w14:paraId="76EA032E" w14:textId="77777777" w:rsidR="00F326D2" w:rsidRPr="005C6024" w:rsidRDefault="00F326D2" w:rsidP="00516EC0">
            <w:pPr>
              <w:pStyle w:val="Default"/>
              <w:spacing w:line="240" w:lineRule="atLeast"/>
              <w:jc w:val="thaiDistribute"/>
              <w:rPr>
                <w:color w:val="auto"/>
                <w:sz w:val="32"/>
                <w:szCs w:val="32"/>
              </w:rPr>
            </w:pPr>
          </w:p>
        </w:tc>
        <w:tc>
          <w:tcPr>
            <w:tcW w:w="594" w:type="dxa"/>
          </w:tcPr>
          <w:p w14:paraId="0A88E8A9" w14:textId="77777777" w:rsidR="00F326D2" w:rsidRPr="005C6024" w:rsidRDefault="00F326D2" w:rsidP="00516EC0">
            <w:pPr>
              <w:pStyle w:val="Default"/>
              <w:spacing w:line="240" w:lineRule="atLeast"/>
              <w:jc w:val="thaiDistribute"/>
              <w:rPr>
                <w:color w:val="auto"/>
                <w:sz w:val="32"/>
                <w:szCs w:val="32"/>
              </w:rPr>
            </w:pPr>
          </w:p>
        </w:tc>
        <w:tc>
          <w:tcPr>
            <w:tcW w:w="551" w:type="dxa"/>
          </w:tcPr>
          <w:p w14:paraId="41525311" w14:textId="77777777" w:rsidR="00F326D2" w:rsidRPr="005C6024" w:rsidRDefault="00F326D2" w:rsidP="00516EC0">
            <w:pPr>
              <w:pStyle w:val="Default"/>
              <w:spacing w:line="240" w:lineRule="atLeast"/>
              <w:jc w:val="thaiDistribute"/>
              <w:rPr>
                <w:color w:val="auto"/>
                <w:sz w:val="32"/>
                <w:szCs w:val="32"/>
              </w:rPr>
            </w:pPr>
          </w:p>
        </w:tc>
        <w:tc>
          <w:tcPr>
            <w:tcW w:w="557" w:type="dxa"/>
          </w:tcPr>
          <w:p w14:paraId="0E498B72" w14:textId="77777777" w:rsidR="00F326D2" w:rsidRPr="005C6024" w:rsidRDefault="00F326D2" w:rsidP="00516EC0">
            <w:pPr>
              <w:pStyle w:val="Default"/>
              <w:spacing w:line="240" w:lineRule="atLeast"/>
              <w:jc w:val="thaiDistribute"/>
              <w:rPr>
                <w:color w:val="auto"/>
                <w:sz w:val="32"/>
                <w:szCs w:val="32"/>
              </w:rPr>
            </w:pPr>
          </w:p>
        </w:tc>
        <w:tc>
          <w:tcPr>
            <w:tcW w:w="538" w:type="dxa"/>
          </w:tcPr>
          <w:p w14:paraId="367746D7" w14:textId="77777777" w:rsidR="00F326D2" w:rsidRPr="005C6024" w:rsidRDefault="00F326D2" w:rsidP="00516EC0">
            <w:pPr>
              <w:pStyle w:val="Default"/>
              <w:spacing w:line="240" w:lineRule="atLeast"/>
              <w:jc w:val="thaiDistribute"/>
              <w:rPr>
                <w:color w:val="auto"/>
                <w:sz w:val="32"/>
                <w:szCs w:val="32"/>
              </w:rPr>
            </w:pPr>
          </w:p>
        </w:tc>
      </w:tr>
      <w:tr w:rsidR="00F557E3" w:rsidRPr="005C6024" w14:paraId="50D43190" w14:textId="77777777" w:rsidTr="00A472EB">
        <w:trPr>
          <w:trHeight w:val="530"/>
        </w:trPr>
        <w:tc>
          <w:tcPr>
            <w:tcW w:w="2523" w:type="dxa"/>
          </w:tcPr>
          <w:p w14:paraId="38D1886C" w14:textId="77777777" w:rsidR="00F326D2" w:rsidRPr="005C6024" w:rsidRDefault="00F326D2" w:rsidP="00516EC0">
            <w:pPr>
              <w:pStyle w:val="Default"/>
              <w:spacing w:line="240" w:lineRule="atLeast"/>
              <w:jc w:val="thaiDistribute"/>
              <w:rPr>
                <w:color w:val="auto"/>
                <w:sz w:val="32"/>
                <w:szCs w:val="32"/>
                <w:lang w:bidi="th"/>
              </w:rPr>
            </w:pPr>
            <w:r w:rsidRPr="005C6024">
              <w:rPr>
                <w:color w:val="auto"/>
                <w:sz w:val="32"/>
                <w:szCs w:val="32"/>
                <w:lang w:bidi="th"/>
              </w:rPr>
              <w:t xml:space="preserve">3. </w:t>
            </w:r>
            <w:r w:rsidRPr="005C6024">
              <w:rPr>
                <w:color w:val="auto"/>
                <w:sz w:val="32"/>
                <w:szCs w:val="32"/>
                <w:cs/>
              </w:rPr>
              <w:t>สร้างพจนานุกรมไทย – ม้ง</w:t>
            </w:r>
          </w:p>
        </w:tc>
        <w:tc>
          <w:tcPr>
            <w:tcW w:w="553" w:type="dxa"/>
          </w:tcPr>
          <w:p w14:paraId="596B6037" w14:textId="77777777" w:rsidR="00F326D2" w:rsidRPr="005C6024" w:rsidRDefault="00F326D2" w:rsidP="00516EC0">
            <w:pPr>
              <w:pStyle w:val="Default"/>
              <w:spacing w:line="240" w:lineRule="atLeast"/>
              <w:jc w:val="thaiDistribute"/>
              <w:rPr>
                <w:color w:val="auto"/>
                <w:sz w:val="32"/>
                <w:szCs w:val="32"/>
              </w:rPr>
            </w:pPr>
          </w:p>
        </w:tc>
        <w:tc>
          <w:tcPr>
            <w:tcW w:w="604" w:type="dxa"/>
          </w:tcPr>
          <w:p w14:paraId="0756F4AD" w14:textId="77777777" w:rsidR="00F326D2" w:rsidRPr="005C6024" w:rsidRDefault="00F326D2" w:rsidP="00516EC0">
            <w:pPr>
              <w:pStyle w:val="Default"/>
              <w:spacing w:line="240" w:lineRule="atLeast"/>
              <w:jc w:val="thaiDistribute"/>
              <w:rPr>
                <w:color w:val="auto"/>
                <w:sz w:val="32"/>
                <w:szCs w:val="32"/>
              </w:rPr>
            </w:pPr>
            <w:r w:rsidRPr="005C6024">
              <w:rPr>
                <w:noProof/>
              </w:rPr>
              <mc:AlternateContent>
                <mc:Choice Requires="wps">
                  <w:drawing>
                    <wp:anchor distT="0" distB="0" distL="114300" distR="114300" simplePos="0" relativeHeight="251622400" behindDoc="0" locked="0" layoutInCell="1" allowOverlap="1" wp14:anchorId="7CE252B6" wp14:editId="62A96C8A">
                      <wp:simplePos x="0" y="0"/>
                      <wp:positionH relativeFrom="column">
                        <wp:posOffset>-54777</wp:posOffset>
                      </wp:positionH>
                      <wp:positionV relativeFrom="paragraph">
                        <wp:posOffset>159373</wp:posOffset>
                      </wp:positionV>
                      <wp:extent cx="2560320" cy="0"/>
                      <wp:effectExtent l="38100" t="76200" r="11430" b="95250"/>
                      <wp:wrapNone/>
                      <wp:docPr id="7" name="Straight Arrow Connector 8"/>
                      <wp:cNvGraphicFramePr/>
                      <a:graphic xmlns:a="http://schemas.openxmlformats.org/drawingml/2006/main">
                        <a:graphicData uri="http://schemas.microsoft.com/office/word/2010/wordprocessingShape">
                          <wps:wsp>
                            <wps:cNvCnPr/>
                            <wps:spPr>
                              <a:xfrm>
                                <a:off x="0" y="0"/>
                                <a:ext cx="256032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F9DF2" id="Straight Arrow Connector 8" o:spid="_x0000_s1026" type="#_x0000_t32" style="position:absolute;margin-left:-4.3pt;margin-top:12.55pt;width:201.6pt;height: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" strokecolor="black [3200]" strokeweight=".5pt">
                      <v:stroke startarrow="block" endarrow="block" joinstyle="miter"/>
                    </v:shape>
                  </w:pict>
                </mc:Fallback>
              </mc:AlternateContent>
            </w:r>
          </w:p>
        </w:tc>
        <w:tc>
          <w:tcPr>
            <w:tcW w:w="597" w:type="dxa"/>
          </w:tcPr>
          <w:p w14:paraId="2DF54A65" w14:textId="77777777" w:rsidR="00F326D2" w:rsidRPr="005C6024" w:rsidRDefault="00F326D2" w:rsidP="00516EC0">
            <w:pPr>
              <w:pStyle w:val="Default"/>
              <w:spacing w:line="240" w:lineRule="atLeast"/>
              <w:jc w:val="thaiDistribute"/>
              <w:rPr>
                <w:color w:val="auto"/>
                <w:sz w:val="32"/>
                <w:szCs w:val="32"/>
              </w:rPr>
            </w:pPr>
          </w:p>
        </w:tc>
        <w:tc>
          <w:tcPr>
            <w:tcW w:w="638" w:type="dxa"/>
          </w:tcPr>
          <w:p w14:paraId="3633CB5A" w14:textId="77777777" w:rsidR="00F326D2" w:rsidRPr="005C6024" w:rsidRDefault="00F326D2" w:rsidP="00516EC0">
            <w:pPr>
              <w:pStyle w:val="Default"/>
              <w:spacing w:line="240" w:lineRule="atLeast"/>
              <w:jc w:val="thaiDistribute"/>
              <w:rPr>
                <w:color w:val="auto"/>
                <w:sz w:val="32"/>
                <w:szCs w:val="32"/>
              </w:rPr>
            </w:pPr>
          </w:p>
        </w:tc>
        <w:tc>
          <w:tcPr>
            <w:tcW w:w="584" w:type="dxa"/>
          </w:tcPr>
          <w:p w14:paraId="7C0CFA2F" w14:textId="77777777" w:rsidR="00F326D2" w:rsidRPr="005C6024" w:rsidRDefault="00F326D2" w:rsidP="00516EC0">
            <w:pPr>
              <w:pStyle w:val="Default"/>
              <w:spacing w:line="240" w:lineRule="atLeast"/>
              <w:jc w:val="thaiDistribute"/>
              <w:rPr>
                <w:color w:val="auto"/>
                <w:sz w:val="32"/>
                <w:szCs w:val="32"/>
              </w:rPr>
            </w:pPr>
          </w:p>
        </w:tc>
        <w:tc>
          <w:tcPr>
            <w:tcW w:w="567" w:type="dxa"/>
          </w:tcPr>
          <w:p w14:paraId="18E6C9A6" w14:textId="77777777" w:rsidR="00F326D2" w:rsidRPr="005C6024" w:rsidRDefault="00F326D2" w:rsidP="00516EC0">
            <w:pPr>
              <w:pStyle w:val="Default"/>
              <w:spacing w:line="240" w:lineRule="atLeast"/>
              <w:jc w:val="thaiDistribute"/>
              <w:rPr>
                <w:color w:val="auto"/>
                <w:sz w:val="32"/>
                <w:szCs w:val="32"/>
              </w:rPr>
            </w:pPr>
          </w:p>
        </w:tc>
        <w:tc>
          <w:tcPr>
            <w:tcW w:w="594" w:type="dxa"/>
          </w:tcPr>
          <w:p w14:paraId="68D2A06C" w14:textId="77777777" w:rsidR="00F326D2" w:rsidRPr="005C6024" w:rsidRDefault="00F326D2" w:rsidP="00516EC0">
            <w:pPr>
              <w:pStyle w:val="Default"/>
              <w:spacing w:line="240" w:lineRule="atLeast"/>
              <w:jc w:val="thaiDistribute"/>
              <w:rPr>
                <w:color w:val="auto"/>
                <w:sz w:val="32"/>
                <w:szCs w:val="32"/>
              </w:rPr>
            </w:pPr>
          </w:p>
        </w:tc>
        <w:tc>
          <w:tcPr>
            <w:tcW w:w="551" w:type="dxa"/>
          </w:tcPr>
          <w:p w14:paraId="73613522" w14:textId="77777777" w:rsidR="00F326D2" w:rsidRPr="005C6024" w:rsidRDefault="00F326D2" w:rsidP="00516EC0">
            <w:pPr>
              <w:pStyle w:val="Default"/>
              <w:spacing w:line="240" w:lineRule="atLeast"/>
              <w:jc w:val="thaiDistribute"/>
              <w:rPr>
                <w:color w:val="auto"/>
                <w:sz w:val="32"/>
                <w:szCs w:val="32"/>
              </w:rPr>
            </w:pPr>
          </w:p>
        </w:tc>
        <w:tc>
          <w:tcPr>
            <w:tcW w:w="557" w:type="dxa"/>
          </w:tcPr>
          <w:p w14:paraId="73405AC0" w14:textId="77777777" w:rsidR="00F326D2" w:rsidRPr="005C6024" w:rsidRDefault="00F326D2" w:rsidP="00516EC0">
            <w:pPr>
              <w:pStyle w:val="Default"/>
              <w:spacing w:line="240" w:lineRule="atLeast"/>
              <w:jc w:val="thaiDistribute"/>
              <w:rPr>
                <w:color w:val="auto"/>
                <w:sz w:val="32"/>
                <w:szCs w:val="32"/>
              </w:rPr>
            </w:pPr>
          </w:p>
        </w:tc>
        <w:tc>
          <w:tcPr>
            <w:tcW w:w="538" w:type="dxa"/>
          </w:tcPr>
          <w:p w14:paraId="06E66C44" w14:textId="77777777" w:rsidR="00F326D2" w:rsidRPr="005C6024" w:rsidRDefault="00F326D2" w:rsidP="00516EC0">
            <w:pPr>
              <w:pStyle w:val="Default"/>
              <w:spacing w:line="240" w:lineRule="atLeast"/>
              <w:jc w:val="thaiDistribute"/>
              <w:rPr>
                <w:color w:val="auto"/>
                <w:sz w:val="32"/>
                <w:szCs w:val="32"/>
              </w:rPr>
            </w:pPr>
          </w:p>
        </w:tc>
      </w:tr>
      <w:tr w:rsidR="00F557E3" w:rsidRPr="005C6024" w14:paraId="225EA0BA" w14:textId="77777777" w:rsidTr="00A472EB">
        <w:trPr>
          <w:trHeight w:val="800"/>
        </w:trPr>
        <w:tc>
          <w:tcPr>
            <w:tcW w:w="2523" w:type="dxa"/>
          </w:tcPr>
          <w:p w14:paraId="777E3860" w14:textId="77777777" w:rsidR="00F326D2" w:rsidRPr="005C6024" w:rsidRDefault="00F326D2" w:rsidP="00516EC0">
            <w:pPr>
              <w:pStyle w:val="Default"/>
              <w:spacing w:line="240" w:lineRule="atLeast"/>
              <w:jc w:val="thaiDistribute"/>
              <w:rPr>
                <w:color w:val="auto"/>
                <w:sz w:val="32"/>
                <w:szCs w:val="32"/>
              </w:rPr>
            </w:pPr>
            <w:r w:rsidRPr="005C6024">
              <w:rPr>
                <w:sz w:val="32"/>
                <w:szCs w:val="32"/>
              </w:rPr>
              <w:t>4</w:t>
            </w:r>
            <w:r w:rsidRPr="005C6024">
              <w:rPr>
                <w:sz w:val="32"/>
                <w:szCs w:val="32"/>
                <w:cs/>
              </w:rPr>
              <w:t>.ออกแบบและสร้างเว็ปแอปพลิเคชันสำหรับผู้ใช้งาน</w:t>
            </w:r>
          </w:p>
        </w:tc>
        <w:tc>
          <w:tcPr>
            <w:tcW w:w="553" w:type="dxa"/>
          </w:tcPr>
          <w:p w14:paraId="4045BDA0" w14:textId="77777777" w:rsidR="00F326D2" w:rsidRPr="005C6024" w:rsidRDefault="00F326D2" w:rsidP="00516EC0">
            <w:pPr>
              <w:pStyle w:val="Default"/>
              <w:spacing w:line="240" w:lineRule="atLeast"/>
              <w:jc w:val="thaiDistribute"/>
              <w:rPr>
                <w:color w:val="auto"/>
                <w:sz w:val="32"/>
                <w:szCs w:val="32"/>
              </w:rPr>
            </w:pPr>
          </w:p>
        </w:tc>
        <w:tc>
          <w:tcPr>
            <w:tcW w:w="604" w:type="dxa"/>
          </w:tcPr>
          <w:p w14:paraId="4E887B9D" w14:textId="77777777" w:rsidR="00F326D2" w:rsidRPr="005C6024" w:rsidRDefault="00F326D2" w:rsidP="00516EC0">
            <w:pPr>
              <w:pStyle w:val="Default"/>
              <w:spacing w:line="240" w:lineRule="atLeast"/>
              <w:jc w:val="thaiDistribute"/>
              <w:rPr>
                <w:color w:val="auto"/>
                <w:sz w:val="32"/>
                <w:szCs w:val="32"/>
              </w:rPr>
            </w:pPr>
          </w:p>
        </w:tc>
        <w:tc>
          <w:tcPr>
            <w:tcW w:w="597" w:type="dxa"/>
          </w:tcPr>
          <w:p w14:paraId="64FB23BA" w14:textId="77777777" w:rsidR="00F326D2" w:rsidRPr="005C6024" w:rsidRDefault="00F326D2" w:rsidP="00516EC0">
            <w:pPr>
              <w:pStyle w:val="Default"/>
              <w:spacing w:line="240" w:lineRule="atLeast"/>
              <w:jc w:val="thaiDistribute"/>
              <w:rPr>
                <w:color w:val="auto"/>
                <w:sz w:val="32"/>
                <w:szCs w:val="32"/>
              </w:rPr>
            </w:pPr>
          </w:p>
        </w:tc>
        <w:tc>
          <w:tcPr>
            <w:tcW w:w="638" w:type="dxa"/>
          </w:tcPr>
          <w:p w14:paraId="119693C7" w14:textId="77777777" w:rsidR="00F326D2" w:rsidRPr="005C6024" w:rsidRDefault="00F326D2" w:rsidP="00516EC0">
            <w:pPr>
              <w:pStyle w:val="Default"/>
              <w:spacing w:line="240" w:lineRule="atLeast"/>
              <w:jc w:val="thaiDistribute"/>
              <w:rPr>
                <w:color w:val="auto"/>
                <w:sz w:val="32"/>
                <w:szCs w:val="32"/>
              </w:rPr>
            </w:pPr>
          </w:p>
        </w:tc>
        <w:tc>
          <w:tcPr>
            <w:tcW w:w="584" w:type="dxa"/>
          </w:tcPr>
          <w:p w14:paraId="58B000C6" w14:textId="77777777" w:rsidR="00F326D2" w:rsidRPr="005C6024" w:rsidRDefault="00F326D2" w:rsidP="00516EC0">
            <w:pPr>
              <w:pStyle w:val="Default"/>
              <w:spacing w:line="240" w:lineRule="atLeast"/>
              <w:jc w:val="thaiDistribute"/>
              <w:rPr>
                <w:color w:val="auto"/>
                <w:sz w:val="32"/>
                <w:szCs w:val="32"/>
              </w:rPr>
            </w:pPr>
            <w:r w:rsidRPr="005C6024">
              <w:rPr>
                <w:noProof/>
              </w:rPr>
              <mc:AlternateContent>
                <mc:Choice Requires="wps">
                  <w:drawing>
                    <wp:anchor distT="0" distB="0" distL="114300" distR="114300" simplePos="0" relativeHeight="251628544" behindDoc="0" locked="0" layoutInCell="1" allowOverlap="1" wp14:anchorId="469CDD0D" wp14:editId="18B5D67B">
                      <wp:simplePos x="0" y="0"/>
                      <wp:positionH relativeFrom="column">
                        <wp:posOffset>-38364</wp:posOffset>
                      </wp:positionH>
                      <wp:positionV relativeFrom="paragraph">
                        <wp:posOffset>269875</wp:posOffset>
                      </wp:positionV>
                      <wp:extent cx="685800" cy="0"/>
                      <wp:effectExtent l="38100" t="76200" r="19050" b="95250"/>
                      <wp:wrapNone/>
                      <wp:docPr id="10" name="Straight Arrow Connector 8"/>
                      <wp:cNvGraphicFramePr/>
                      <a:graphic xmlns:a="http://schemas.openxmlformats.org/drawingml/2006/main">
                        <a:graphicData uri="http://schemas.microsoft.com/office/word/2010/wordprocessingShape">
                          <wps:wsp>
                            <wps:cNvCnPr/>
                            <wps:spPr>
                              <a:xfrm>
                                <a:off x="0" y="0"/>
                                <a:ext cx="6858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61A530" id="Straight Arrow Connector 8" o:spid="_x0000_s1026" type="#_x0000_t32" style="position:absolute;margin-left:-3pt;margin-top:21.25pt;width:54pt;height:0;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" strokecolor="black [3200]" strokeweight=".5pt">
                      <v:stroke startarrow="block" endarrow="block" joinstyle="miter"/>
                    </v:shape>
                  </w:pict>
                </mc:Fallback>
              </mc:AlternateContent>
            </w:r>
          </w:p>
        </w:tc>
        <w:tc>
          <w:tcPr>
            <w:tcW w:w="567" w:type="dxa"/>
          </w:tcPr>
          <w:p w14:paraId="731A90B5" w14:textId="77777777" w:rsidR="00F326D2" w:rsidRPr="005C6024" w:rsidRDefault="00F326D2" w:rsidP="00516EC0">
            <w:pPr>
              <w:pStyle w:val="Default"/>
              <w:spacing w:line="240" w:lineRule="atLeast"/>
              <w:jc w:val="thaiDistribute"/>
              <w:rPr>
                <w:color w:val="auto"/>
                <w:sz w:val="32"/>
                <w:szCs w:val="32"/>
              </w:rPr>
            </w:pPr>
          </w:p>
        </w:tc>
        <w:tc>
          <w:tcPr>
            <w:tcW w:w="594" w:type="dxa"/>
          </w:tcPr>
          <w:p w14:paraId="5D2E555B" w14:textId="77777777" w:rsidR="00F326D2" w:rsidRPr="005C6024" w:rsidRDefault="00F326D2" w:rsidP="00516EC0">
            <w:pPr>
              <w:pStyle w:val="Default"/>
              <w:spacing w:line="240" w:lineRule="atLeast"/>
              <w:jc w:val="thaiDistribute"/>
              <w:rPr>
                <w:color w:val="auto"/>
                <w:sz w:val="32"/>
                <w:szCs w:val="32"/>
              </w:rPr>
            </w:pPr>
          </w:p>
        </w:tc>
        <w:tc>
          <w:tcPr>
            <w:tcW w:w="551" w:type="dxa"/>
          </w:tcPr>
          <w:p w14:paraId="558D6996" w14:textId="77777777" w:rsidR="00F326D2" w:rsidRPr="005C6024" w:rsidRDefault="00F326D2" w:rsidP="00516EC0">
            <w:pPr>
              <w:pStyle w:val="Default"/>
              <w:spacing w:line="240" w:lineRule="atLeast"/>
              <w:jc w:val="thaiDistribute"/>
              <w:rPr>
                <w:color w:val="auto"/>
                <w:sz w:val="32"/>
                <w:szCs w:val="32"/>
              </w:rPr>
            </w:pPr>
          </w:p>
        </w:tc>
        <w:tc>
          <w:tcPr>
            <w:tcW w:w="557" w:type="dxa"/>
          </w:tcPr>
          <w:p w14:paraId="2D187E0E" w14:textId="77777777" w:rsidR="00F326D2" w:rsidRPr="005C6024" w:rsidRDefault="00F326D2" w:rsidP="00516EC0">
            <w:pPr>
              <w:pStyle w:val="Default"/>
              <w:spacing w:line="240" w:lineRule="atLeast"/>
              <w:jc w:val="thaiDistribute"/>
              <w:rPr>
                <w:color w:val="auto"/>
                <w:sz w:val="32"/>
                <w:szCs w:val="32"/>
              </w:rPr>
            </w:pPr>
          </w:p>
        </w:tc>
        <w:tc>
          <w:tcPr>
            <w:tcW w:w="538" w:type="dxa"/>
          </w:tcPr>
          <w:p w14:paraId="1FA89B68" w14:textId="77777777" w:rsidR="00F326D2" w:rsidRPr="005C6024" w:rsidRDefault="00F326D2" w:rsidP="00516EC0">
            <w:pPr>
              <w:pStyle w:val="Default"/>
              <w:spacing w:line="240" w:lineRule="atLeast"/>
              <w:jc w:val="thaiDistribute"/>
              <w:rPr>
                <w:color w:val="auto"/>
                <w:sz w:val="32"/>
                <w:szCs w:val="32"/>
              </w:rPr>
            </w:pPr>
          </w:p>
        </w:tc>
      </w:tr>
      <w:tr w:rsidR="00F557E3" w:rsidRPr="005C6024" w14:paraId="43E8AAD9" w14:textId="77777777" w:rsidTr="00A472EB">
        <w:trPr>
          <w:trHeight w:val="467"/>
        </w:trPr>
        <w:tc>
          <w:tcPr>
            <w:tcW w:w="2523" w:type="dxa"/>
          </w:tcPr>
          <w:p w14:paraId="2348BF09" w14:textId="77777777" w:rsidR="00F326D2" w:rsidRPr="005C6024" w:rsidRDefault="00F326D2" w:rsidP="00516EC0">
            <w:pPr>
              <w:pStyle w:val="Default"/>
              <w:spacing w:line="240" w:lineRule="atLeast"/>
              <w:jc w:val="thaiDistribute"/>
              <w:rPr>
                <w:color w:val="auto"/>
                <w:sz w:val="32"/>
                <w:szCs w:val="32"/>
              </w:rPr>
            </w:pPr>
            <w:r w:rsidRPr="005C6024">
              <w:rPr>
                <w:sz w:val="32"/>
                <w:szCs w:val="32"/>
              </w:rPr>
              <w:t>5</w:t>
            </w:r>
            <w:r w:rsidRPr="005C6024">
              <w:rPr>
                <w:sz w:val="32"/>
                <w:szCs w:val="32"/>
                <w:cs/>
              </w:rPr>
              <w:t>. ดำเนินงานพัฒนาระบบ</w:t>
            </w:r>
          </w:p>
        </w:tc>
        <w:tc>
          <w:tcPr>
            <w:tcW w:w="553" w:type="dxa"/>
          </w:tcPr>
          <w:p w14:paraId="38D59057" w14:textId="77777777" w:rsidR="00F326D2" w:rsidRPr="005C6024" w:rsidRDefault="00F326D2" w:rsidP="00516EC0">
            <w:pPr>
              <w:pStyle w:val="Default"/>
              <w:spacing w:line="240" w:lineRule="atLeast"/>
              <w:jc w:val="thaiDistribute"/>
              <w:rPr>
                <w:color w:val="auto"/>
                <w:sz w:val="32"/>
                <w:szCs w:val="32"/>
              </w:rPr>
            </w:pPr>
          </w:p>
        </w:tc>
        <w:tc>
          <w:tcPr>
            <w:tcW w:w="604" w:type="dxa"/>
          </w:tcPr>
          <w:p w14:paraId="740F2BCD" w14:textId="77777777" w:rsidR="00F326D2" w:rsidRPr="005C6024" w:rsidRDefault="00F326D2" w:rsidP="00516EC0">
            <w:pPr>
              <w:pStyle w:val="Default"/>
              <w:spacing w:line="240" w:lineRule="atLeast"/>
              <w:jc w:val="thaiDistribute"/>
              <w:rPr>
                <w:color w:val="auto"/>
                <w:sz w:val="32"/>
                <w:szCs w:val="32"/>
              </w:rPr>
            </w:pPr>
          </w:p>
        </w:tc>
        <w:tc>
          <w:tcPr>
            <w:tcW w:w="597" w:type="dxa"/>
          </w:tcPr>
          <w:p w14:paraId="05103B48" w14:textId="77777777" w:rsidR="00F326D2" w:rsidRPr="005C6024" w:rsidRDefault="00F326D2" w:rsidP="00516EC0">
            <w:pPr>
              <w:pStyle w:val="Default"/>
              <w:spacing w:line="240" w:lineRule="atLeast"/>
              <w:jc w:val="thaiDistribute"/>
              <w:rPr>
                <w:color w:val="auto"/>
                <w:sz w:val="32"/>
                <w:szCs w:val="32"/>
              </w:rPr>
            </w:pPr>
          </w:p>
        </w:tc>
        <w:tc>
          <w:tcPr>
            <w:tcW w:w="638" w:type="dxa"/>
          </w:tcPr>
          <w:p w14:paraId="5ABEEA88" w14:textId="77777777" w:rsidR="00F326D2" w:rsidRPr="005C6024" w:rsidRDefault="00F326D2" w:rsidP="00516EC0">
            <w:pPr>
              <w:pStyle w:val="Default"/>
              <w:spacing w:line="240" w:lineRule="atLeast"/>
              <w:jc w:val="thaiDistribute"/>
              <w:rPr>
                <w:color w:val="auto"/>
                <w:sz w:val="32"/>
                <w:szCs w:val="32"/>
              </w:rPr>
            </w:pPr>
          </w:p>
        </w:tc>
        <w:tc>
          <w:tcPr>
            <w:tcW w:w="584" w:type="dxa"/>
          </w:tcPr>
          <w:p w14:paraId="69385824" w14:textId="77777777" w:rsidR="00F326D2" w:rsidRPr="005C6024" w:rsidRDefault="00F326D2" w:rsidP="00516EC0">
            <w:pPr>
              <w:pStyle w:val="Default"/>
              <w:spacing w:line="240" w:lineRule="atLeast"/>
              <w:jc w:val="thaiDistribute"/>
              <w:rPr>
                <w:color w:val="auto"/>
                <w:sz w:val="32"/>
                <w:szCs w:val="32"/>
              </w:rPr>
            </w:pPr>
          </w:p>
        </w:tc>
        <w:tc>
          <w:tcPr>
            <w:tcW w:w="567" w:type="dxa"/>
          </w:tcPr>
          <w:p w14:paraId="319A5D22" w14:textId="77777777" w:rsidR="00F326D2" w:rsidRPr="005C6024" w:rsidRDefault="00F326D2" w:rsidP="00516EC0">
            <w:pPr>
              <w:pStyle w:val="Default"/>
              <w:spacing w:line="240" w:lineRule="atLeast"/>
              <w:jc w:val="thaiDistribute"/>
              <w:rPr>
                <w:color w:val="auto"/>
                <w:sz w:val="32"/>
                <w:szCs w:val="32"/>
              </w:rPr>
            </w:pPr>
          </w:p>
        </w:tc>
        <w:tc>
          <w:tcPr>
            <w:tcW w:w="594" w:type="dxa"/>
          </w:tcPr>
          <w:p w14:paraId="09F3A517" w14:textId="77777777" w:rsidR="00F326D2" w:rsidRPr="005C6024" w:rsidRDefault="00F326D2" w:rsidP="00516EC0">
            <w:pPr>
              <w:pStyle w:val="Default"/>
              <w:spacing w:line="240" w:lineRule="atLeast"/>
              <w:jc w:val="thaiDistribute"/>
              <w:rPr>
                <w:color w:val="auto"/>
                <w:sz w:val="32"/>
                <w:szCs w:val="32"/>
              </w:rPr>
            </w:pPr>
            <w:r w:rsidRPr="005C6024">
              <w:rPr>
                <w:noProof/>
              </w:rPr>
              <mc:AlternateContent>
                <mc:Choice Requires="wps">
                  <w:drawing>
                    <wp:anchor distT="0" distB="0" distL="114300" distR="114300" simplePos="0" relativeHeight="251631616" behindDoc="0" locked="0" layoutInCell="1" allowOverlap="1" wp14:anchorId="45E91DCD" wp14:editId="12F1F930">
                      <wp:simplePos x="0" y="0"/>
                      <wp:positionH relativeFrom="column">
                        <wp:posOffset>-53711</wp:posOffset>
                      </wp:positionH>
                      <wp:positionV relativeFrom="paragraph">
                        <wp:posOffset>131445</wp:posOffset>
                      </wp:positionV>
                      <wp:extent cx="1042035" cy="0"/>
                      <wp:effectExtent l="38100" t="76200" r="24765" b="95250"/>
                      <wp:wrapNone/>
                      <wp:docPr id="12" name="Straight Arrow Connector 8"/>
                      <wp:cNvGraphicFramePr/>
                      <a:graphic xmlns:a="http://schemas.openxmlformats.org/drawingml/2006/main">
                        <a:graphicData uri="http://schemas.microsoft.com/office/word/2010/wordprocessingShape">
                          <wps:wsp>
                            <wps:cNvCnPr/>
                            <wps:spPr>
                              <a:xfrm>
                                <a:off x="0" y="0"/>
                                <a:ext cx="104203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6306AB" id="Straight Arrow Connector 8" o:spid="_x0000_s1026" type="#_x0000_t32" style="position:absolute;margin-left:-4.25pt;margin-top:10.35pt;width:82.05pt;height:0;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" strokecolor="black [3200]" strokeweight=".5pt">
                      <v:stroke startarrow="block" endarrow="block" joinstyle="miter"/>
                    </v:shape>
                  </w:pict>
                </mc:Fallback>
              </mc:AlternateContent>
            </w:r>
          </w:p>
        </w:tc>
        <w:tc>
          <w:tcPr>
            <w:tcW w:w="551" w:type="dxa"/>
          </w:tcPr>
          <w:p w14:paraId="63111E9F" w14:textId="77777777" w:rsidR="00F326D2" w:rsidRPr="005C6024" w:rsidRDefault="00F326D2" w:rsidP="00516EC0">
            <w:pPr>
              <w:pStyle w:val="Default"/>
              <w:spacing w:line="240" w:lineRule="atLeast"/>
              <w:jc w:val="thaiDistribute"/>
              <w:rPr>
                <w:color w:val="auto"/>
                <w:sz w:val="32"/>
                <w:szCs w:val="32"/>
              </w:rPr>
            </w:pPr>
          </w:p>
        </w:tc>
        <w:tc>
          <w:tcPr>
            <w:tcW w:w="557" w:type="dxa"/>
          </w:tcPr>
          <w:p w14:paraId="22D0AD9A" w14:textId="77777777" w:rsidR="00F326D2" w:rsidRPr="005C6024" w:rsidRDefault="00F326D2" w:rsidP="00516EC0">
            <w:pPr>
              <w:pStyle w:val="Default"/>
              <w:spacing w:line="240" w:lineRule="atLeast"/>
              <w:jc w:val="thaiDistribute"/>
              <w:rPr>
                <w:color w:val="auto"/>
                <w:sz w:val="32"/>
                <w:szCs w:val="32"/>
              </w:rPr>
            </w:pPr>
          </w:p>
        </w:tc>
        <w:tc>
          <w:tcPr>
            <w:tcW w:w="538" w:type="dxa"/>
          </w:tcPr>
          <w:p w14:paraId="3AA0BFBE" w14:textId="77777777" w:rsidR="00F326D2" w:rsidRPr="005C6024" w:rsidRDefault="00F326D2" w:rsidP="00516EC0">
            <w:pPr>
              <w:pStyle w:val="Default"/>
              <w:spacing w:line="240" w:lineRule="atLeast"/>
              <w:jc w:val="thaiDistribute"/>
              <w:rPr>
                <w:color w:val="auto"/>
                <w:sz w:val="32"/>
                <w:szCs w:val="32"/>
              </w:rPr>
            </w:pPr>
          </w:p>
        </w:tc>
      </w:tr>
      <w:tr w:rsidR="00F557E3" w:rsidRPr="005C6024" w14:paraId="7E5FF40F" w14:textId="77777777" w:rsidTr="00A472EB">
        <w:trPr>
          <w:trHeight w:val="827"/>
        </w:trPr>
        <w:tc>
          <w:tcPr>
            <w:tcW w:w="2523" w:type="dxa"/>
          </w:tcPr>
          <w:p w14:paraId="4FEF23F8" w14:textId="77777777" w:rsidR="00F326D2" w:rsidRPr="005C6024" w:rsidRDefault="00F326D2" w:rsidP="00516EC0">
            <w:pPr>
              <w:pStyle w:val="Default"/>
              <w:spacing w:line="240" w:lineRule="atLeast"/>
              <w:rPr>
                <w:sz w:val="32"/>
                <w:szCs w:val="32"/>
                <w:cs/>
              </w:rPr>
            </w:pPr>
            <w:r w:rsidRPr="005C6024">
              <w:rPr>
                <w:sz w:val="32"/>
                <w:szCs w:val="32"/>
              </w:rPr>
              <w:t>6</w:t>
            </w:r>
            <w:r w:rsidRPr="005C6024">
              <w:rPr>
                <w:sz w:val="32"/>
                <w:szCs w:val="32"/>
                <w:cs/>
              </w:rPr>
              <w:t>. ทดสอบการใช้งานระบบและแก้ไขข้อผิดพลาดของ</w:t>
            </w:r>
            <w:r w:rsidRPr="005C6024">
              <w:rPr>
                <w:rFonts w:hint="cs"/>
                <w:sz w:val="32"/>
                <w:szCs w:val="32"/>
                <w:cs/>
              </w:rPr>
              <w:t>ร</w:t>
            </w:r>
            <w:r w:rsidRPr="005C6024">
              <w:rPr>
                <w:sz w:val="32"/>
                <w:szCs w:val="32"/>
                <w:cs/>
              </w:rPr>
              <w:t>ะบบ</w:t>
            </w:r>
          </w:p>
        </w:tc>
        <w:tc>
          <w:tcPr>
            <w:tcW w:w="553" w:type="dxa"/>
          </w:tcPr>
          <w:p w14:paraId="2443B278" w14:textId="77777777" w:rsidR="00F326D2" w:rsidRPr="005C6024" w:rsidRDefault="00F326D2" w:rsidP="00516EC0">
            <w:pPr>
              <w:pStyle w:val="Default"/>
              <w:spacing w:line="240" w:lineRule="atLeast"/>
              <w:jc w:val="thaiDistribute"/>
              <w:rPr>
                <w:color w:val="auto"/>
                <w:sz w:val="32"/>
                <w:szCs w:val="32"/>
              </w:rPr>
            </w:pPr>
          </w:p>
        </w:tc>
        <w:tc>
          <w:tcPr>
            <w:tcW w:w="604" w:type="dxa"/>
          </w:tcPr>
          <w:p w14:paraId="5422631C" w14:textId="77777777" w:rsidR="00F326D2" w:rsidRPr="005C6024" w:rsidRDefault="00F326D2" w:rsidP="00516EC0">
            <w:pPr>
              <w:pStyle w:val="Default"/>
              <w:spacing w:line="240" w:lineRule="atLeast"/>
              <w:jc w:val="thaiDistribute"/>
              <w:rPr>
                <w:color w:val="auto"/>
                <w:sz w:val="32"/>
                <w:szCs w:val="32"/>
              </w:rPr>
            </w:pPr>
          </w:p>
        </w:tc>
        <w:tc>
          <w:tcPr>
            <w:tcW w:w="597" w:type="dxa"/>
          </w:tcPr>
          <w:p w14:paraId="464107E2" w14:textId="77777777" w:rsidR="00F326D2" w:rsidRPr="005C6024" w:rsidRDefault="00F326D2" w:rsidP="00516EC0">
            <w:pPr>
              <w:pStyle w:val="Default"/>
              <w:spacing w:line="240" w:lineRule="atLeast"/>
              <w:jc w:val="thaiDistribute"/>
              <w:rPr>
                <w:color w:val="auto"/>
                <w:sz w:val="32"/>
                <w:szCs w:val="32"/>
              </w:rPr>
            </w:pPr>
          </w:p>
        </w:tc>
        <w:tc>
          <w:tcPr>
            <w:tcW w:w="638" w:type="dxa"/>
          </w:tcPr>
          <w:p w14:paraId="47D8335B" w14:textId="77777777" w:rsidR="00F326D2" w:rsidRPr="005C6024" w:rsidRDefault="00F326D2" w:rsidP="00516EC0">
            <w:pPr>
              <w:pStyle w:val="Default"/>
              <w:spacing w:line="240" w:lineRule="atLeast"/>
              <w:jc w:val="thaiDistribute"/>
              <w:rPr>
                <w:color w:val="auto"/>
                <w:sz w:val="32"/>
                <w:szCs w:val="32"/>
              </w:rPr>
            </w:pPr>
          </w:p>
        </w:tc>
        <w:tc>
          <w:tcPr>
            <w:tcW w:w="584" w:type="dxa"/>
          </w:tcPr>
          <w:p w14:paraId="4C37041F" w14:textId="77777777" w:rsidR="00F326D2" w:rsidRPr="005C6024" w:rsidRDefault="00F326D2" w:rsidP="00516EC0">
            <w:pPr>
              <w:pStyle w:val="Default"/>
              <w:spacing w:line="240" w:lineRule="atLeast"/>
              <w:jc w:val="thaiDistribute"/>
              <w:rPr>
                <w:color w:val="auto"/>
                <w:sz w:val="32"/>
                <w:szCs w:val="32"/>
              </w:rPr>
            </w:pPr>
          </w:p>
        </w:tc>
        <w:tc>
          <w:tcPr>
            <w:tcW w:w="567" w:type="dxa"/>
          </w:tcPr>
          <w:p w14:paraId="75A5FFD6" w14:textId="77777777" w:rsidR="00F326D2" w:rsidRPr="005C6024" w:rsidRDefault="00F326D2" w:rsidP="00516EC0">
            <w:pPr>
              <w:pStyle w:val="Default"/>
              <w:spacing w:line="240" w:lineRule="atLeast"/>
              <w:jc w:val="thaiDistribute"/>
              <w:rPr>
                <w:color w:val="auto"/>
                <w:sz w:val="32"/>
                <w:szCs w:val="32"/>
              </w:rPr>
            </w:pPr>
          </w:p>
        </w:tc>
        <w:tc>
          <w:tcPr>
            <w:tcW w:w="594" w:type="dxa"/>
          </w:tcPr>
          <w:p w14:paraId="7C54A821" w14:textId="77777777" w:rsidR="00F326D2" w:rsidRPr="005C6024" w:rsidRDefault="00F326D2" w:rsidP="00516EC0">
            <w:pPr>
              <w:pStyle w:val="Default"/>
              <w:spacing w:line="240" w:lineRule="atLeast"/>
              <w:jc w:val="thaiDistribute"/>
              <w:rPr>
                <w:color w:val="auto"/>
                <w:sz w:val="32"/>
                <w:szCs w:val="32"/>
              </w:rPr>
            </w:pPr>
          </w:p>
        </w:tc>
        <w:tc>
          <w:tcPr>
            <w:tcW w:w="551" w:type="dxa"/>
          </w:tcPr>
          <w:p w14:paraId="56C2EFB3" w14:textId="77777777" w:rsidR="00F326D2" w:rsidRPr="005C6024" w:rsidRDefault="00F326D2" w:rsidP="00516EC0">
            <w:pPr>
              <w:pStyle w:val="Default"/>
              <w:spacing w:line="240" w:lineRule="atLeast"/>
              <w:jc w:val="thaiDistribute"/>
              <w:rPr>
                <w:color w:val="auto"/>
                <w:sz w:val="32"/>
                <w:szCs w:val="32"/>
              </w:rPr>
            </w:pPr>
            <w:r w:rsidRPr="005C6024">
              <w:rPr>
                <w:noProof/>
              </w:rPr>
              <mc:AlternateContent>
                <mc:Choice Requires="wps">
                  <w:drawing>
                    <wp:anchor distT="0" distB="0" distL="114300" distR="114300" simplePos="0" relativeHeight="251634688" behindDoc="0" locked="0" layoutInCell="1" allowOverlap="1" wp14:anchorId="151D65D0" wp14:editId="67F16B5F">
                      <wp:simplePos x="0" y="0"/>
                      <wp:positionH relativeFrom="column">
                        <wp:posOffset>-430267</wp:posOffset>
                      </wp:positionH>
                      <wp:positionV relativeFrom="paragraph">
                        <wp:posOffset>431920</wp:posOffset>
                      </wp:positionV>
                      <wp:extent cx="1042035" cy="0"/>
                      <wp:effectExtent l="38100" t="76200" r="24765" b="95250"/>
                      <wp:wrapNone/>
                      <wp:docPr id="13" name="Straight Arrow Connector 8"/>
                      <wp:cNvGraphicFramePr/>
                      <a:graphic xmlns:a="http://schemas.openxmlformats.org/drawingml/2006/main">
                        <a:graphicData uri="http://schemas.microsoft.com/office/word/2010/wordprocessingShape">
                          <wps:wsp>
                            <wps:cNvCnPr/>
                            <wps:spPr>
                              <a:xfrm>
                                <a:off x="0" y="0"/>
                                <a:ext cx="104203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54DC72" id="Straight Arrow Connector 8" o:spid="_x0000_s1026" type="#_x0000_t32" style="position:absolute;margin-left:-33.9pt;margin-top:34pt;width:82.05pt;height:0;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" strokecolor="black [3200]" strokeweight=".5pt">
                      <v:stroke startarrow="block" endarrow="block" joinstyle="miter"/>
                    </v:shape>
                  </w:pict>
                </mc:Fallback>
              </mc:AlternateContent>
            </w:r>
          </w:p>
        </w:tc>
        <w:tc>
          <w:tcPr>
            <w:tcW w:w="557" w:type="dxa"/>
          </w:tcPr>
          <w:p w14:paraId="0F728DA8" w14:textId="77777777" w:rsidR="00F326D2" w:rsidRPr="005C6024" w:rsidRDefault="00F326D2" w:rsidP="00516EC0">
            <w:pPr>
              <w:pStyle w:val="Default"/>
              <w:spacing w:line="240" w:lineRule="atLeast"/>
              <w:jc w:val="thaiDistribute"/>
              <w:rPr>
                <w:color w:val="auto"/>
                <w:sz w:val="32"/>
                <w:szCs w:val="32"/>
              </w:rPr>
            </w:pPr>
          </w:p>
        </w:tc>
        <w:tc>
          <w:tcPr>
            <w:tcW w:w="538" w:type="dxa"/>
          </w:tcPr>
          <w:p w14:paraId="38B12186" w14:textId="77777777" w:rsidR="00F326D2" w:rsidRPr="005C6024" w:rsidRDefault="00F326D2" w:rsidP="00516EC0">
            <w:pPr>
              <w:pStyle w:val="Default"/>
              <w:spacing w:line="240" w:lineRule="atLeast"/>
              <w:jc w:val="thaiDistribute"/>
              <w:rPr>
                <w:color w:val="auto"/>
                <w:sz w:val="32"/>
                <w:szCs w:val="32"/>
              </w:rPr>
            </w:pPr>
          </w:p>
        </w:tc>
      </w:tr>
      <w:tr w:rsidR="00F557E3" w:rsidRPr="005C6024" w14:paraId="29CCA656" w14:textId="77777777" w:rsidTr="00A472EB">
        <w:trPr>
          <w:trHeight w:val="494"/>
        </w:trPr>
        <w:tc>
          <w:tcPr>
            <w:tcW w:w="2523" w:type="dxa"/>
          </w:tcPr>
          <w:p w14:paraId="4222D03F" w14:textId="77777777" w:rsidR="00F326D2" w:rsidRPr="005C6024" w:rsidRDefault="00F326D2" w:rsidP="00516EC0">
            <w:pPr>
              <w:pStyle w:val="Default"/>
              <w:spacing w:line="240" w:lineRule="atLeast"/>
              <w:jc w:val="thaiDistribute"/>
              <w:rPr>
                <w:sz w:val="32"/>
                <w:szCs w:val="32"/>
                <w:cs/>
              </w:rPr>
            </w:pPr>
            <w:r w:rsidRPr="005C6024">
              <w:rPr>
                <w:sz w:val="32"/>
                <w:szCs w:val="32"/>
              </w:rPr>
              <w:t>7</w:t>
            </w:r>
            <w:r w:rsidRPr="005C6024">
              <w:rPr>
                <w:sz w:val="32"/>
                <w:szCs w:val="32"/>
                <w:cs/>
              </w:rPr>
              <w:t>. จัดทำคู่มือการใช้งานระบบ</w:t>
            </w:r>
          </w:p>
        </w:tc>
        <w:tc>
          <w:tcPr>
            <w:tcW w:w="553" w:type="dxa"/>
          </w:tcPr>
          <w:p w14:paraId="4C9BD0D6" w14:textId="77777777" w:rsidR="00F326D2" w:rsidRPr="005C6024" w:rsidRDefault="00F326D2" w:rsidP="00516EC0">
            <w:pPr>
              <w:pStyle w:val="Default"/>
              <w:spacing w:line="240" w:lineRule="atLeast"/>
              <w:jc w:val="thaiDistribute"/>
              <w:rPr>
                <w:color w:val="auto"/>
                <w:sz w:val="32"/>
                <w:szCs w:val="32"/>
              </w:rPr>
            </w:pPr>
          </w:p>
        </w:tc>
        <w:tc>
          <w:tcPr>
            <w:tcW w:w="604" w:type="dxa"/>
          </w:tcPr>
          <w:p w14:paraId="10A77451" w14:textId="77777777" w:rsidR="00F326D2" w:rsidRPr="005C6024" w:rsidRDefault="00F326D2" w:rsidP="00516EC0">
            <w:pPr>
              <w:pStyle w:val="Default"/>
              <w:spacing w:line="240" w:lineRule="atLeast"/>
              <w:jc w:val="thaiDistribute"/>
              <w:rPr>
                <w:color w:val="auto"/>
                <w:sz w:val="32"/>
                <w:szCs w:val="32"/>
              </w:rPr>
            </w:pPr>
          </w:p>
        </w:tc>
        <w:tc>
          <w:tcPr>
            <w:tcW w:w="597" w:type="dxa"/>
          </w:tcPr>
          <w:p w14:paraId="03260159" w14:textId="77777777" w:rsidR="00F326D2" w:rsidRPr="005C6024" w:rsidRDefault="00F326D2" w:rsidP="00516EC0">
            <w:pPr>
              <w:pStyle w:val="Default"/>
              <w:spacing w:line="240" w:lineRule="atLeast"/>
              <w:jc w:val="thaiDistribute"/>
              <w:rPr>
                <w:color w:val="auto"/>
                <w:sz w:val="32"/>
                <w:szCs w:val="32"/>
              </w:rPr>
            </w:pPr>
          </w:p>
        </w:tc>
        <w:tc>
          <w:tcPr>
            <w:tcW w:w="638" w:type="dxa"/>
          </w:tcPr>
          <w:p w14:paraId="640E7677" w14:textId="77777777" w:rsidR="00F326D2" w:rsidRPr="005C6024" w:rsidRDefault="00F326D2" w:rsidP="00516EC0">
            <w:pPr>
              <w:pStyle w:val="Default"/>
              <w:spacing w:line="240" w:lineRule="atLeast"/>
              <w:jc w:val="thaiDistribute"/>
              <w:rPr>
                <w:color w:val="auto"/>
                <w:sz w:val="32"/>
                <w:szCs w:val="32"/>
              </w:rPr>
            </w:pPr>
          </w:p>
        </w:tc>
        <w:tc>
          <w:tcPr>
            <w:tcW w:w="584" w:type="dxa"/>
          </w:tcPr>
          <w:p w14:paraId="19E3A9D9" w14:textId="77777777" w:rsidR="00F326D2" w:rsidRPr="005C6024" w:rsidRDefault="00F326D2" w:rsidP="00516EC0">
            <w:pPr>
              <w:pStyle w:val="Default"/>
              <w:spacing w:line="240" w:lineRule="atLeast"/>
              <w:jc w:val="thaiDistribute"/>
              <w:rPr>
                <w:color w:val="auto"/>
                <w:sz w:val="32"/>
                <w:szCs w:val="32"/>
              </w:rPr>
            </w:pPr>
          </w:p>
        </w:tc>
        <w:tc>
          <w:tcPr>
            <w:tcW w:w="567" w:type="dxa"/>
          </w:tcPr>
          <w:p w14:paraId="4DF7A28D" w14:textId="77777777" w:rsidR="00F326D2" w:rsidRPr="005C6024" w:rsidRDefault="00F326D2" w:rsidP="00516EC0">
            <w:pPr>
              <w:pStyle w:val="Default"/>
              <w:spacing w:line="240" w:lineRule="atLeast"/>
              <w:jc w:val="thaiDistribute"/>
              <w:rPr>
                <w:color w:val="auto"/>
                <w:sz w:val="32"/>
                <w:szCs w:val="32"/>
              </w:rPr>
            </w:pPr>
          </w:p>
        </w:tc>
        <w:tc>
          <w:tcPr>
            <w:tcW w:w="594" w:type="dxa"/>
          </w:tcPr>
          <w:p w14:paraId="3023E852" w14:textId="77777777" w:rsidR="00F326D2" w:rsidRPr="005C6024" w:rsidRDefault="00F326D2" w:rsidP="00516EC0">
            <w:pPr>
              <w:pStyle w:val="Default"/>
              <w:spacing w:line="240" w:lineRule="atLeast"/>
              <w:jc w:val="thaiDistribute"/>
              <w:rPr>
                <w:color w:val="auto"/>
                <w:sz w:val="32"/>
                <w:szCs w:val="32"/>
              </w:rPr>
            </w:pPr>
            <w:r w:rsidRPr="005C6024">
              <w:rPr>
                <w:noProof/>
              </w:rPr>
              <mc:AlternateContent>
                <mc:Choice Requires="wps">
                  <w:drawing>
                    <wp:anchor distT="0" distB="0" distL="114300" distR="114300" simplePos="0" relativeHeight="251637760" behindDoc="0" locked="0" layoutInCell="1" allowOverlap="1" wp14:anchorId="206739AD" wp14:editId="33B0F98C">
                      <wp:simplePos x="0" y="0"/>
                      <wp:positionH relativeFrom="column">
                        <wp:posOffset>300726</wp:posOffset>
                      </wp:positionH>
                      <wp:positionV relativeFrom="paragraph">
                        <wp:posOffset>150495</wp:posOffset>
                      </wp:positionV>
                      <wp:extent cx="1042035" cy="0"/>
                      <wp:effectExtent l="38100" t="76200" r="24765" b="95250"/>
                      <wp:wrapNone/>
                      <wp:docPr id="14" name="Straight Arrow Connector 8"/>
                      <wp:cNvGraphicFramePr/>
                      <a:graphic xmlns:a="http://schemas.openxmlformats.org/drawingml/2006/main">
                        <a:graphicData uri="http://schemas.microsoft.com/office/word/2010/wordprocessingShape">
                          <wps:wsp>
                            <wps:cNvCnPr/>
                            <wps:spPr>
                              <a:xfrm>
                                <a:off x="0" y="0"/>
                                <a:ext cx="104203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5929AE" id="Straight Arrow Connector 8" o:spid="_x0000_s1026" type="#_x0000_t32" style="position:absolute;margin-left:23.7pt;margin-top:11.85pt;width:82.05pt;height:0;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" strokecolor="black [3200]" strokeweight=".5pt">
                      <v:stroke startarrow="block" endarrow="block" joinstyle="miter"/>
                    </v:shape>
                  </w:pict>
                </mc:Fallback>
              </mc:AlternateContent>
            </w:r>
          </w:p>
        </w:tc>
        <w:tc>
          <w:tcPr>
            <w:tcW w:w="551" w:type="dxa"/>
          </w:tcPr>
          <w:p w14:paraId="6C94573F" w14:textId="77777777" w:rsidR="00F326D2" w:rsidRPr="005C6024" w:rsidRDefault="00F326D2" w:rsidP="00516EC0">
            <w:pPr>
              <w:pStyle w:val="Default"/>
              <w:spacing w:line="240" w:lineRule="atLeast"/>
              <w:jc w:val="thaiDistribute"/>
              <w:rPr>
                <w:color w:val="auto"/>
                <w:sz w:val="32"/>
                <w:szCs w:val="32"/>
              </w:rPr>
            </w:pPr>
          </w:p>
        </w:tc>
        <w:tc>
          <w:tcPr>
            <w:tcW w:w="557" w:type="dxa"/>
          </w:tcPr>
          <w:p w14:paraId="11E3F457" w14:textId="77777777" w:rsidR="00F326D2" w:rsidRPr="005C6024" w:rsidRDefault="00F326D2" w:rsidP="00516EC0">
            <w:pPr>
              <w:pStyle w:val="Default"/>
              <w:spacing w:line="240" w:lineRule="atLeast"/>
              <w:jc w:val="thaiDistribute"/>
              <w:rPr>
                <w:color w:val="auto"/>
                <w:sz w:val="32"/>
                <w:szCs w:val="32"/>
              </w:rPr>
            </w:pPr>
          </w:p>
        </w:tc>
        <w:tc>
          <w:tcPr>
            <w:tcW w:w="538" w:type="dxa"/>
          </w:tcPr>
          <w:p w14:paraId="7121692C" w14:textId="77777777" w:rsidR="00F326D2" w:rsidRPr="005C6024" w:rsidRDefault="00F326D2" w:rsidP="00B15266">
            <w:pPr>
              <w:pStyle w:val="Default"/>
              <w:keepNext/>
              <w:spacing w:line="240" w:lineRule="atLeast"/>
              <w:jc w:val="thaiDistribute"/>
              <w:rPr>
                <w:color w:val="auto"/>
                <w:sz w:val="32"/>
                <w:szCs w:val="32"/>
              </w:rPr>
            </w:pPr>
          </w:p>
        </w:tc>
      </w:tr>
    </w:tbl>
    <w:p w14:paraId="1421AEED" w14:textId="1AD43376" w:rsidR="00E12DDD" w:rsidRPr="005C6024" w:rsidRDefault="00E12DDD" w:rsidP="000D28CD">
      <w:pPr>
        <w:pStyle w:val="3"/>
      </w:pPr>
      <w:bookmarkStart w:id="34" w:name="_Toc22562796"/>
      <w:bookmarkStart w:id="35" w:name="_Toc24472395"/>
      <w:bookmarkStart w:id="36" w:name="_Toc3540478"/>
      <w:r w:rsidRPr="005C6024">
        <w:rPr>
          <w:cs/>
        </w:rPr>
        <w:lastRenderedPageBreak/>
        <w:t>1.</w:t>
      </w:r>
      <w:r w:rsidRPr="005C6024">
        <w:rPr>
          <w:rFonts w:hint="cs"/>
          <w:cs/>
        </w:rPr>
        <w:t>7</w:t>
      </w:r>
      <w:r w:rsidRPr="005C6024">
        <w:rPr>
          <w:cs/>
        </w:rPr>
        <w:t xml:space="preserve"> </w:t>
      </w:r>
      <w:bookmarkStart w:id="37" w:name="_Hlk19805954"/>
      <w:r w:rsidRPr="005C6024">
        <w:rPr>
          <w:cs/>
        </w:rPr>
        <w:t>เครื่องมือและอุปกรณ์ที่ใช้ใน</w:t>
      </w:r>
      <w:r w:rsidR="00AD77A7" w:rsidRPr="005C6024">
        <w:rPr>
          <w:rFonts w:hint="cs"/>
          <w:cs/>
        </w:rPr>
        <w:t>การพัฒนาระบบแปลภาษาไทย-ม้งอัตโนมัติ</w:t>
      </w:r>
      <w:bookmarkEnd w:id="34"/>
      <w:bookmarkEnd w:id="35"/>
      <w:bookmarkEnd w:id="37"/>
    </w:p>
    <w:p w14:paraId="59C700CB" w14:textId="5E40956D" w:rsidR="00AD77A7" w:rsidRPr="005C6024" w:rsidRDefault="00AD77A7" w:rsidP="009035F2">
      <w:pPr>
        <w:ind w:firstLine="426"/>
      </w:pPr>
      <w:r w:rsidRPr="005C6024">
        <w:rPr>
          <w:cs/>
        </w:rPr>
        <w:t>1.7.1 ทรัพยากรที่ใช้ในการพัฒนาระบบ</w:t>
      </w:r>
      <w:r w:rsidRPr="005C6024">
        <w:rPr>
          <w:rFonts w:hint="cs"/>
          <w:cs/>
        </w:rPr>
        <w:t>การแปล</w:t>
      </w:r>
    </w:p>
    <w:p w14:paraId="6EB158FA" w14:textId="3A6C34C8" w:rsidR="00AD77A7" w:rsidRPr="005C6024" w:rsidRDefault="00AD77A7" w:rsidP="009035F2">
      <w:pPr>
        <w:tabs>
          <w:tab w:val="left" w:pos="1560"/>
        </w:tabs>
        <w:ind w:left="273" w:firstLine="578"/>
      </w:pPr>
      <w:r w:rsidRPr="005C6024">
        <w:rPr>
          <w:cs/>
        </w:rPr>
        <w:t>1.7.1.1 ฮาร์ดแวร์ (</w:t>
      </w:r>
      <w:r w:rsidRPr="005C6024">
        <w:t>Hardware)</w:t>
      </w:r>
    </w:p>
    <w:p w14:paraId="7A1000DA" w14:textId="6431AE1A" w:rsidR="00AD77A7" w:rsidRPr="005C6024" w:rsidRDefault="00AD77A7" w:rsidP="009035F2">
      <w:pPr>
        <w:pStyle w:val="Default"/>
        <w:numPr>
          <w:ilvl w:val="2"/>
          <w:numId w:val="12"/>
        </w:numPr>
        <w:tabs>
          <w:tab w:val="left" w:pos="1560"/>
        </w:tabs>
        <w:ind w:left="1701" w:hanging="141"/>
        <w:jc w:val="thaiDistribute"/>
        <w:rPr>
          <w:rFonts w:eastAsiaTheme="minorHAnsi"/>
          <w:sz w:val="32"/>
          <w:szCs w:val="32"/>
        </w:rPr>
      </w:pPr>
      <w:r w:rsidRPr="005C6024">
        <w:rPr>
          <w:rFonts w:eastAsiaTheme="minorHAnsi"/>
          <w:sz w:val="32"/>
          <w:szCs w:val="32"/>
        </w:rPr>
        <w:t>CPU</w:t>
      </w:r>
      <w:r w:rsidRPr="005C6024">
        <w:rPr>
          <w:rFonts w:eastAsiaTheme="minorHAnsi"/>
          <w:sz w:val="32"/>
          <w:szCs w:val="32"/>
          <w:cs/>
        </w:rPr>
        <w:t xml:space="preserve">: </w:t>
      </w:r>
      <w:r w:rsidRPr="005C6024">
        <w:rPr>
          <w:rFonts w:eastAsiaTheme="minorHAnsi"/>
          <w:sz w:val="32"/>
          <w:szCs w:val="32"/>
        </w:rPr>
        <w:t>Intel Core i</w:t>
      </w:r>
      <w:r w:rsidRPr="005C6024">
        <w:rPr>
          <w:rFonts w:eastAsiaTheme="minorHAnsi" w:hint="cs"/>
          <w:sz w:val="32"/>
          <w:szCs w:val="32"/>
          <w:cs/>
        </w:rPr>
        <w:t>7</w:t>
      </w:r>
      <w:r w:rsidRPr="005C6024">
        <w:rPr>
          <w:rFonts w:eastAsiaTheme="minorHAnsi"/>
          <w:sz w:val="32"/>
          <w:szCs w:val="32"/>
          <w:cs/>
        </w:rPr>
        <w:t>-</w:t>
      </w:r>
      <w:r w:rsidRPr="005C6024">
        <w:rPr>
          <w:rFonts w:eastAsiaTheme="minorHAnsi"/>
          <w:sz w:val="32"/>
          <w:szCs w:val="32"/>
        </w:rPr>
        <w:t>7</w:t>
      </w:r>
      <w:r w:rsidRPr="005C6024">
        <w:rPr>
          <w:rFonts w:eastAsiaTheme="minorHAnsi" w:hint="cs"/>
          <w:sz w:val="32"/>
          <w:szCs w:val="32"/>
          <w:cs/>
        </w:rPr>
        <w:t>7</w:t>
      </w:r>
      <w:r w:rsidRPr="005C6024">
        <w:rPr>
          <w:rFonts w:eastAsiaTheme="minorHAnsi"/>
          <w:sz w:val="32"/>
          <w:szCs w:val="32"/>
        </w:rPr>
        <w:t xml:space="preserve">00HQ </w:t>
      </w:r>
      <w:r w:rsidRPr="005C6024">
        <w:rPr>
          <w:rFonts w:eastAsiaTheme="minorHAnsi"/>
          <w:sz w:val="32"/>
          <w:szCs w:val="32"/>
          <w:cs/>
        </w:rPr>
        <w:t>(</w:t>
      </w:r>
      <w:r w:rsidRPr="005C6024">
        <w:rPr>
          <w:rFonts w:eastAsiaTheme="minorHAnsi"/>
          <w:sz w:val="32"/>
          <w:szCs w:val="32"/>
        </w:rPr>
        <w:t>2</w:t>
      </w:r>
      <w:r w:rsidRPr="005C6024">
        <w:rPr>
          <w:rFonts w:eastAsiaTheme="minorHAnsi"/>
          <w:sz w:val="32"/>
          <w:szCs w:val="32"/>
          <w:cs/>
        </w:rPr>
        <w:t>.</w:t>
      </w:r>
      <w:r w:rsidRPr="005C6024">
        <w:rPr>
          <w:rFonts w:eastAsiaTheme="minorHAnsi" w:hint="cs"/>
          <w:sz w:val="32"/>
          <w:szCs w:val="32"/>
          <w:cs/>
        </w:rPr>
        <w:t>81</w:t>
      </w:r>
      <w:r w:rsidRPr="005C6024">
        <w:rPr>
          <w:rFonts w:eastAsiaTheme="minorHAnsi"/>
          <w:sz w:val="32"/>
          <w:szCs w:val="32"/>
        </w:rPr>
        <w:t>GHz</w:t>
      </w:r>
      <w:r w:rsidRPr="005C6024">
        <w:rPr>
          <w:rFonts w:eastAsiaTheme="minorHAnsi"/>
          <w:sz w:val="32"/>
          <w:szCs w:val="32"/>
          <w:cs/>
        </w:rPr>
        <w:t>)</w:t>
      </w:r>
    </w:p>
    <w:p w14:paraId="52FD9884" w14:textId="60F1064B" w:rsidR="00AD77A7" w:rsidRPr="005C6024" w:rsidRDefault="00AD77A7" w:rsidP="009035F2">
      <w:pPr>
        <w:pStyle w:val="a8"/>
        <w:numPr>
          <w:ilvl w:val="2"/>
          <w:numId w:val="12"/>
        </w:numPr>
        <w:tabs>
          <w:tab w:val="left" w:pos="1560"/>
        </w:tabs>
        <w:ind w:left="1701" w:hanging="141"/>
        <w:rPr>
          <w:lang w:val="en-US"/>
        </w:rPr>
      </w:pPr>
      <w:r w:rsidRPr="005C6024">
        <w:rPr>
          <w:lang w:val="en-US"/>
        </w:rPr>
        <w:t>Memory</w:t>
      </w:r>
      <w:r w:rsidRPr="005C6024">
        <w:rPr>
          <w:cs/>
          <w:lang w:val="en-US"/>
        </w:rPr>
        <w:t xml:space="preserve">: </w:t>
      </w:r>
      <w:r w:rsidRPr="005C6024">
        <w:rPr>
          <w:lang w:val="en-US"/>
        </w:rPr>
        <w:t>RAM 8 GB DDR4</w:t>
      </w:r>
    </w:p>
    <w:p w14:paraId="65D0DA64" w14:textId="3302ADA3" w:rsidR="00AD77A7" w:rsidRPr="005C6024" w:rsidRDefault="00AD77A7" w:rsidP="009035F2">
      <w:pPr>
        <w:pStyle w:val="a8"/>
        <w:numPr>
          <w:ilvl w:val="2"/>
          <w:numId w:val="12"/>
        </w:numPr>
        <w:tabs>
          <w:tab w:val="left" w:pos="1560"/>
        </w:tabs>
        <w:ind w:left="1701" w:hanging="141"/>
        <w:rPr>
          <w:lang w:val="en-US"/>
        </w:rPr>
      </w:pPr>
      <w:r w:rsidRPr="005C6024">
        <w:rPr>
          <w:lang w:val="en-US"/>
        </w:rPr>
        <w:t>Hard Disk</w:t>
      </w:r>
      <w:r w:rsidRPr="005C6024">
        <w:rPr>
          <w:cs/>
          <w:lang w:val="en-US"/>
        </w:rPr>
        <w:t xml:space="preserve">: </w:t>
      </w:r>
      <w:r w:rsidRPr="005C6024">
        <w:rPr>
          <w:lang w:val="en-US"/>
        </w:rPr>
        <w:t xml:space="preserve">1 TB </w:t>
      </w:r>
      <w:r w:rsidRPr="005C6024">
        <w:rPr>
          <w:rFonts w:hint="cs"/>
          <w:cs/>
          <w:lang w:val="en-US"/>
        </w:rPr>
        <w:t>72</w:t>
      </w:r>
      <w:r w:rsidRPr="005C6024">
        <w:rPr>
          <w:lang w:val="en-US"/>
        </w:rPr>
        <w:t>00 RPM + 256 GB SSD NVMe M.2</w:t>
      </w:r>
    </w:p>
    <w:p w14:paraId="2DDEB7A4" w14:textId="614A394D" w:rsidR="00AD77A7" w:rsidRPr="005C6024" w:rsidRDefault="00AD77A7" w:rsidP="009035F2">
      <w:pPr>
        <w:pStyle w:val="a8"/>
        <w:numPr>
          <w:ilvl w:val="2"/>
          <w:numId w:val="12"/>
        </w:numPr>
        <w:tabs>
          <w:tab w:val="left" w:pos="1560"/>
        </w:tabs>
        <w:ind w:left="1701" w:hanging="141"/>
      </w:pPr>
      <w:r w:rsidRPr="005C6024">
        <w:rPr>
          <w:lang w:val="en-US"/>
        </w:rPr>
        <w:t>GPU</w:t>
      </w:r>
      <w:r w:rsidRPr="005C6024">
        <w:rPr>
          <w:cs/>
          <w:lang w:val="en-US"/>
        </w:rPr>
        <w:t xml:space="preserve">: </w:t>
      </w:r>
      <w:r w:rsidRPr="005C6024">
        <w:rPr>
          <w:lang w:val="en-US"/>
        </w:rPr>
        <w:t>NVDIA GeForce GTX 1050</w:t>
      </w:r>
    </w:p>
    <w:p w14:paraId="42794893" w14:textId="198B45D6" w:rsidR="00AD77A7" w:rsidRPr="005C6024" w:rsidRDefault="00AD77A7" w:rsidP="009035F2">
      <w:pPr>
        <w:ind w:left="851" w:firstLine="22"/>
      </w:pPr>
      <w:r w:rsidRPr="005C6024">
        <w:rPr>
          <w:cs/>
        </w:rPr>
        <w:t>1.7.1.2 ซอฟต์แวร์ (</w:t>
      </w:r>
      <w:r w:rsidRPr="005C6024">
        <w:t>Software)</w:t>
      </w:r>
    </w:p>
    <w:p w14:paraId="0388445F" w14:textId="79D548F4" w:rsidR="00ED11C8" w:rsidRPr="005C6024" w:rsidRDefault="00ED11C8" w:rsidP="00B92EFD">
      <w:pPr>
        <w:pStyle w:val="a8"/>
        <w:numPr>
          <w:ilvl w:val="2"/>
          <w:numId w:val="43"/>
        </w:numPr>
        <w:ind w:left="1701" w:hanging="141"/>
        <w:rPr>
          <w:cs/>
        </w:rPr>
      </w:pPr>
      <w:r w:rsidRPr="005C6024">
        <w:rPr>
          <w:cs/>
        </w:rPr>
        <w:t xml:space="preserve">ระบบปฏิบัติการ </w:t>
      </w:r>
      <w:r w:rsidRPr="005C6024">
        <w:t xml:space="preserve">Microsoft Windows </w:t>
      </w:r>
      <w:r w:rsidRPr="005C6024">
        <w:rPr>
          <w:cs/>
        </w:rPr>
        <w:t xml:space="preserve">10 </w:t>
      </w:r>
      <w:r w:rsidRPr="005C6024">
        <w:t xml:space="preserve">Pro </w:t>
      </w:r>
      <w:r w:rsidRPr="005C6024">
        <w:rPr>
          <w:cs/>
        </w:rPr>
        <w:t xml:space="preserve">64 </w:t>
      </w:r>
      <w:r w:rsidRPr="005C6024">
        <w:t>bit</w:t>
      </w:r>
    </w:p>
    <w:p w14:paraId="7E52A6C7" w14:textId="2D51920C" w:rsidR="00ED11C8" w:rsidRPr="005C6024" w:rsidRDefault="00ED11C8" w:rsidP="00B92EFD">
      <w:pPr>
        <w:pStyle w:val="a8"/>
        <w:numPr>
          <w:ilvl w:val="2"/>
          <w:numId w:val="43"/>
        </w:numPr>
        <w:ind w:left="1701" w:hanging="141"/>
        <w:rPr>
          <w:cs/>
        </w:rPr>
      </w:pPr>
      <w:r w:rsidRPr="005C6024">
        <w:t>PyCharm(Python IDE)</w:t>
      </w:r>
    </w:p>
    <w:p w14:paraId="2509EFF3" w14:textId="540C324C" w:rsidR="00ED11C8" w:rsidRPr="005C6024" w:rsidRDefault="00ED11C8" w:rsidP="00B92EFD">
      <w:pPr>
        <w:pStyle w:val="a8"/>
        <w:numPr>
          <w:ilvl w:val="2"/>
          <w:numId w:val="43"/>
        </w:numPr>
        <w:ind w:left="1701" w:hanging="141"/>
        <w:rPr>
          <w:cs/>
        </w:rPr>
      </w:pPr>
      <w:r w:rsidRPr="005C6024">
        <w:t>Flask (Python Microframework)</w:t>
      </w:r>
    </w:p>
    <w:p w14:paraId="348C6F67" w14:textId="2B9E5ACF" w:rsidR="00831AC5" w:rsidRPr="005C6024" w:rsidRDefault="00831AC5" w:rsidP="00B92EFD">
      <w:pPr>
        <w:pStyle w:val="a8"/>
        <w:numPr>
          <w:ilvl w:val="2"/>
          <w:numId w:val="43"/>
        </w:numPr>
        <w:ind w:left="1701" w:hanging="141"/>
      </w:pPr>
      <w:r w:rsidRPr="005C6024">
        <w:rPr>
          <w:rFonts w:hint="cs"/>
          <w:cs/>
        </w:rPr>
        <w:t>TLTK</w:t>
      </w:r>
      <w:r w:rsidR="00ED11C8" w:rsidRPr="005C6024">
        <w:rPr>
          <w:rFonts w:hint="cs"/>
          <w:cs/>
        </w:rPr>
        <w:t xml:space="preserve"> (</w:t>
      </w:r>
      <w:r w:rsidR="00ED11C8" w:rsidRPr="005C6024">
        <w:t>Python Package</w:t>
      </w:r>
      <w:r w:rsidR="00ED11C8" w:rsidRPr="005C6024">
        <w:rPr>
          <w:rFonts w:hint="cs"/>
          <w:cs/>
        </w:rPr>
        <w:t>)</w:t>
      </w:r>
    </w:p>
    <w:p w14:paraId="0FD6A7B5" w14:textId="5CF5C726" w:rsidR="00ED11C8" w:rsidRPr="005C6024" w:rsidRDefault="00ED11C8" w:rsidP="00B92EFD">
      <w:pPr>
        <w:pStyle w:val="a8"/>
        <w:numPr>
          <w:ilvl w:val="2"/>
          <w:numId w:val="43"/>
        </w:numPr>
        <w:ind w:left="1701" w:hanging="141"/>
        <w:rPr>
          <w:cs/>
        </w:rPr>
      </w:pPr>
      <w:r w:rsidRPr="005C6024">
        <w:rPr>
          <w:rFonts w:hint="cs"/>
          <w:cs/>
        </w:rPr>
        <w:t>MySQL</w:t>
      </w:r>
    </w:p>
    <w:p w14:paraId="2F371BBC" w14:textId="7C89D1EF" w:rsidR="00ED11C8" w:rsidRPr="009035F2" w:rsidRDefault="00E12DDD" w:rsidP="00B92EFD">
      <w:pPr>
        <w:pStyle w:val="a8"/>
        <w:numPr>
          <w:ilvl w:val="2"/>
          <w:numId w:val="43"/>
        </w:numPr>
        <w:ind w:left="1701" w:hanging="141"/>
        <w:rPr>
          <w:lang w:val="en-US"/>
        </w:rPr>
      </w:pPr>
      <w:r w:rsidRPr="005C6024">
        <w:t>Google Chrome</w:t>
      </w:r>
    </w:p>
    <w:p w14:paraId="1817199F" w14:textId="63024688" w:rsidR="00ED11C8" w:rsidRPr="005C6024" w:rsidRDefault="00ED11C8" w:rsidP="003B1E0E">
      <w:pPr>
        <w:rPr>
          <w:cs/>
        </w:rPr>
      </w:pPr>
      <w:r w:rsidRPr="005C6024">
        <w:rPr>
          <w:cs/>
          <w:lang w:bidi="th"/>
        </w:rPr>
        <w:t>1.7.2</w:t>
      </w:r>
      <w:r w:rsidRPr="005C6024">
        <w:rPr>
          <w:cs/>
        </w:rPr>
        <w:t xml:space="preserve"> ทรัพยากรขั้นต่ำที่รองรับระบบ</w:t>
      </w:r>
      <w:r w:rsidRPr="005C6024">
        <w:rPr>
          <w:rFonts w:hint="cs"/>
          <w:cs/>
        </w:rPr>
        <w:t>แปลภาษาไทย-ม้งอัตโนมัต</w:t>
      </w:r>
      <w:r w:rsidR="00C103F2" w:rsidRPr="005C6024">
        <w:rPr>
          <w:rFonts w:hint="cs"/>
          <w:cs/>
        </w:rPr>
        <w:t>ิ</w:t>
      </w:r>
    </w:p>
    <w:p w14:paraId="493EAB86" w14:textId="77777777" w:rsidR="00ED11C8" w:rsidRPr="005C6024" w:rsidRDefault="00ED11C8" w:rsidP="009035F2">
      <w:pPr>
        <w:tabs>
          <w:tab w:val="left" w:pos="1276"/>
        </w:tabs>
        <w:ind w:left="720" w:firstLine="556"/>
      </w:pPr>
      <w:r w:rsidRPr="005C6024">
        <w:rPr>
          <w:cs/>
          <w:lang w:bidi="th"/>
        </w:rPr>
        <w:t>1.7.2.1</w:t>
      </w:r>
      <w:r w:rsidRPr="005C6024">
        <w:rPr>
          <w:cs/>
        </w:rPr>
        <w:t xml:space="preserve"> ฮาร์ดแวร์ (</w:t>
      </w:r>
      <w:r w:rsidRPr="005C6024">
        <w:t>Hardware)</w:t>
      </w:r>
    </w:p>
    <w:p w14:paraId="04470774" w14:textId="717BA626" w:rsidR="00ED11C8" w:rsidRPr="005C6024" w:rsidRDefault="00ED11C8" w:rsidP="00B92EFD">
      <w:pPr>
        <w:pStyle w:val="a8"/>
        <w:numPr>
          <w:ilvl w:val="0"/>
          <w:numId w:val="13"/>
        </w:numPr>
        <w:ind w:hanging="175"/>
      </w:pPr>
      <w:r w:rsidRPr="005C6024">
        <w:rPr>
          <w:cs/>
        </w:rPr>
        <w:t xml:space="preserve">ระบบปฏิบัติการ </w:t>
      </w:r>
      <w:r w:rsidRPr="005C6024">
        <w:t xml:space="preserve">Microsoft Windows </w:t>
      </w:r>
      <w:r w:rsidRPr="005C6024">
        <w:rPr>
          <w:cs/>
          <w:lang w:bidi="th"/>
        </w:rPr>
        <w:t>7</w:t>
      </w:r>
    </w:p>
    <w:p w14:paraId="33F5A377" w14:textId="73DEAA5E" w:rsidR="00ED11C8" w:rsidRPr="005C6024" w:rsidRDefault="00ED11C8" w:rsidP="00B92EFD">
      <w:pPr>
        <w:pStyle w:val="a8"/>
        <w:numPr>
          <w:ilvl w:val="0"/>
          <w:numId w:val="13"/>
        </w:numPr>
        <w:ind w:hanging="175"/>
        <w:rPr>
          <w:lang w:val="en-US"/>
        </w:rPr>
      </w:pPr>
      <w:proofErr w:type="gramStart"/>
      <w:r w:rsidRPr="005C6024">
        <w:rPr>
          <w:lang w:val="en-US"/>
        </w:rPr>
        <w:t>CPU :</w:t>
      </w:r>
      <w:proofErr w:type="gramEnd"/>
      <w:r w:rsidRPr="005C6024">
        <w:rPr>
          <w:lang w:val="en-US"/>
        </w:rPr>
        <w:t xml:space="preserve"> Intel Core </w:t>
      </w:r>
      <w:r w:rsidRPr="005C6024">
        <w:rPr>
          <w:cs/>
          <w:lang w:bidi="th"/>
        </w:rPr>
        <w:t>2</w:t>
      </w:r>
      <w:r w:rsidRPr="005C6024">
        <w:rPr>
          <w:lang w:val="en-US"/>
        </w:rPr>
        <w:t xml:space="preserve"> Duo (</w:t>
      </w:r>
      <w:r w:rsidRPr="005C6024">
        <w:rPr>
          <w:cs/>
          <w:lang w:bidi="th"/>
        </w:rPr>
        <w:t>2.1</w:t>
      </w:r>
      <w:r w:rsidRPr="005C6024">
        <w:rPr>
          <w:lang w:val="en-US"/>
        </w:rPr>
        <w:t xml:space="preserve"> GHz)</w:t>
      </w:r>
    </w:p>
    <w:p w14:paraId="718CDA27" w14:textId="2CD86307" w:rsidR="00ED11C8" w:rsidRPr="005C6024" w:rsidRDefault="00ED11C8" w:rsidP="00B92EFD">
      <w:pPr>
        <w:pStyle w:val="a8"/>
        <w:numPr>
          <w:ilvl w:val="0"/>
          <w:numId w:val="13"/>
        </w:numPr>
        <w:ind w:hanging="175"/>
        <w:rPr>
          <w:lang w:val="en-US"/>
        </w:rPr>
      </w:pPr>
      <w:r w:rsidRPr="005C6024">
        <w:rPr>
          <w:lang w:val="en-US"/>
        </w:rPr>
        <w:t xml:space="preserve">Memory RAM </w:t>
      </w:r>
      <w:r w:rsidRPr="005C6024">
        <w:rPr>
          <w:cs/>
          <w:lang w:bidi="th"/>
        </w:rPr>
        <w:t>2</w:t>
      </w:r>
      <w:r w:rsidRPr="005C6024">
        <w:rPr>
          <w:lang w:val="en-US"/>
        </w:rPr>
        <w:t xml:space="preserve"> GB</w:t>
      </w:r>
    </w:p>
    <w:p w14:paraId="439A06C6" w14:textId="50210E9D" w:rsidR="00ED11C8" w:rsidRPr="005C6024" w:rsidRDefault="00ED11C8" w:rsidP="00B92EFD">
      <w:pPr>
        <w:pStyle w:val="a8"/>
        <w:numPr>
          <w:ilvl w:val="0"/>
          <w:numId w:val="13"/>
        </w:numPr>
        <w:ind w:hanging="175"/>
        <w:rPr>
          <w:lang w:val="en-US"/>
        </w:rPr>
      </w:pPr>
      <w:r w:rsidRPr="005C6024">
        <w:rPr>
          <w:lang w:val="en-US"/>
        </w:rPr>
        <w:t xml:space="preserve">Hard </w:t>
      </w:r>
      <w:proofErr w:type="gramStart"/>
      <w:r w:rsidRPr="005C6024">
        <w:rPr>
          <w:lang w:val="en-US"/>
        </w:rPr>
        <w:t>Disk :</w:t>
      </w:r>
      <w:proofErr w:type="gramEnd"/>
      <w:r w:rsidRPr="005C6024">
        <w:rPr>
          <w:lang w:val="en-US"/>
        </w:rPr>
        <w:t xml:space="preserve"> </w:t>
      </w:r>
      <w:r w:rsidRPr="005C6024">
        <w:rPr>
          <w:cs/>
          <w:lang w:bidi="th"/>
        </w:rPr>
        <w:t>500</w:t>
      </w:r>
      <w:r w:rsidRPr="005C6024">
        <w:rPr>
          <w:lang w:val="en-US"/>
        </w:rPr>
        <w:t xml:space="preserve"> GB </w:t>
      </w:r>
      <w:r w:rsidRPr="005C6024">
        <w:rPr>
          <w:cs/>
          <w:lang w:bidi="th"/>
        </w:rPr>
        <w:t>5400</w:t>
      </w:r>
      <w:r w:rsidRPr="005C6024">
        <w:rPr>
          <w:lang w:val="en-US"/>
        </w:rPr>
        <w:t xml:space="preserve"> RPM</w:t>
      </w:r>
    </w:p>
    <w:p w14:paraId="0702B678" w14:textId="77777777" w:rsidR="00ED11C8" w:rsidRPr="005C6024" w:rsidRDefault="00ED11C8" w:rsidP="009035F2">
      <w:pPr>
        <w:ind w:left="720" w:firstLine="556"/>
      </w:pPr>
      <w:r w:rsidRPr="005C6024">
        <w:rPr>
          <w:cs/>
          <w:lang w:bidi="th"/>
        </w:rPr>
        <w:t>1.7.2.2</w:t>
      </w:r>
      <w:r w:rsidRPr="005C6024">
        <w:rPr>
          <w:cs/>
        </w:rPr>
        <w:t xml:space="preserve"> ซอฟต์แวร์(</w:t>
      </w:r>
      <w:r w:rsidRPr="005C6024">
        <w:t>Software)</w:t>
      </w:r>
    </w:p>
    <w:p w14:paraId="30963869" w14:textId="21EF158A" w:rsidR="00A95B3E" w:rsidRPr="005C6024" w:rsidRDefault="00ED11C8" w:rsidP="00B92EFD">
      <w:pPr>
        <w:pStyle w:val="a8"/>
        <w:numPr>
          <w:ilvl w:val="0"/>
          <w:numId w:val="14"/>
        </w:numPr>
        <w:ind w:hanging="175"/>
      </w:pPr>
      <w:r w:rsidRPr="005C6024">
        <w:t>Google Chrome</w:t>
      </w:r>
    </w:p>
    <w:p w14:paraId="7C44E58C" w14:textId="77777777" w:rsidR="000524C4" w:rsidRPr="005C6024" w:rsidRDefault="000524C4" w:rsidP="00662E47">
      <w:pPr>
        <w:ind w:firstLine="0"/>
        <w:rPr>
          <w:cs/>
        </w:rPr>
      </w:pPr>
    </w:p>
    <w:p w14:paraId="4838256A" w14:textId="325A24B9" w:rsidR="0004048D" w:rsidRPr="005C6024" w:rsidRDefault="0004048D" w:rsidP="000D28CD">
      <w:pPr>
        <w:pStyle w:val="3"/>
      </w:pPr>
      <w:bookmarkStart w:id="38" w:name="_Toc22562797"/>
      <w:bookmarkStart w:id="39" w:name="_Toc24472396"/>
      <w:r w:rsidRPr="005C6024">
        <w:t>1.</w:t>
      </w:r>
      <w:r w:rsidR="00E12DDD" w:rsidRPr="005C6024">
        <w:rPr>
          <w:rFonts w:hint="cs"/>
          <w:cs/>
        </w:rPr>
        <w:t>8</w:t>
      </w:r>
      <w:r w:rsidRPr="005C6024">
        <w:t xml:space="preserve"> </w:t>
      </w:r>
      <w:bookmarkStart w:id="40" w:name="_Hlk19805966"/>
      <w:r w:rsidRPr="005C6024">
        <w:rPr>
          <w:cs/>
        </w:rPr>
        <w:t>ประโยชน์ที่คาดว่าจะได้รับ</w:t>
      </w:r>
      <w:bookmarkEnd w:id="36"/>
      <w:bookmarkEnd w:id="38"/>
      <w:bookmarkEnd w:id="39"/>
      <w:bookmarkEnd w:id="40"/>
    </w:p>
    <w:p w14:paraId="5C2DEB62" w14:textId="71D69AAF" w:rsidR="007D4DFF" w:rsidRPr="005C6024" w:rsidRDefault="007D4DFF" w:rsidP="00D207F7">
      <w:pPr>
        <w:ind w:firstLine="426"/>
      </w:pPr>
      <w:r w:rsidRPr="005C6024">
        <w:t>1.</w:t>
      </w:r>
      <w:r w:rsidR="00753E62" w:rsidRPr="005C6024">
        <w:rPr>
          <w:rFonts w:hint="cs"/>
          <w:cs/>
        </w:rPr>
        <w:t>8</w:t>
      </w:r>
      <w:r w:rsidRPr="005C6024">
        <w:t>.1</w:t>
      </w:r>
      <w:r w:rsidRPr="005C6024">
        <w:rPr>
          <w:cs/>
        </w:rPr>
        <w:t xml:space="preserve"> ได้เพิ่มประสิทธิภาพในการแปลภาษาไทยเป็นภาษาม้งให้มีความถูกต้องมากยิ่งขึ้น</w:t>
      </w:r>
    </w:p>
    <w:p w14:paraId="4FED93FB" w14:textId="7F931FBF" w:rsidR="008D69E7" w:rsidRPr="005C6024" w:rsidRDefault="007D4DFF" w:rsidP="00D207F7">
      <w:pPr>
        <w:ind w:firstLine="426"/>
        <w:rPr>
          <w:b/>
          <w:bCs/>
          <w:cs/>
        </w:rPr>
      </w:pPr>
      <w:r w:rsidRPr="005C6024">
        <w:t>1.</w:t>
      </w:r>
      <w:r w:rsidR="00753E62" w:rsidRPr="005C6024">
        <w:rPr>
          <w:rFonts w:hint="cs"/>
          <w:cs/>
        </w:rPr>
        <w:t>8</w:t>
      </w:r>
      <w:r w:rsidRPr="005C6024">
        <w:t xml:space="preserve">.2 </w:t>
      </w:r>
      <w:r w:rsidRPr="005C6024">
        <w:rPr>
          <w:cs/>
        </w:rPr>
        <w:t>ได้ศึกษาหาวิธีและเทคนิคการแปลกับเทคโนโลยีที่ทันสมัย</w:t>
      </w:r>
    </w:p>
    <w:p w14:paraId="458BE929" w14:textId="0728D404" w:rsidR="00AD77A7" w:rsidRPr="005C6024" w:rsidRDefault="00AD77A7" w:rsidP="003B1E0E"/>
    <w:p w14:paraId="445A4AA3" w14:textId="56EE16FF" w:rsidR="00CC6B2E" w:rsidRPr="005C6024" w:rsidRDefault="00CC6B2E" w:rsidP="003B1E0E"/>
    <w:p w14:paraId="06F50EEE" w14:textId="3CC6C3BE" w:rsidR="00CC6B2E" w:rsidRPr="005C6024" w:rsidRDefault="00CC6B2E" w:rsidP="003B1E0E"/>
    <w:p w14:paraId="0B3D5998" w14:textId="55E7A06B" w:rsidR="00CC6B2E" w:rsidRDefault="00CC6B2E" w:rsidP="003B1E0E"/>
    <w:p w14:paraId="32021D89" w14:textId="77777777" w:rsidR="00124FF0" w:rsidRPr="005C6024" w:rsidRDefault="00124FF0" w:rsidP="003B1E0E">
      <w:pPr>
        <w:rPr>
          <w:cs/>
        </w:rPr>
      </w:pPr>
    </w:p>
    <w:p w14:paraId="6BDC1D92" w14:textId="5D5B34A5" w:rsidR="00664959" w:rsidRPr="005C6024" w:rsidRDefault="00664959" w:rsidP="000D28CD">
      <w:pPr>
        <w:pStyle w:val="3"/>
      </w:pPr>
      <w:bookmarkStart w:id="41" w:name="_Toc501697237"/>
      <w:bookmarkStart w:id="42" w:name="_Toc501929957"/>
      <w:bookmarkStart w:id="43" w:name="_Toc22562798"/>
      <w:bookmarkStart w:id="44" w:name="_Toc24472397"/>
      <w:r w:rsidRPr="005C6024">
        <w:lastRenderedPageBreak/>
        <w:t>1</w:t>
      </w:r>
      <w:r w:rsidRPr="005C6024">
        <w:rPr>
          <w:cs/>
        </w:rPr>
        <w:t>.</w:t>
      </w:r>
      <w:r w:rsidR="00E12DDD" w:rsidRPr="005C6024">
        <w:rPr>
          <w:rFonts w:hint="cs"/>
          <w:cs/>
        </w:rPr>
        <w:t>9</w:t>
      </w:r>
      <w:r w:rsidRPr="005C6024">
        <w:rPr>
          <w:cs/>
        </w:rPr>
        <w:t xml:space="preserve"> </w:t>
      </w:r>
      <w:bookmarkStart w:id="45" w:name="_Hlk19805974"/>
      <w:r w:rsidRPr="005C6024">
        <w:rPr>
          <w:cs/>
        </w:rPr>
        <w:t>เค้าโครง</w:t>
      </w:r>
      <w:r w:rsidRPr="005C6024">
        <w:rPr>
          <w:rFonts w:hint="cs"/>
          <w:cs/>
        </w:rPr>
        <w:t>ของ</w:t>
      </w:r>
      <w:r w:rsidRPr="005C6024">
        <w:rPr>
          <w:cs/>
        </w:rPr>
        <w:t>ปริญญานิพนธ์</w:t>
      </w:r>
      <w:bookmarkEnd w:id="41"/>
      <w:bookmarkEnd w:id="42"/>
      <w:bookmarkEnd w:id="43"/>
      <w:bookmarkEnd w:id="44"/>
      <w:bookmarkEnd w:id="45"/>
    </w:p>
    <w:p w14:paraId="4A51A930" w14:textId="56092D1D" w:rsidR="00B90FE9" w:rsidRPr="005C6024" w:rsidRDefault="00B90FE9" w:rsidP="00D207F7">
      <w:pPr>
        <w:ind w:firstLine="426"/>
      </w:pPr>
      <w:r w:rsidRPr="005C6024">
        <w:rPr>
          <w:cs/>
        </w:rPr>
        <w:t>ปริญญานิพนธ์ฉบับนี้แบ่งออกเป็น 5 บท แต่ละบทประกอบด้วยเนื้อหาดังต่อไปนี้</w:t>
      </w:r>
    </w:p>
    <w:p w14:paraId="5A2E71B3" w14:textId="1ADA3B0E" w:rsidR="00B9472F" w:rsidRPr="005C6024" w:rsidRDefault="00B9472F" w:rsidP="00D207F7">
      <w:pPr>
        <w:ind w:firstLine="426"/>
      </w:pPr>
      <w:r w:rsidRPr="005C6024">
        <w:rPr>
          <w:cs/>
        </w:rPr>
        <w:t>บทที่ 1 บทนำ เนื้อหาในบทนี้จะกล่าวถึงที่มาและความสำคัญของปัญหา วัตถุประสงค์ของโครงงาน ขอบเขตของโครงงาน สมมุติฐานของโครงงาน ทฤษฎีหรือแนวคิดในการทำโครงงาน แผนการดำเนินงาน ทรัพยากรที่ใช้ในการพัฒนาระบบและทรัพยากรขั้นต่ำที่รองรับ</w:t>
      </w:r>
      <w:r w:rsidRPr="005C6024">
        <w:rPr>
          <w:rFonts w:hint="cs"/>
          <w:cs/>
        </w:rPr>
        <w:t xml:space="preserve">ระบบแปลภาษาไทย-ม้งอัตโนมัติ </w:t>
      </w:r>
      <w:r w:rsidRPr="005C6024">
        <w:rPr>
          <w:cs/>
        </w:rPr>
        <w:t>และประโยชน์ที่คาดว่าจะได้รับ</w:t>
      </w:r>
    </w:p>
    <w:p w14:paraId="42CCC927" w14:textId="358E1E05" w:rsidR="00B9472F" w:rsidRPr="005C6024" w:rsidRDefault="00B9472F" w:rsidP="00D207F7">
      <w:pPr>
        <w:ind w:firstLine="426"/>
      </w:pPr>
      <w:r w:rsidRPr="005C6024">
        <w:rPr>
          <w:cs/>
        </w:rPr>
        <w:t>บทที่ 2 ทฤษฎีพื้นฐานและงานวิจัยที่เกี่ยวข้อง ในบทนี้จะกล่าวถึง</w:t>
      </w:r>
      <w:r w:rsidR="008B1A39" w:rsidRPr="005C6024">
        <w:rPr>
          <w:rFonts w:hint="cs"/>
          <w:cs/>
        </w:rPr>
        <w:t>ความ</w:t>
      </w:r>
      <w:r w:rsidR="0011254A" w:rsidRPr="005C6024">
        <w:rPr>
          <w:rFonts w:hint="cs"/>
          <w:cs/>
        </w:rPr>
        <w:t>หมายของการแปล</w:t>
      </w:r>
      <w:r w:rsidR="00605E0D" w:rsidRPr="005C6024">
        <w:rPr>
          <w:rFonts w:hint="cs"/>
          <w:cs/>
        </w:rPr>
        <w:t xml:space="preserve"> หลักไวยากรณ์ภาษไทยและภาษาม้ง </w:t>
      </w:r>
      <w:r w:rsidRPr="005C6024">
        <w:rPr>
          <w:cs/>
        </w:rPr>
        <w:t>องค์ความรู้พื้นฐานในการสร้างและพัฒนาเว็บแอปพลิเคชัน ฐานข้อมูล และยังรวมถึงงานวิจัยที่เกี่ยวข้อง</w:t>
      </w:r>
    </w:p>
    <w:p w14:paraId="454DB0F0" w14:textId="37DAA6DB" w:rsidR="00B9472F" w:rsidRPr="005C6024" w:rsidRDefault="00B9472F" w:rsidP="00D207F7">
      <w:pPr>
        <w:ind w:firstLine="426"/>
      </w:pPr>
      <w:r w:rsidRPr="005C6024">
        <w:rPr>
          <w:cs/>
        </w:rPr>
        <w:t>บทที่ 3</w:t>
      </w:r>
      <w:r w:rsidR="008D4244" w:rsidRPr="005C6024">
        <w:rPr>
          <w:rFonts w:hint="cs"/>
          <w:cs/>
        </w:rPr>
        <w:t xml:space="preserve"> </w:t>
      </w:r>
      <w:r w:rsidRPr="005C6024">
        <w:rPr>
          <w:cs/>
        </w:rPr>
        <w:t>การวิเคราะห์และการออกแบบฐานข้อมูล ในส่วนของบทนี้จะเริ่ม</w:t>
      </w:r>
      <w:r w:rsidR="00B002BD" w:rsidRPr="005C6024">
        <w:rPr>
          <w:rFonts w:hint="cs"/>
          <w:cs/>
        </w:rPr>
        <w:t>วิเคราะห์</w:t>
      </w:r>
      <w:r w:rsidR="00B002BD" w:rsidRPr="005C6024">
        <w:rPr>
          <w:rFonts w:hint="cs"/>
          <w:cs/>
          <w:lang w:val="en-US"/>
        </w:rPr>
        <w:t>ความต้องการของระบบแปลภาษา</w:t>
      </w:r>
      <w:r w:rsidR="00DE5356" w:rsidRPr="005C6024">
        <w:rPr>
          <w:rFonts w:hint="cs"/>
          <w:cs/>
          <w:lang w:val="en-US"/>
        </w:rPr>
        <w:t>ไทย-ม้ง</w:t>
      </w:r>
      <w:r w:rsidRPr="005C6024">
        <w:rPr>
          <w:cs/>
        </w:rPr>
        <w:t xml:space="preserve"> วิเคราะห์และออกแบบระบบการขายด้วยผังบริบท (</w:t>
      </w:r>
      <w:r w:rsidRPr="005C6024">
        <w:t xml:space="preserve">Context Diagram) </w:t>
      </w:r>
      <w:r w:rsidRPr="005C6024">
        <w:rPr>
          <w:cs/>
        </w:rPr>
        <w:t>แผนภาพแสดงการไหลของข้อมูล (</w:t>
      </w:r>
      <w:r w:rsidRPr="005C6024">
        <w:t xml:space="preserve">Data Flow Diagram : DFD) </w:t>
      </w:r>
      <w:r w:rsidRPr="005C6024">
        <w:rPr>
          <w:cs/>
        </w:rPr>
        <w:t>และแบบจำลองความสัมพันธ์ระหว่างข้อมูลในระบบ (</w:t>
      </w:r>
      <w:r w:rsidRPr="005C6024">
        <w:t>ER-Diagram)</w:t>
      </w:r>
    </w:p>
    <w:p w14:paraId="5089C3E0" w14:textId="2C1B53D6" w:rsidR="00B9472F" w:rsidRPr="005C6024" w:rsidRDefault="00B9472F" w:rsidP="00D207F7">
      <w:pPr>
        <w:ind w:firstLine="426"/>
        <w:rPr>
          <w:cs/>
          <w:lang w:val="en-US"/>
        </w:rPr>
      </w:pPr>
      <w:r w:rsidRPr="005C6024">
        <w:rPr>
          <w:cs/>
        </w:rPr>
        <w:t>บทที่ 4 ผลการดำเนินงาน ในบทนี้จะกล่าวถึงผลการดำเนินงานในการพัฒนาระบบ</w:t>
      </w:r>
      <w:r w:rsidR="006C5F4B" w:rsidRPr="005C6024">
        <w:rPr>
          <w:rFonts w:hint="cs"/>
          <w:cs/>
        </w:rPr>
        <w:t>แปลภาษาไทย-ม้ง</w:t>
      </w:r>
      <w:r w:rsidR="00DC1AA8" w:rsidRPr="005C6024">
        <w:rPr>
          <w:rFonts w:hint="cs"/>
          <w:cs/>
        </w:rPr>
        <w:t>อัตโนมัติ</w:t>
      </w:r>
      <w:r w:rsidR="006C5F4B" w:rsidRPr="005C6024">
        <w:rPr>
          <w:rFonts w:hint="cs"/>
          <w:cs/>
        </w:rPr>
        <w:t xml:space="preserve"> อีกทั้งยังรวมไปถึงการทดสอบ</w:t>
      </w:r>
      <w:r w:rsidR="00054DC9" w:rsidRPr="005C6024">
        <w:rPr>
          <w:rFonts w:hint="cs"/>
          <w:cs/>
        </w:rPr>
        <w:t>เพื่อวัด</w:t>
      </w:r>
      <w:r w:rsidR="006C5F4B" w:rsidRPr="005C6024">
        <w:rPr>
          <w:rFonts w:hint="cs"/>
          <w:cs/>
        </w:rPr>
        <w:t>ประสิทธิภาพการแปล</w:t>
      </w:r>
      <w:r w:rsidR="00054DC9" w:rsidRPr="005C6024">
        <w:rPr>
          <w:rFonts w:hint="cs"/>
          <w:cs/>
        </w:rPr>
        <w:t>ไทย-ม้งกับระบบ</w:t>
      </w:r>
      <w:r w:rsidR="00070806" w:rsidRPr="005C6024">
        <w:rPr>
          <w:rFonts w:hint="cs"/>
          <w:cs/>
        </w:rPr>
        <w:t>แปล</w:t>
      </w:r>
      <w:r w:rsidR="00054DC9" w:rsidRPr="005C6024">
        <w:rPr>
          <w:rFonts w:hint="cs"/>
          <w:cs/>
        </w:rPr>
        <w:t>อื่น</w:t>
      </w:r>
      <w:r w:rsidR="00070806" w:rsidRPr="005C6024">
        <w:rPr>
          <w:rFonts w:hint="cs"/>
          <w:cs/>
        </w:rPr>
        <w:t xml:space="preserve"> ๆ</w:t>
      </w:r>
      <w:r w:rsidR="00C8384A" w:rsidRPr="005C6024">
        <w:rPr>
          <w:rFonts w:hint="cs"/>
          <w:cs/>
        </w:rPr>
        <w:t xml:space="preserve"> </w:t>
      </w:r>
      <w:r w:rsidR="00054DC9" w:rsidRPr="005C6024">
        <w:rPr>
          <w:rFonts w:hint="cs"/>
          <w:cs/>
        </w:rPr>
        <w:t xml:space="preserve">อีก เช่น </w:t>
      </w:r>
      <w:r w:rsidR="00070806" w:rsidRPr="005C6024">
        <w:t>Google Translation, Microsoft translation</w:t>
      </w:r>
      <w:r w:rsidR="009850ED" w:rsidRPr="005C6024">
        <w:rPr>
          <w:rFonts w:hint="cs"/>
          <w:cs/>
        </w:rPr>
        <w:t xml:space="preserve"> </w:t>
      </w:r>
      <w:r w:rsidR="00070806" w:rsidRPr="005C6024">
        <w:rPr>
          <w:cs/>
        </w:rPr>
        <w:t>และ</w:t>
      </w:r>
      <w:r w:rsidR="00545FD5" w:rsidRPr="005C6024">
        <w:rPr>
          <w:rFonts w:hint="cs"/>
          <w:cs/>
        </w:rPr>
        <w:t>วรรณกรรก่อนหน้า[1]</w:t>
      </w:r>
    </w:p>
    <w:p w14:paraId="531DE95A" w14:textId="45189AA9" w:rsidR="00DC57A3" w:rsidRPr="005C6024" w:rsidRDefault="00B9472F" w:rsidP="00D207F7">
      <w:pPr>
        <w:ind w:firstLine="426"/>
      </w:pPr>
      <w:r w:rsidRPr="005C6024">
        <w:rPr>
          <w:cs/>
        </w:rPr>
        <w:t>บทที่ 5 สรุปผลการดำเนินงาน จะกล่าวถึงการสรุปผลการดำเนินงาน และแนวทางในการพัฒนาระบบเพื่อเพิ่มประสิทธิภาพ</w:t>
      </w:r>
      <w:r w:rsidR="004F13D9" w:rsidRPr="005C6024">
        <w:rPr>
          <w:rFonts w:hint="cs"/>
          <w:cs/>
        </w:rPr>
        <w:t>ในการแปล</w:t>
      </w:r>
      <w:r w:rsidR="00EC5B88" w:rsidRPr="005C6024">
        <w:rPr>
          <w:rFonts w:hint="cs"/>
          <w:cs/>
        </w:rPr>
        <w:t>ภาษาไทย-ม้ง</w:t>
      </w:r>
      <w:r w:rsidRPr="005C6024">
        <w:rPr>
          <w:cs/>
        </w:rPr>
        <w:t>ต่อไปในอนาคต</w:t>
      </w:r>
      <w:r w:rsidR="003B1E0E" w:rsidRPr="005C6024">
        <w:rPr>
          <w:cs/>
        </w:rPr>
        <w:br/>
      </w:r>
      <w:r w:rsidR="003B1E0E" w:rsidRPr="005C6024">
        <w:rPr>
          <w:cs/>
        </w:rPr>
        <w:br/>
      </w:r>
    </w:p>
    <w:p w14:paraId="056C9DBD" w14:textId="49FC8DBF" w:rsidR="001509D8" w:rsidRPr="005C6024" w:rsidRDefault="001509D8" w:rsidP="003B1E0E"/>
    <w:p w14:paraId="78D6C7CD" w14:textId="31423603" w:rsidR="001509D8" w:rsidRPr="005C6024" w:rsidRDefault="001509D8" w:rsidP="003B1E0E"/>
    <w:p w14:paraId="541EEE99" w14:textId="41B457CC" w:rsidR="00A34C31" w:rsidRPr="005C6024" w:rsidRDefault="00A34C31" w:rsidP="003B1E0E"/>
    <w:p w14:paraId="3E98FC62" w14:textId="69D909C1" w:rsidR="00A34C31" w:rsidRPr="005C6024" w:rsidRDefault="00A34C31" w:rsidP="003B1E0E"/>
    <w:p w14:paraId="4658210E" w14:textId="42807E2F" w:rsidR="00A34C31" w:rsidRPr="005C6024" w:rsidRDefault="00A34C31" w:rsidP="003B1E0E"/>
    <w:p w14:paraId="650ADD41" w14:textId="77777777" w:rsidR="00A34C31" w:rsidRPr="005C6024" w:rsidRDefault="00A34C31" w:rsidP="00D42CD6">
      <w:pPr>
        <w:ind w:firstLine="0"/>
        <w:rPr>
          <w:cs/>
        </w:rPr>
      </w:pPr>
    </w:p>
    <w:p w14:paraId="1950399D" w14:textId="77777777" w:rsidR="00D42CD6" w:rsidRDefault="00D42CD6" w:rsidP="000D28CD">
      <w:pPr>
        <w:pStyle w:val="1"/>
        <w:rPr>
          <w:cs/>
        </w:rPr>
        <w:sectPr w:rsidR="00D42CD6" w:rsidSect="00C26CF1">
          <w:headerReference w:type="default" r:id="rId20"/>
          <w:footerReference w:type="default" r:id="rId21"/>
          <w:headerReference w:type="first" r:id="rId22"/>
          <w:footerReference w:type="first" r:id="rId23"/>
          <w:pgSz w:w="11906" w:h="16838" w:code="9"/>
          <w:pgMar w:top="1440" w:right="1440" w:bottom="1440" w:left="2160" w:header="709" w:footer="709" w:gutter="0"/>
          <w:pgNumType w:start="1"/>
          <w:cols w:space="708"/>
          <w:titlePg/>
          <w:docGrid w:linePitch="435"/>
        </w:sectPr>
      </w:pPr>
      <w:bookmarkStart w:id="46" w:name="_Toc3540479"/>
      <w:bookmarkStart w:id="47" w:name="_Toc22562799"/>
      <w:bookmarkStart w:id="48" w:name="_Hlk3410422"/>
    </w:p>
    <w:p w14:paraId="37ADAD20" w14:textId="1719C10D" w:rsidR="0095782B" w:rsidRDefault="0095782B" w:rsidP="000D28CD">
      <w:pPr>
        <w:pStyle w:val="1"/>
        <w:rPr>
          <w:sz w:val="48"/>
          <w:szCs w:val="48"/>
        </w:rPr>
      </w:pPr>
      <w:bookmarkStart w:id="49" w:name="_Toc24472398"/>
      <w:r w:rsidRPr="005C6024">
        <w:rPr>
          <w:cs/>
        </w:rPr>
        <w:lastRenderedPageBreak/>
        <w:t xml:space="preserve">บทที่ </w:t>
      </w:r>
      <w:bookmarkEnd w:id="46"/>
      <w:r w:rsidR="0032078B" w:rsidRPr="005C6024">
        <w:rPr>
          <w:rFonts w:hint="cs"/>
          <w:cs/>
        </w:rPr>
        <w:t>2</w:t>
      </w:r>
      <w:bookmarkStart w:id="50" w:name="_Toc3540480"/>
      <w:bookmarkStart w:id="51" w:name="_Toc22562800"/>
      <w:bookmarkEnd w:id="47"/>
      <w:r w:rsidR="000D28CD">
        <w:rPr>
          <w:rFonts w:hint="cs"/>
          <w:cs/>
        </w:rPr>
        <w:t xml:space="preserve"> </w:t>
      </w:r>
      <w:r w:rsidR="000D28CD">
        <w:rPr>
          <w:cs/>
        </w:rPr>
        <w:br/>
      </w:r>
      <w:r w:rsidRPr="000D28CD">
        <w:rPr>
          <w:sz w:val="48"/>
          <w:szCs w:val="48"/>
          <w:cs/>
        </w:rPr>
        <w:t>ทฤษฎีพื้นฐานและงานวิจัยที่เกี่ยวข้อง</w:t>
      </w:r>
      <w:bookmarkEnd w:id="49"/>
      <w:bookmarkEnd w:id="50"/>
      <w:bookmarkEnd w:id="51"/>
    </w:p>
    <w:p w14:paraId="520FCF30" w14:textId="77777777" w:rsidR="008C663B" w:rsidRPr="008C663B" w:rsidRDefault="008C663B" w:rsidP="008C663B">
      <w:pPr>
        <w:rPr>
          <w:rFonts w:hint="cs"/>
        </w:rPr>
      </w:pPr>
    </w:p>
    <w:p w14:paraId="1CD767FD" w14:textId="427BBDE6" w:rsidR="0095782B" w:rsidRPr="005C6024" w:rsidRDefault="0095782B" w:rsidP="003B1E0E">
      <w:r w:rsidRPr="005C6024">
        <w:rPr>
          <w:cs/>
        </w:rPr>
        <w:t>ในบทนี้กล่าวถึงทฤษฎีพื้นฐานและงานวิจัยที่เกี่ยวข้องโดยจะมีประวัติความเป็นมาของม</w:t>
      </w:r>
      <w:proofErr w:type="spellStart"/>
      <w:r w:rsidRPr="005C6024">
        <w:rPr>
          <w:cs/>
        </w:rPr>
        <w:t>้ง</w:t>
      </w:r>
      <w:proofErr w:type="spellEnd"/>
      <w:r w:rsidRPr="005C6024">
        <w:rPr>
          <w:cs/>
        </w:rPr>
        <w:t>และความรู้ เกี่ยวกับลักษณะภาษาม้งและปัญหาของการแปลภาษาม้งที่ยังไม่ค่อยถูกต้องสมบูรณ์ จึงนำไปสู่การพัฒนาซอฟต์แวร์หรือเว็บแอปพลิเคชันนี้ เพื่ออำนวยความสะดวกในการแปลภาษาที่มีความถูกต้องที่มากขึ้น สำหรับซอฟต์แวร์มีการทำงานในแบบออนไลน์สามารถทำงานได้ทุกที่ ซึ่งจะมีทฤษฎีพื้นฐานเกี่ยวกับเว็บแอปพลิเคชัน งานที่เกี่ยวข้อง ซึ่งรายละเอียดสามารถอธิบายได้ดังต่อไปนี้</w:t>
      </w:r>
    </w:p>
    <w:p w14:paraId="4C3A6F3E" w14:textId="1FDD589E" w:rsidR="00DB45CD" w:rsidRPr="005C6024" w:rsidRDefault="00DB45CD" w:rsidP="00513728">
      <w:pPr>
        <w:ind w:firstLine="0"/>
      </w:pPr>
    </w:p>
    <w:p w14:paraId="74659984" w14:textId="661F8591" w:rsidR="001D7DF9" w:rsidRPr="005C6024" w:rsidRDefault="001D7DF9" w:rsidP="000D28CD">
      <w:pPr>
        <w:pStyle w:val="3"/>
        <w:numPr>
          <w:ilvl w:val="1"/>
          <w:numId w:val="44"/>
        </w:numPr>
      </w:pPr>
      <w:bookmarkStart w:id="52" w:name="_Toc22562801"/>
      <w:bookmarkStart w:id="53" w:name="_Toc24472399"/>
      <w:bookmarkStart w:id="54" w:name="_Toc3540484"/>
      <w:r w:rsidRPr="005C6024">
        <w:rPr>
          <w:cs/>
        </w:rPr>
        <w:t xml:space="preserve">หลักการแปลภาษา </w:t>
      </w:r>
      <w:r w:rsidRPr="005C6024">
        <w:rPr>
          <w:lang w:val="en-US"/>
        </w:rPr>
        <w:t>[A]</w:t>
      </w:r>
      <w:bookmarkEnd w:id="52"/>
      <w:bookmarkEnd w:id="53"/>
      <w:r w:rsidRPr="005C6024">
        <w:rPr>
          <w:cs/>
        </w:rPr>
        <w:tab/>
      </w:r>
    </w:p>
    <w:p w14:paraId="558E96CA" w14:textId="77777777" w:rsidR="00455959" w:rsidRDefault="001D7DF9" w:rsidP="00455959">
      <w:pPr>
        <w:ind w:firstLine="426"/>
        <w:rPr>
          <w:b/>
        </w:rPr>
      </w:pPr>
      <w:r w:rsidRPr="005C6024">
        <w:rPr>
          <w:b/>
          <w:cs/>
        </w:rPr>
        <w:t>หลักในการแปลภาษามีความจำเป็นอย่าง</w:t>
      </w:r>
      <w:r w:rsidRPr="005C6024">
        <w:rPr>
          <w:rFonts w:hint="cs"/>
          <w:b/>
          <w:cs/>
        </w:rPr>
        <w:t>ยิ่ง</w:t>
      </w:r>
      <w:r w:rsidRPr="005C6024">
        <w:rPr>
          <w:b/>
          <w:cs/>
        </w:rPr>
        <w:t>ที่จะต้องทำการศึกษาให้เข้าใจในเรื่องหลักของการแปลที่ถูกต้อง</w:t>
      </w:r>
      <w:r w:rsidRPr="005C6024">
        <w:rPr>
          <w:rFonts w:hint="cs"/>
          <w:b/>
          <w:cs/>
        </w:rPr>
        <w:t>และเหมาะสม</w:t>
      </w:r>
      <w:r w:rsidRPr="005C6024">
        <w:rPr>
          <w:b/>
          <w:cs/>
        </w:rPr>
        <w:t>เพื่อจะได้มีหลักในการแปลที่มีประสิทธิภาพถูกต้องแม่นยำและมีความสละสลวยของภาษา</w:t>
      </w:r>
      <w:r w:rsidRPr="005C6024">
        <w:rPr>
          <w:rFonts w:hint="cs"/>
          <w:b/>
          <w:cs/>
        </w:rPr>
        <w:t xml:space="preserve"> หลักการแปลภาษาจึงมีความสำคัญอย่างมากที่จะช่วยให้ผลลัพธ์ของการแปลที่ต้องการ โดยหลักการแปลภาษานั้นมีปัจจัยหลาย ๆ อย่างที่เข้ามาเกี่ยวข้อง</w:t>
      </w:r>
    </w:p>
    <w:p w14:paraId="5D8B7A20" w14:textId="41ED5246" w:rsidR="001D7DF9" w:rsidRPr="00455959" w:rsidRDefault="00455959" w:rsidP="005E0E94">
      <w:pPr>
        <w:pStyle w:val="4"/>
        <w:tabs>
          <w:tab w:val="left" w:pos="426"/>
        </w:tabs>
        <w:ind w:firstLine="426"/>
        <w:rPr>
          <w:lang w:val="en-US"/>
        </w:rPr>
      </w:pPr>
      <w:r>
        <w:rPr>
          <w:rFonts w:hint="cs"/>
          <w:cs/>
        </w:rPr>
        <w:t xml:space="preserve">2.1.1 </w:t>
      </w:r>
      <w:r w:rsidR="001D7DF9" w:rsidRPr="005C6024">
        <w:rPr>
          <w:cs/>
        </w:rPr>
        <w:t>คำจำกัดความของการแปล</w:t>
      </w:r>
    </w:p>
    <w:p w14:paraId="4AD908FF" w14:textId="77777777" w:rsidR="001D7DF9" w:rsidRPr="005C6024" w:rsidRDefault="001D7DF9" w:rsidP="005E0E94">
      <w:pPr>
        <w:ind w:firstLine="993"/>
      </w:pPr>
      <w:r w:rsidRPr="005C6024">
        <w:rPr>
          <w:b/>
          <w:cs/>
        </w:rPr>
        <w:t>การแปลภาษาคือการแปลจากภาษา</w:t>
      </w:r>
      <w:r w:rsidRPr="005C6024">
        <w:rPr>
          <w:rFonts w:hint="cs"/>
          <w:b/>
          <w:cs/>
        </w:rPr>
        <w:t>ต้นฉบับ</w:t>
      </w:r>
      <w:r w:rsidRPr="005C6024">
        <w:rPr>
          <w:b/>
          <w:cs/>
        </w:rPr>
        <w:t>ไปเป็นภาษา</w:t>
      </w:r>
      <w:r w:rsidRPr="005C6024">
        <w:rPr>
          <w:rFonts w:hint="cs"/>
          <w:b/>
          <w:cs/>
        </w:rPr>
        <w:t xml:space="preserve">เป้าหมาย </w:t>
      </w:r>
      <w:r w:rsidRPr="005C6024">
        <w:rPr>
          <w:b/>
          <w:cs/>
        </w:rPr>
        <w:t>เพื่อให้เข้าใจและรู้ถึงความต้องการของผู้ที่ต้องการสื่อโดยคำจำกัดความของการแปลนั้น มีผู้ที่ได้ให้คำนิยามหรือคำจำกัดความของ</w:t>
      </w:r>
      <w:r w:rsidRPr="005C6024">
        <w:rPr>
          <w:rFonts w:hint="cs"/>
          <w:b/>
          <w:cs/>
        </w:rPr>
        <w:t>คำว่า “</w:t>
      </w:r>
      <w:r w:rsidRPr="005C6024">
        <w:rPr>
          <w:b/>
          <w:cs/>
        </w:rPr>
        <w:t>การแปล</w:t>
      </w:r>
      <w:r w:rsidRPr="005C6024">
        <w:rPr>
          <w:rFonts w:hint="cs"/>
          <w:b/>
          <w:cs/>
        </w:rPr>
        <w:t xml:space="preserve">” </w:t>
      </w:r>
      <w:r w:rsidRPr="005C6024">
        <w:rPr>
          <w:b/>
          <w:cs/>
        </w:rPr>
        <w:t>ไว้หลากหลายต่างกันออกไป</w:t>
      </w:r>
      <w:r w:rsidRPr="005C6024">
        <w:rPr>
          <w:rFonts w:hint="cs"/>
          <w:b/>
          <w:cs/>
        </w:rPr>
        <w:t xml:space="preserve"> </w:t>
      </w:r>
      <w:r w:rsidRPr="005C6024">
        <w:rPr>
          <w:b/>
          <w:cs/>
        </w:rPr>
        <w:t>ซึ่ง</w:t>
      </w:r>
      <w:r w:rsidRPr="005C6024">
        <w:rPr>
          <w:cs/>
        </w:rPr>
        <w:t>พจนานุกรมฉบับราช</w:t>
      </w:r>
      <w:r w:rsidRPr="005C6024">
        <w:rPr>
          <w:rFonts w:hint="cs"/>
          <w:cs/>
        </w:rPr>
        <w:t>บัณฑิตย</w:t>
      </w:r>
      <w:r w:rsidRPr="005C6024">
        <w:rPr>
          <w:cs/>
        </w:rPr>
        <w:t>สถาน พ.ศ.</w:t>
      </w:r>
      <w:r w:rsidRPr="005C6024">
        <w:t>2525</w:t>
      </w:r>
      <w:r w:rsidRPr="005C6024">
        <w:rPr>
          <w:cs/>
        </w:rPr>
        <w:t xml:space="preserve"> ได้ให้ความหมายหรือคำจำกัดความ</w:t>
      </w:r>
      <w:r w:rsidRPr="005C6024">
        <w:rPr>
          <w:rFonts w:hint="cs"/>
          <w:cs/>
        </w:rPr>
        <w:t>ไว้อยู่สองความหมายคือ</w:t>
      </w:r>
      <w:r w:rsidRPr="005C6024">
        <w:t xml:space="preserve"> </w:t>
      </w:r>
      <w:r w:rsidRPr="005C6024">
        <w:rPr>
          <w:rFonts w:hint="cs"/>
          <w:cs/>
        </w:rPr>
        <w:t xml:space="preserve">หนึ่ง </w:t>
      </w:r>
      <w:r w:rsidRPr="005C6024">
        <w:rPr>
          <w:rFonts w:hint="cs"/>
          <w:cs/>
          <w:lang w:val="en-US"/>
        </w:rPr>
        <w:t>“</w:t>
      </w:r>
      <w:r w:rsidRPr="005C6024">
        <w:rPr>
          <w:cs/>
        </w:rPr>
        <w:t>ถ่ายทอดความหมาย จากภาษาหนึ่ง มาเป็นอีกภาษาหนึ่ง</w:t>
      </w:r>
      <w:r w:rsidRPr="005C6024">
        <w:rPr>
          <w:rFonts w:hint="cs"/>
          <w:cs/>
        </w:rPr>
        <w:t>” และสอง “</w:t>
      </w:r>
      <w:r w:rsidRPr="005C6024">
        <w:rPr>
          <w:cs/>
        </w:rPr>
        <w:t>ทำให้เข้าใจความหมาย</w:t>
      </w:r>
      <w:r w:rsidRPr="005C6024">
        <w:rPr>
          <w:rFonts w:hint="cs"/>
          <w:cs/>
        </w:rPr>
        <w:t>จากภาษาที่แปล”</w:t>
      </w:r>
      <w:r w:rsidRPr="005C6024">
        <w:rPr>
          <w:cs/>
        </w:rPr>
        <w:t xml:space="preserve"> </w:t>
      </w:r>
      <w:r w:rsidRPr="005C6024">
        <w:rPr>
          <w:rFonts w:hint="cs"/>
          <w:cs/>
        </w:rPr>
        <w:t>นอกจากนั้นยังมี</w:t>
      </w:r>
      <w:r w:rsidRPr="005C6024">
        <w:rPr>
          <w:cs/>
        </w:rPr>
        <w:t xml:space="preserve">พจนานุกรมของ นิวเวบสเตอร์ </w:t>
      </w:r>
      <w:r w:rsidRPr="005C6024">
        <w:rPr>
          <w:rFonts w:hint="cs"/>
          <w:cs/>
        </w:rPr>
        <w:t>ที่</w:t>
      </w:r>
      <w:r w:rsidRPr="005C6024">
        <w:rPr>
          <w:cs/>
        </w:rPr>
        <w:t>ได้ให้ความหมายเกี่ยวกับการแปล</w:t>
      </w:r>
      <w:r w:rsidRPr="005C6024">
        <w:rPr>
          <w:rFonts w:hint="cs"/>
          <w:cs/>
        </w:rPr>
        <w:t xml:space="preserve"> </w:t>
      </w:r>
      <w:r w:rsidRPr="005C6024">
        <w:rPr>
          <w:lang w:val="en-US"/>
        </w:rPr>
        <w:t>(</w:t>
      </w:r>
      <w:r w:rsidRPr="005C6024">
        <w:t>Translate</w:t>
      </w:r>
      <w:r w:rsidRPr="005C6024">
        <w:rPr>
          <w:lang w:val="en-US"/>
        </w:rPr>
        <w:t xml:space="preserve">) </w:t>
      </w:r>
      <w:r w:rsidRPr="005C6024">
        <w:rPr>
          <w:cs/>
        </w:rPr>
        <w:t>ในเรื่องของภาษาไว้</w:t>
      </w:r>
      <w:r w:rsidRPr="005C6024">
        <w:rPr>
          <w:rFonts w:hint="cs"/>
          <w:cs/>
        </w:rPr>
        <w:t xml:space="preserve">ว่า </w:t>
      </w:r>
      <w:r w:rsidRPr="005C6024">
        <w:t xml:space="preserve">“to render into another language to interpret to explain by using other  words to express in other terms” </w:t>
      </w:r>
      <w:r w:rsidRPr="005C6024">
        <w:rPr>
          <w:rFonts w:hint="cs"/>
          <w:cs/>
        </w:rPr>
        <w:t xml:space="preserve"> </w:t>
      </w:r>
      <w:r w:rsidRPr="005C6024">
        <w:rPr>
          <w:cs/>
        </w:rPr>
        <w:t>ซึ่งอาจสรุปได้ว่าการแปลคือ</w:t>
      </w:r>
      <w:r w:rsidRPr="005C6024">
        <w:rPr>
          <w:rFonts w:hint="cs"/>
          <w:cs/>
        </w:rPr>
        <w:t xml:space="preserve"> “</w:t>
      </w:r>
      <w:r w:rsidRPr="005C6024">
        <w:rPr>
          <w:cs/>
        </w:rPr>
        <w:t>การแปลจากภาษาหนึ่งไปยังอีกภาษาหนึ่งอาจใช้การตีความ หรือใช้คำอื่น ๆ ในการอธิบายให้สอดคล้องกับบริบทของภาษาที่ต้องการแปล</w:t>
      </w:r>
      <w:r w:rsidRPr="005C6024">
        <w:rPr>
          <w:rFonts w:hint="cs"/>
          <w:b/>
          <w:cs/>
        </w:rPr>
        <w:t>”</w:t>
      </w:r>
    </w:p>
    <w:p w14:paraId="033B03A5" w14:textId="77777777" w:rsidR="001D7DF9" w:rsidRPr="005C6024" w:rsidRDefault="001D7DF9" w:rsidP="005E0E94">
      <w:pPr>
        <w:ind w:firstLine="993"/>
        <w:rPr>
          <w:b/>
        </w:rPr>
      </w:pPr>
      <w:r w:rsidRPr="005C6024">
        <w:rPr>
          <w:rFonts w:hint="cs"/>
          <w:b/>
          <w:cs/>
        </w:rPr>
        <w:t>นอกจากนี้</w:t>
      </w:r>
      <w:r w:rsidRPr="005C6024">
        <w:rPr>
          <w:b/>
          <w:cs/>
        </w:rPr>
        <w:t>ความหมายหรือคำจำกัดความการแปล</w:t>
      </w:r>
      <w:r w:rsidRPr="005C6024">
        <w:rPr>
          <w:rFonts w:hint="cs"/>
          <w:b/>
          <w:cs/>
        </w:rPr>
        <w:t>ไม่ได้มีเฉพาะใน</w:t>
      </w:r>
      <w:r w:rsidRPr="005C6024">
        <w:rPr>
          <w:cs/>
        </w:rPr>
        <w:t>พจนานุกรมฉบับราช</w:t>
      </w:r>
      <w:r w:rsidRPr="005C6024">
        <w:rPr>
          <w:rFonts w:hint="cs"/>
          <w:cs/>
        </w:rPr>
        <w:t>บัณฑิตย</w:t>
      </w:r>
      <w:r w:rsidRPr="005C6024">
        <w:rPr>
          <w:cs/>
        </w:rPr>
        <w:t>สถาน พ.ศ.</w:t>
      </w:r>
      <w:r w:rsidRPr="005C6024">
        <w:t>2525</w:t>
      </w:r>
      <w:r w:rsidRPr="005C6024">
        <w:rPr>
          <w:rFonts w:hint="cs"/>
          <w:cs/>
        </w:rPr>
        <w:t xml:space="preserve"> และ</w:t>
      </w:r>
      <w:r w:rsidRPr="005C6024">
        <w:rPr>
          <w:cs/>
        </w:rPr>
        <w:t>พจนานุกรมของ นิวเวบสเตอร์</w:t>
      </w:r>
      <w:r w:rsidRPr="005C6024">
        <w:rPr>
          <w:rFonts w:hint="cs"/>
          <w:cs/>
        </w:rPr>
        <w:t>เท่านั้น</w:t>
      </w:r>
      <w:r w:rsidRPr="005C6024">
        <w:rPr>
          <w:b/>
          <w:cs/>
        </w:rPr>
        <w:t>ยังมี</w:t>
      </w:r>
      <w:r w:rsidRPr="005C6024">
        <w:rPr>
          <w:rFonts w:hint="cs"/>
          <w:b/>
          <w:cs/>
        </w:rPr>
        <w:t xml:space="preserve">การให้คำจำกัดความจากแหล่งอื่น ๆ อีก เช่น </w:t>
      </w:r>
      <w:r w:rsidRPr="005C6024">
        <w:rPr>
          <w:b/>
          <w:cs/>
        </w:rPr>
        <w:t>เหล่านักปราชญ์ที่ได้ให้ความหมาย</w:t>
      </w:r>
      <w:r w:rsidRPr="005C6024">
        <w:rPr>
          <w:rFonts w:hint="cs"/>
          <w:b/>
          <w:cs/>
        </w:rPr>
        <w:t>หรือคำจำกัดความ</w:t>
      </w:r>
      <w:r w:rsidRPr="005C6024">
        <w:rPr>
          <w:b/>
          <w:cs/>
        </w:rPr>
        <w:t>ของ</w:t>
      </w:r>
      <w:r w:rsidRPr="005C6024">
        <w:rPr>
          <w:rFonts w:hint="cs"/>
          <w:b/>
          <w:cs/>
        </w:rPr>
        <w:t>การแปล</w:t>
      </w:r>
      <w:r w:rsidRPr="005C6024">
        <w:rPr>
          <w:b/>
          <w:cs/>
        </w:rPr>
        <w:t>ไว้</w:t>
      </w:r>
      <w:r w:rsidRPr="005C6024">
        <w:rPr>
          <w:rFonts w:hint="cs"/>
          <w:b/>
          <w:cs/>
        </w:rPr>
        <w:t xml:space="preserve"> โดยมีนักปราชญ์หลายคนได้กล่าวไว้ คือ</w:t>
      </w:r>
    </w:p>
    <w:p w14:paraId="0A077EBA" w14:textId="323E593A" w:rsidR="001D7DF9" w:rsidRPr="005C6024" w:rsidRDefault="005E0E94" w:rsidP="005E0E94">
      <w:pPr>
        <w:tabs>
          <w:tab w:val="left" w:pos="993"/>
        </w:tabs>
        <w:ind w:firstLine="0"/>
        <w:rPr>
          <w:b/>
        </w:rPr>
      </w:pPr>
      <w:r>
        <w:rPr>
          <w:b/>
          <w:cs/>
        </w:rPr>
        <w:lastRenderedPageBreak/>
        <w:tab/>
      </w:r>
      <w:r w:rsidR="001D7DF9" w:rsidRPr="005C6024">
        <w:rPr>
          <w:b/>
          <w:cs/>
        </w:rPr>
        <w:t>จอห์น วายคลิฟ (</w:t>
      </w:r>
      <w:r w:rsidR="001D7DF9" w:rsidRPr="005C6024">
        <w:rPr>
          <w:b/>
        </w:rPr>
        <w:t xml:space="preserve">John Wycliffe) </w:t>
      </w:r>
      <w:r w:rsidR="001D7DF9" w:rsidRPr="005C6024">
        <w:rPr>
          <w:b/>
          <w:cs/>
        </w:rPr>
        <w:t xml:space="preserve">ได้กล่าวว่าการแปลคือ </w:t>
      </w:r>
      <w:r w:rsidR="001D7DF9" w:rsidRPr="005C6024">
        <w:rPr>
          <w:rFonts w:hint="cs"/>
          <w:b/>
          <w:cs/>
        </w:rPr>
        <w:t>“</w:t>
      </w:r>
      <w:r w:rsidR="001D7DF9" w:rsidRPr="005C6024">
        <w:rPr>
          <w:b/>
          <w:cs/>
        </w:rPr>
        <w:t>การแปลประโยคให้ได้ความชัดเจนโดยใช้ภาษาของคนสามัญ</w:t>
      </w:r>
      <w:r w:rsidR="001D7DF9" w:rsidRPr="005C6024">
        <w:rPr>
          <w:rFonts w:hint="cs"/>
          <w:b/>
          <w:cs/>
        </w:rPr>
        <w:t>”</w:t>
      </w:r>
    </w:p>
    <w:p w14:paraId="5C95585F" w14:textId="77777777" w:rsidR="001D7DF9" w:rsidRPr="005C6024" w:rsidRDefault="001D7DF9" w:rsidP="005E0E94">
      <w:pPr>
        <w:ind w:firstLine="993"/>
        <w:rPr>
          <w:b/>
        </w:rPr>
      </w:pPr>
      <w:r w:rsidRPr="005C6024">
        <w:rPr>
          <w:b/>
          <w:cs/>
        </w:rPr>
        <w:t>มาร์ติน ลูเธอร์ (</w:t>
      </w:r>
      <w:r w:rsidRPr="005C6024">
        <w:rPr>
          <w:b/>
        </w:rPr>
        <w:t xml:space="preserve">Martin Luther) </w:t>
      </w:r>
      <w:r w:rsidRPr="005C6024">
        <w:rPr>
          <w:b/>
          <w:cs/>
        </w:rPr>
        <w:t xml:space="preserve">ได้กล่าวว่าการแปลคือ </w:t>
      </w:r>
      <w:r w:rsidRPr="005C6024">
        <w:rPr>
          <w:rFonts w:hint="cs"/>
          <w:b/>
          <w:cs/>
        </w:rPr>
        <w:t>“</w:t>
      </w:r>
      <w:r w:rsidRPr="005C6024">
        <w:rPr>
          <w:b/>
          <w:cs/>
        </w:rPr>
        <w:t>การสามารถถ่ายทอดวิญญาณต้นฉบับ โดยสามารถทำให้สามัญชนเข้าใจได้</w:t>
      </w:r>
      <w:r w:rsidRPr="005C6024">
        <w:rPr>
          <w:rFonts w:hint="cs"/>
          <w:b/>
          <w:cs/>
        </w:rPr>
        <w:t>”</w:t>
      </w:r>
    </w:p>
    <w:p w14:paraId="686C2B30" w14:textId="77777777" w:rsidR="001D7DF9" w:rsidRPr="005C6024" w:rsidRDefault="001D7DF9" w:rsidP="005E0E94">
      <w:pPr>
        <w:ind w:firstLine="993"/>
        <w:rPr>
          <w:b/>
        </w:rPr>
      </w:pPr>
      <w:r w:rsidRPr="005C6024">
        <w:rPr>
          <w:b/>
          <w:cs/>
        </w:rPr>
        <w:t>ยูจีน ไนดา (</w:t>
      </w:r>
      <w:r w:rsidRPr="005C6024">
        <w:rPr>
          <w:b/>
        </w:rPr>
        <w:t xml:space="preserve">Eugene A. Nida) </w:t>
      </w:r>
      <w:r w:rsidRPr="005C6024">
        <w:rPr>
          <w:b/>
          <w:cs/>
        </w:rPr>
        <w:t>ผู้เชี่ยวชาญทฤษฎีการแปลชาวอเมริกันได้กล่าว</w:t>
      </w:r>
      <w:r w:rsidRPr="005C6024">
        <w:rPr>
          <w:rFonts w:hint="cs"/>
          <w:b/>
          <w:cs/>
        </w:rPr>
        <w:t>เกี่ยวกับ</w:t>
      </w:r>
      <w:r w:rsidRPr="005C6024">
        <w:rPr>
          <w:b/>
          <w:cs/>
        </w:rPr>
        <w:t xml:space="preserve"> การแปล </w:t>
      </w:r>
      <w:r w:rsidRPr="005C6024">
        <w:rPr>
          <w:rFonts w:hint="cs"/>
          <w:b/>
          <w:cs/>
        </w:rPr>
        <w:t>ไว้ว่า</w:t>
      </w:r>
      <w:r w:rsidRPr="005C6024">
        <w:rPr>
          <w:b/>
          <w:cs/>
        </w:rPr>
        <w:t xml:space="preserve"> </w:t>
      </w:r>
      <w:r w:rsidRPr="005C6024">
        <w:rPr>
          <w:rFonts w:hint="cs"/>
          <w:b/>
          <w:cs/>
        </w:rPr>
        <w:t>“</w:t>
      </w:r>
      <w:r w:rsidRPr="005C6024">
        <w:rPr>
          <w:b/>
          <w:cs/>
        </w:rPr>
        <w:t xml:space="preserve">การถ่ายทอดความหมายของข้อความจากภาษาหนึ่งไปยังอีกภาษาหนึ่ง </w:t>
      </w:r>
      <w:r w:rsidRPr="005C6024">
        <w:rPr>
          <w:rFonts w:hint="cs"/>
          <w:b/>
          <w:cs/>
        </w:rPr>
        <w:t>ซึ่ง</w:t>
      </w:r>
      <w:r w:rsidRPr="005C6024">
        <w:rPr>
          <w:b/>
          <w:cs/>
        </w:rPr>
        <w:t>รักษารูปแบบของข้อความไว้ได้ตรงตามต้นฉบับ</w:t>
      </w:r>
      <w:r w:rsidRPr="005C6024">
        <w:rPr>
          <w:rFonts w:hint="cs"/>
          <w:b/>
          <w:cs/>
        </w:rPr>
        <w:t>”</w:t>
      </w:r>
    </w:p>
    <w:p w14:paraId="18C1B691" w14:textId="77777777" w:rsidR="001D7DF9" w:rsidRPr="005C6024" w:rsidRDefault="001D7DF9" w:rsidP="005E0E94">
      <w:pPr>
        <w:ind w:firstLine="993"/>
        <w:rPr>
          <w:b/>
        </w:rPr>
      </w:pPr>
      <w:r w:rsidRPr="005C6024">
        <w:rPr>
          <w:rFonts w:hint="cs"/>
          <w:b/>
          <w:cs/>
        </w:rPr>
        <w:t>จากคำจำกัดความทั้งหมดที่กล่าวมาสามารถ</w:t>
      </w:r>
      <w:r w:rsidRPr="005C6024">
        <w:rPr>
          <w:b/>
          <w:cs/>
        </w:rPr>
        <w:t>สรุปความ</w:t>
      </w:r>
      <w:r w:rsidRPr="005C6024">
        <w:rPr>
          <w:rFonts w:hint="cs"/>
          <w:b/>
          <w:cs/>
        </w:rPr>
        <w:t>ได้ว่า</w:t>
      </w:r>
      <w:r w:rsidRPr="005C6024">
        <w:rPr>
          <w:b/>
          <w:cs/>
        </w:rPr>
        <w:t>การแปล</w:t>
      </w:r>
      <w:r w:rsidRPr="005C6024">
        <w:rPr>
          <w:rFonts w:hint="cs"/>
          <w:b/>
          <w:cs/>
        </w:rPr>
        <w:t xml:space="preserve"> </w:t>
      </w:r>
      <w:r w:rsidRPr="005C6024">
        <w:rPr>
          <w:b/>
          <w:cs/>
        </w:rPr>
        <w:t>คือ การถ่ายทอดความหมายจากภาษาต้นฉบับไปเป็นอีกภาษาหนึ่ง</w:t>
      </w:r>
      <w:r w:rsidRPr="005C6024">
        <w:rPr>
          <w:rFonts w:hint="cs"/>
          <w:b/>
          <w:cs/>
        </w:rPr>
        <w:t xml:space="preserve"> ซึ่ง</w:t>
      </w:r>
      <w:r w:rsidRPr="005C6024">
        <w:rPr>
          <w:b/>
          <w:cs/>
        </w:rPr>
        <w:t>ต้องได้ความหมายเดิมของต้นฉบับ หรือใกล้เคียงกับภาษาต้นฉบับมากที่สุด</w:t>
      </w:r>
      <w:r w:rsidRPr="005C6024">
        <w:rPr>
          <w:rFonts w:hint="cs"/>
          <w:b/>
          <w:cs/>
        </w:rPr>
        <w:t xml:space="preserve"> </w:t>
      </w:r>
    </w:p>
    <w:p w14:paraId="5A85A241" w14:textId="77777777" w:rsidR="001D7DF9" w:rsidRPr="005C6024" w:rsidRDefault="001D7DF9" w:rsidP="005E0E94">
      <w:pPr>
        <w:pStyle w:val="4"/>
        <w:spacing w:line="240" w:lineRule="atLeast"/>
        <w:ind w:firstLine="426"/>
      </w:pPr>
      <w:r w:rsidRPr="005C6024">
        <w:rPr>
          <w:rFonts w:hint="cs"/>
          <w:cs/>
        </w:rPr>
        <w:t xml:space="preserve">2.1.2 </w:t>
      </w:r>
      <w:r w:rsidRPr="005C6024">
        <w:rPr>
          <w:cs/>
        </w:rPr>
        <w:t>รูปแบบของการแปล</w:t>
      </w:r>
    </w:p>
    <w:p w14:paraId="53AE7FB0" w14:textId="77777777" w:rsidR="001D7DF9" w:rsidRPr="005C6024" w:rsidRDefault="001D7DF9" w:rsidP="005E0E94">
      <w:pPr>
        <w:ind w:left="720" w:firstLine="273"/>
      </w:pPr>
      <w:r w:rsidRPr="005C6024">
        <w:rPr>
          <w:cs/>
        </w:rPr>
        <w:t xml:space="preserve">รูปแบบของการแปลที่ใช้กันมากในการแปล มีอยู่ </w:t>
      </w:r>
      <w:r w:rsidRPr="005C6024">
        <w:t>2</w:t>
      </w:r>
      <w:r w:rsidRPr="005C6024">
        <w:rPr>
          <w:cs/>
        </w:rPr>
        <w:t xml:space="preserve"> รูปแบบ คือ </w:t>
      </w:r>
    </w:p>
    <w:p w14:paraId="6865683D" w14:textId="56B06B6F" w:rsidR="001D7DF9" w:rsidRPr="005C6024" w:rsidRDefault="001D7DF9" w:rsidP="005E0E94">
      <w:pPr>
        <w:ind w:firstLine="993"/>
      </w:pPr>
      <w:r w:rsidRPr="005C6024">
        <w:t>1</w:t>
      </w:r>
      <w:r w:rsidR="005E0E94">
        <w:rPr>
          <w:rFonts w:hint="cs"/>
          <w:cs/>
        </w:rPr>
        <w:t>.</w:t>
      </w:r>
      <w:r w:rsidRPr="005C6024">
        <w:rPr>
          <w:cs/>
        </w:rPr>
        <w:t>การแปลตามรูป</w:t>
      </w:r>
      <w:r w:rsidRPr="005C6024">
        <w:rPr>
          <w:rFonts w:hint="cs"/>
          <w:cs/>
        </w:rPr>
        <w:t xml:space="preserve"> </w:t>
      </w:r>
      <w:r w:rsidRPr="005C6024">
        <w:rPr>
          <w:cs/>
        </w:rPr>
        <w:t>(</w:t>
      </w:r>
      <w:r w:rsidRPr="005C6024">
        <w:t xml:space="preserve">Form) </w:t>
      </w:r>
      <w:r w:rsidRPr="005C6024">
        <w:rPr>
          <w:cs/>
        </w:rPr>
        <w:t>ของภาษาหรือการแปลตรงตัวการแปลในรูปแบบนี้เน้นการรักษาโครงสร้างเดิมไว้ให้คงเดิมของต้นฉบับและยังรักษาซึ</w:t>
      </w:r>
      <w:r w:rsidRPr="005C6024">
        <w:rPr>
          <w:rFonts w:hint="cs"/>
          <w:cs/>
        </w:rPr>
        <w:t>่</w:t>
      </w:r>
      <w:r w:rsidRPr="005C6024">
        <w:rPr>
          <w:cs/>
        </w:rPr>
        <w:t>งความหมายเดิมของต้นฉบับไว้ให้มากที่สุดด้วยเพื่อความถูกต้องในการแปลแต่ในครั้ง หรือในบางกรณีก็อาจทำการเปลี่ยนแปลงโครงสร้างบ้างเพื่อให้ได้ความหมายที่ถูกต้องจริง</w:t>
      </w:r>
      <w:r w:rsidRPr="005C6024">
        <w:rPr>
          <w:rFonts w:hint="cs"/>
          <w:cs/>
        </w:rPr>
        <w:t>และเหมาะสม</w:t>
      </w:r>
      <w:r w:rsidRPr="005C6024">
        <w:t xml:space="preserve"> </w:t>
      </w:r>
      <w:r w:rsidRPr="005C6024">
        <w:rPr>
          <w:rFonts w:hint="cs"/>
          <w:cs/>
        </w:rPr>
        <w:t>นอกจากนี้</w:t>
      </w:r>
      <w:r w:rsidRPr="005C6024">
        <w:rPr>
          <w:cs/>
        </w:rPr>
        <w:t>ยังมีการใช้คำบางคำที่อาจจะต้องทำการเพิ่มเติมหรือเปลี่ยนแปลงคำนั้น</w:t>
      </w:r>
      <w:r w:rsidRPr="005C6024">
        <w:rPr>
          <w:rFonts w:hint="cs"/>
          <w:cs/>
        </w:rPr>
        <w:t xml:space="preserve"> </w:t>
      </w:r>
      <w:r w:rsidRPr="005C6024">
        <w:rPr>
          <w:cs/>
        </w:rPr>
        <w:t>ๆ เพื่อให้ถูกตามหลักภาษา</w:t>
      </w:r>
      <w:r w:rsidRPr="005C6024">
        <w:rPr>
          <w:rFonts w:hint="cs"/>
          <w:cs/>
        </w:rPr>
        <w:t>หรือหลักไวยากรณ์</w:t>
      </w:r>
    </w:p>
    <w:p w14:paraId="155CDC2E" w14:textId="33E1D054" w:rsidR="001D7DF9" w:rsidRPr="005C6024" w:rsidRDefault="001D7DF9" w:rsidP="005E0E94">
      <w:pPr>
        <w:ind w:firstLine="993"/>
        <w:rPr>
          <w:b/>
        </w:rPr>
      </w:pPr>
      <w:r w:rsidRPr="005C6024">
        <w:rPr>
          <w:bCs/>
        </w:rPr>
        <w:t>2</w:t>
      </w:r>
      <w:r w:rsidR="005E0E94">
        <w:rPr>
          <w:rFonts w:hint="cs"/>
          <w:bCs/>
          <w:cs/>
        </w:rPr>
        <w:t>.</w:t>
      </w:r>
      <w:r w:rsidRPr="005C6024">
        <w:rPr>
          <w:b/>
          <w:cs/>
        </w:rPr>
        <w:t>การแปลตามความหมาย</w:t>
      </w:r>
      <w:r w:rsidRPr="005C6024">
        <w:rPr>
          <w:rFonts w:hint="cs"/>
          <w:b/>
          <w:cs/>
        </w:rPr>
        <w:t xml:space="preserve"> (</w:t>
      </w:r>
      <w:r w:rsidRPr="005C6024">
        <w:rPr>
          <w:bCs/>
        </w:rPr>
        <w:t>meaning</w:t>
      </w:r>
      <w:r w:rsidRPr="005C6024">
        <w:rPr>
          <w:rFonts w:hint="cs"/>
          <w:b/>
          <w:cs/>
        </w:rPr>
        <w:t xml:space="preserve">) </w:t>
      </w:r>
      <w:r w:rsidRPr="005C6024">
        <w:rPr>
          <w:b/>
          <w:cs/>
        </w:rPr>
        <w:t>หรือการแปล</w:t>
      </w:r>
      <w:r w:rsidRPr="005C6024">
        <w:rPr>
          <w:rFonts w:hint="cs"/>
          <w:b/>
          <w:cs/>
        </w:rPr>
        <w:t>แบบ</w:t>
      </w:r>
      <w:r w:rsidRPr="005C6024">
        <w:rPr>
          <w:b/>
          <w:cs/>
        </w:rPr>
        <w:t>สรุปความ</w:t>
      </w:r>
      <w:r w:rsidRPr="005C6024">
        <w:rPr>
          <w:b/>
        </w:rPr>
        <w:t xml:space="preserve"> </w:t>
      </w:r>
      <w:r w:rsidRPr="005C6024">
        <w:rPr>
          <w:b/>
          <w:cs/>
        </w:rPr>
        <w:t xml:space="preserve">การแปลในรูปแบบนี้เป็นรูปแบบการแปลที่ไม่ได้เคร่งครัดหรือสนใจถึงการรักษาโครงสร้างเดิมของต้นฉบับใว้เลย แต่บางครั้งก็ต้องมีการโยกย้ายคำหรือทำการขยายความ หรือเปลี่ยนแปลงรูปคำหรือไวยากรณ์การแปลนี้จะเน้นการตีความหรือหาความหมายที่ตรงตามความหมายของต้นฉบับการแปลในลักษณะแบบนี้ มักจะใช้กับเรื่องที่ไม่ค่อยเคร่งครัดกับการรักษาความถูกต้องของต้นฉบับมากนักเป็นรูปแบบการแปลที่ใช้กันมากในสื่อมวลชนทุกประเภทโดยเฉพาะด้านความบันเทิง </w:t>
      </w:r>
    </w:p>
    <w:p w14:paraId="4EB4F9EC" w14:textId="54622E7C" w:rsidR="001D7DF9" w:rsidRDefault="001D7DF9" w:rsidP="005E0E94">
      <w:pPr>
        <w:ind w:firstLine="993"/>
        <w:rPr>
          <w:b/>
        </w:rPr>
      </w:pPr>
      <w:r w:rsidRPr="005C6024">
        <w:rPr>
          <w:b/>
          <w:cs/>
        </w:rPr>
        <w:t>สร</w:t>
      </w:r>
      <w:r w:rsidRPr="005C6024">
        <w:rPr>
          <w:rFonts w:hint="cs"/>
          <w:b/>
          <w:cs/>
        </w:rPr>
        <w:t>ุ</w:t>
      </w:r>
      <w:r w:rsidRPr="005C6024">
        <w:rPr>
          <w:b/>
          <w:cs/>
        </w:rPr>
        <w:t xml:space="preserve">ปรูปแบบของการแปลทั้ง </w:t>
      </w:r>
      <w:r w:rsidRPr="005C6024">
        <w:rPr>
          <w:bCs/>
        </w:rPr>
        <w:t>2</w:t>
      </w:r>
      <w:r w:rsidRPr="005C6024">
        <w:rPr>
          <w:b/>
          <w:cs/>
        </w:rPr>
        <w:t xml:space="preserve"> รูปแบบนี้ มีความ</w:t>
      </w:r>
      <w:r w:rsidRPr="005C6024">
        <w:rPr>
          <w:rFonts w:hint="cs"/>
          <w:b/>
          <w:cs/>
        </w:rPr>
        <w:t>สำคัญอย่างมาก</w:t>
      </w:r>
      <w:r w:rsidRPr="005C6024">
        <w:rPr>
          <w:b/>
          <w:cs/>
        </w:rPr>
        <w:t>ต่อการแปล</w:t>
      </w:r>
      <w:r w:rsidRPr="005C6024">
        <w:rPr>
          <w:rFonts w:hint="cs"/>
          <w:b/>
          <w:cs/>
        </w:rPr>
        <w:t xml:space="preserve">จึงจำเป็นที่จะต้องศึกษาให้เข้าใจในเรื่องของหลักของการแปลของรูปแบบการแปลทั้งสองนี้ </w:t>
      </w:r>
      <w:r w:rsidRPr="005C6024">
        <w:rPr>
          <w:b/>
          <w:cs/>
        </w:rPr>
        <w:t>เพื่อที่จะได้นำไปใช้ในการแปล</w:t>
      </w:r>
      <w:r w:rsidRPr="005C6024">
        <w:rPr>
          <w:rFonts w:hint="cs"/>
          <w:b/>
          <w:cs/>
        </w:rPr>
        <w:t>จะได้มีผลลัพธ์การแปล</w:t>
      </w:r>
      <w:r w:rsidRPr="005C6024">
        <w:rPr>
          <w:b/>
          <w:cs/>
        </w:rPr>
        <w:t>ที่ดีที่</w:t>
      </w:r>
      <w:r w:rsidRPr="005C6024">
        <w:rPr>
          <w:rFonts w:hint="cs"/>
          <w:b/>
          <w:cs/>
        </w:rPr>
        <w:t>มีความ</w:t>
      </w:r>
      <w:r w:rsidRPr="005C6024">
        <w:rPr>
          <w:b/>
          <w:cs/>
        </w:rPr>
        <w:t>ถูกต้อง</w:t>
      </w:r>
      <w:r w:rsidRPr="005C6024">
        <w:rPr>
          <w:rFonts w:hint="cs"/>
          <w:b/>
          <w:cs/>
        </w:rPr>
        <w:t>และ</w:t>
      </w:r>
      <w:r w:rsidRPr="005C6024">
        <w:rPr>
          <w:b/>
          <w:cs/>
        </w:rPr>
        <w:t>แม่นยำ</w:t>
      </w:r>
      <w:r w:rsidRPr="005C6024">
        <w:rPr>
          <w:rFonts w:hint="cs"/>
          <w:b/>
          <w:cs/>
        </w:rPr>
        <w:t xml:space="preserve"> นอกจากนี้ยังช่วยเรื่องของ</w:t>
      </w:r>
      <w:r w:rsidRPr="005C6024">
        <w:rPr>
          <w:b/>
          <w:cs/>
        </w:rPr>
        <w:t>ภาษาที่มีความสละสลวยให้</w:t>
      </w:r>
      <w:r w:rsidRPr="005C6024">
        <w:rPr>
          <w:rFonts w:hint="cs"/>
          <w:b/>
          <w:cs/>
        </w:rPr>
        <w:t>มีความสละสลวย</w:t>
      </w:r>
      <w:r w:rsidRPr="005C6024">
        <w:rPr>
          <w:b/>
          <w:cs/>
        </w:rPr>
        <w:t>มากที่สุด</w:t>
      </w:r>
    </w:p>
    <w:p w14:paraId="559E2A48" w14:textId="2FC8E0D4" w:rsidR="00124FF0" w:rsidRDefault="00124FF0" w:rsidP="005E0E94">
      <w:pPr>
        <w:ind w:firstLine="993"/>
        <w:rPr>
          <w:b/>
        </w:rPr>
      </w:pPr>
    </w:p>
    <w:p w14:paraId="4865E23B" w14:textId="77777777" w:rsidR="00124FF0" w:rsidRPr="005C6024" w:rsidRDefault="00124FF0" w:rsidP="005E0E94">
      <w:pPr>
        <w:ind w:firstLine="993"/>
        <w:rPr>
          <w:b/>
        </w:rPr>
      </w:pPr>
    </w:p>
    <w:p w14:paraId="0FE49F50" w14:textId="77777777" w:rsidR="001D7DF9" w:rsidRPr="005C6024" w:rsidRDefault="001D7DF9" w:rsidP="005E0E94">
      <w:pPr>
        <w:pStyle w:val="4"/>
        <w:spacing w:line="240" w:lineRule="atLeast"/>
        <w:ind w:firstLine="426"/>
      </w:pPr>
      <w:r w:rsidRPr="005C6024">
        <w:rPr>
          <w:rFonts w:hint="cs"/>
          <w:cs/>
        </w:rPr>
        <w:lastRenderedPageBreak/>
        <w:t xml:space="preserve">2.1.3 </w:t>
      </w:r>
      <w:r w:rsidRPr="005C6024">
        <w:rPr>
          <w:cs/>
        </w:rPr>
        <w:t xml:space="preserve">กระบวนการและขั้นตอนการแปล </w:t>
      </w:r>
    </w:p>
    <w:p w14:paraId="50C08BF7" w14:textId="77777777" w:rsidR="001D7DF9" w:rsidRPr="005C6024" w:rsidRDefault="001D7DF9" w:rsidP="005E0E94">
      <w:pPr>
        <w:ind w:firstLine="993"/>
      </w:pPr>
      <w:r w:rsidRPr="005C6024">
        <w:rPr>
          <w:cs/>
        </w:rPr>
        <w:t>กระบวนการ</w:t>
      </w:r>
      <w:r w:rsidRPr="005C6024">
        <w:rPr>
          <w:rFonts w:hint="cs"/>
          <w:cs/>
        </w:rPr>
        <w:t xml:space="preserve">และขั้นตอนการแปลมีความสำคัญเพื่อที่จะให้ผลลัพธ์การแปลที่ถูกต้องมีคุณภาพนั้นต้องมีกระบวนการและขั้นตอนการแปลที่ดี </w:t>
      </w:r>
      <w:r w:rsidRPr="005C6024">
        <w:rPr>
          <w:cs/>
        </w:rPr>
        <w:t>การแปลนั้น</w:t>
      </w:r>
      <w:r w:rsidRPr="005C6024">
        <w:rPr>
          <w:rFonts w:hint="cs"/>
          <w:cs/>
        </w:rPr>
        <w:t>จึงมีความ</w:t>
      </w:r>
      <w:r w:rsidRPr="005C6024">
        <w:rPr>
          <w:cs/>
        </w:rPr>
        <w:t>จำเป็นอย่างยิ่ง</w:t>
      </w:r>
      <w:r w:rsidRPr="005C6024">
        <w:rPr>
          <w:rFonts w:hint="cs"/>
          <w:cs/>
        </w:rPr>
        <w:t>และหากผู้ที่ต้องการจะแปลอยากได้ผลลัพธ์การแปลที่ถูกต้องมีคุณภาพผู้แปลนั้นจะต้อง</w:t>
      </w:r>
      <w:r w:rsidRPr="005C6024">
        <w:rPr>
          <w:cs/>
        </w:rPr>
        <w:t>ดำเนิน</w:t>
      </w:r>
      <w:r w:rsidRPr="005C6024">
        <w:rPr>
          <w:rFonts w:hint="cs"/>
          <w:cs/>
        </w:rPr>
        <w:t>การ</w:t>
      </w:r>
      <w:r w:rsidRPr="005C6024">
        <w:rPr>
          <w:cs/>
        </w:rPr>
        <w:t>ตาม</w:t>
      </w:r>
      <w:r w:rsidRPr="005C6024">
        <w:rPr>
          <w:rFonts w:hint="cs"/>
          <w:cs/>
        </w:rPr>
        <w:t>กระบวนการและ</w:t>
      </w:r>
      <w:r w:rsidRPr="005C6024">
        <w:rPr>
          <w:cs/>
        </w:rPr>
        <w:t>ขั้นตอน ดังนี้</w:t>
      </w:r>
    </w:p>
    <w:p w14:paraId="05C65CA6" w14:textId="77777777" w:rsidR="001D7DF9" w:rsidRPr="005C6024" w:rsidRDefault="001D7DF9" w:rsidP="005E0E94">
      <w:pPr>
        <w:ind w:firstLine="1134"/>
      </w:pPr>
      <w:r w:rsidRPr="005C6024">
        <w:t xml:space="preserve">1. </w:t>
      </w:r>
      <w:r w:rsidRPr="005C6024">
        <w:rPr>
          <w:cs/>
        </w:rPr>
        <w:t>กำหนดวิธีการแปลให้มีความเหมาะกับเนื้อหาหรือเรื่องที่จะทำการแปลให้มากที่สุด เพื่อ</w:t>
      </w:r>
      <w:r w:rsidRPr="005C6024">
        <w:rPr>
          <w:rFonts w:hint="cs"/>
          <w:cs/>
        </w:rPr>
        <w:t>ที่จะได้ผลลัพธ์ของ</w:t>
      </w:r>
      <w:r w:rsidRPr="005C6024">
        <w:rPr>
          <w:cs/>
        </w:rPr>
        <w:t>การแปล</w:t>
      </w:r>
      <w:r w:rsidRPr="005C6024">
        <w:rPr>
          <w:rFonts w:hint="cs"/>
          <w:cs/>
        </w:rPr>
        <w:t>ที่</w:t>
      </w:r>
      <w:r w:rsidRPr="005C6024">
        <w:rPr>
          <w:cs/>
        </w:rPr>
        <w:t>ไม่ผิดเพี้ยนจาก</w:t>
      </w:r>
      <w:r w:rsidRPr="005C6024">
        <w:rPr>
          <w:rFonts w:hint="cs"/>
          <w:cs/>
        </w:rPr>
        <w:t xml:space="preserve">เนื้อหาสาระที่ถูกต้อง </w:t>
      </w:r>
      <w:r w:rsidRPr="005C6024">
        <w:rPr>
          <w:cs/>
        </w:rPr>
        <w:t>ถ้าหากวิธีการแปลไม่เหมาะสมแล้วนั้นการแปลอาจได้ผลการแปลที่ไม่ตรงกับความต้องการ</w:t>
      </w:r>
    </w:p>
    <w:p w14:paraId="25DCFE95" w14:textId="77777777" w:rsidR="001D7DF9" w:rsidRPr="005C6024" w:rsidRDefault="001D7DF9" w:rsidP="005E0E94">
      <w:pPr>
        <w:ind w:firstLine="1134"/>
      </w:pPr>
      <w:r w:rsidRPr="005C6024">
        <w:t xml:space="preserve">2. </w:t>
      </w:r>
      <w:r w:rsidRPr="005C6024">
        <w:rPr>
          <w:rFonts w:hint="cs"/>
          <w:cs/>
        </w:rPr>
        <w:t>การ</w:t>
      </w:r>
      <w:r w:rsidRPr="005C6024">
        <w:rPr>
          <w:cs/>
        </w:rPr>
        <w:t>ถ่ายทอดภาษาออกมาให้เป็นประโยคพื้นฐาน เพื่อให้ง่ายต่อการแปลและยังเข้าใจง่ายอีกโดยผู้แปลต้องทำความเข้าใจต้นฉบับให้ดีและให้เข้าใจ ก่อนที่จะทำการแปลเพื่อที่จะสามารถแยกประโยคออกเป็นประโยคพื้นฐานได้</w:t>
      </w:r>
    </w:p>
    <w:p w14:paraId="2A1F6F66" w14:textId="77777777" w:rsidR="001D7DF9" w:rsidRPr="005C6024" w:rsidRDefault="001D7DF9" w:rsidP="005E0E94">
      <w:pPr>
        <w:ind w:firstLine="1134"/>
      </w:pPr>
      <w:r w:rsidRPr="005C6024">
        <w:t xml:space="preserve">3. </w:t>
      </w:r>
      <w:r w:rsidRPr="005C6024">
        <w:rPr>
          <w:cs/>
        </w:rPr>
        <w:t>การเรียบเรียงประโยคใหม่ เมื่อได้ประโยคพื้นฐานแล้วก็ให้ทำการเติม</w:t>
      </w:r>
      <w:r w:rsidRPr="005C6024">
        <w:rPr>
          <w:rFonts w:hint="cs"/>
          <w:cs/>
        </w:rPr>
        <w:t xml:space="preserve"> </w:t>
      </w:r>
      <w:r w:rsidRPr="005C6024">
        <w:rPr>
          <w:cs/>
        </w:rPr>
        <w:t>ดัดแปลง</w:t>
      </w:r>
      <w:r w:rsidRPr="005C6024">
        <w:rPr>
          <w:rFonts w:hint="cs"/>
          <w:cs/>
        </w:rPr>
        <w:t xml:space="preserve"> </w:t>
      </w:r>
      <w:r w:rsidRPr="005C6024">
        <w:rPr>
          <w:cs/>
        </w:rPr>
        <w:t>หรือตัด เพื่อให้ได้ประโยคที่เหมาะสมยิ่งขึ้นกว่าเดิมและได้ภาษาที่สละสลวยเข้าใจง่าย</w:t>
      </w:r>
    </w:p>
    <w:p w14:paraId="13016AA8" w14:textId="77777777" w:rsidR="001D7DF9" w:rsidRPr="005C6024" w:rsidRDefault="001D7DF9" w:rsidP="005E0E94">
      <w:pPr>
        <w:ind w:firstLine="1134"/>
      </w:pPr>
      <w:r w:rsidRPr="005C6024">
        <w:t xml:space="preserve">4. </w:t>
      </w:r>
      <w:r w:rsidRPr="005C6024">
        <w:rPr>
          <w:cs/>
        </w:rPr>
        <w:t>ปรับปรุงแก้ไขให้มีความหมายตรงตามต้นฉบับและให้ได้ภาษาที่มีความสละสลวยและยังต้องมีการสำรวจผลการแปลอีกครั้งเพื่อปรับปรุงแก้ไข</w:t>
      </w:r>
      <w:r w:rsidRPr="005C6024">
        <w:rPr>
          <w:rFonts w:hint="cs"/>
          <w:cs/>
        </w:rPr>
        <w:t>ให้ได้ผลการแปลตามต้องการ</w:t>
      </w:r>
    </w:p>
    <w:p w14:paraId="38657743" w14:textId="77777777" w:rsidR="001D7DF9" w:rsidRPr="005C6024" w:rsidRDefault="001D7DF9" w:rsidP="001D7DF9">
      <w:pPr>
        <w:rPr>
          <w:b/>
          <w:sz w:val="28"/>
          <w:szCs w:val="36"/>
        </w:rPr>
      </w:pPr>
    </w:p>
    <w:p w14:paraId="279D2314" w14:textId="77777777" w:rsidR="001D7DF9" w:rsidRPr="005C6024" w:rsidRDefault="001D7DF9" w:rsidP="000D28CD">
      <w:pPr>
        <w:pStyle w:val="3"/>
      </w:pPr>
      <w:bookmarkStart w:id="55" w:name="_Toc22562802"/>
      <w:bookmarkStart w:id="56" w:name="_Toc24472400"/>
      <w:r w:rsidRPr="005C6024">
        <w:rPr>
          <w:rFonts w:hint="cs"/>
          <w:cs/>
        </w:rPr>
        <w:t xml:space="preserve">2.2 </w:t>
      </w:r>
      <w:r w:rsidRPr="005C6024">
        <w:rPr>
          <w:cs/>
        </w:rPr>
        <w:t>ลักษณะของภาษา</w:t>
      </w:r>
      <w:bookmarkEnd w:id="55"/>
      <w:bookmarkEnd w:id="56"/>
    </w:p>
    <w:p w14:paraId="525772A8" w14:textId="77777777" w:rsidR="001D7DF9" w:rsidRPr="005C6024" w:rsidRDefault="001D7DF9" w:rsidP="00744593">
      <w:pPr>
        <w:ind w:firstLine="426"/>
      </w:pPr>
      <w:r w:rsidRPr="005C6024">
        <w:rPr>
          <w:rFonts w:hint="cs"/>
          <w:cs/>
        </w:rPr>
        <w:t xml:space="preserve">ลักษณะของภาษาของแต่ละภาษามีเอกลักษณ์หรือจุดเด่นที่ไม่เหมือนกัน บางภาษามีการผสมคำที่ไม่เหมือนกันมีการอ่านหรือการเรียงประโยคที่มีลักษณะต่างกัน เช่น อาจมีการอ่านประโยคหรือข้อความจากหลังไปหน้า มีการแปลจากหลังไปหน้าหรือหน้าไปหลัง การวางไวยากรณ์ที่ไม่ตรงกันกับภาษาอื่น ๆ ลักษณะของภาษาจึงมีความสำคัญอย่างยิ่งที่จะต้องทำการศึกษาให้เข้าใจ จึงจะรู้วิธีหรือหลักการแปลที่จะนำไปใช้ในการแปลภาษาได้ </w:t>
      </w:r>
    </w:p>
    <w:p w14:paraId="7FD6804D" w14:textId="77777777" w:rsidR="001D7DF9" w:rsidRPr="005C6024" w:rsidRDefault="001D7DF9" w:rsidP="005E0E94">
      <w:pPr>
        <w:pStyle w:val="4"/>
        <w:spacing w:line="240" w:lineRule="atLeast"/>
        <w:ind w:firstLine="426"/>
        <w:rPr>
          <w:cs/>
        </w:rPr>
      </w:pPr>
      <w:r w:rsidRPr="005C6024">
        <w:rPr>
          <w:rFonts w:hint="cs"/>
          <w:cs/>
        </w:rPr>
        <w:t xml:space="preserve">2.2.1 </w:t>
      </w:r>
      <w:r w:rsidRPr="005C6024">
        <w:rPr>
          <w:cs/>
        </w:rPr>
        <w:t>ลักษณะของภาษาไทย</w:t>
      </w:r>
      <w:r w:rsidRPr="005C6024">
        <w:rPr>
          <w:rFonts w:hint="cs"/>
          <w:cs/>
        </w:rPr>
        <w:t xml:space="preserve"> [B]</w:t>
      </w:r>
    </w:p>
    <w:p w14:paraId="6305120A" w14:textId="77777777" w:rsidR="001D7DF9" w:rsidRPr="005C6024" w:rsidRDefault="001D7DF9" w:rsidP="005E0E94">
      <w:pPr>
        <w:ind w:firstLine="993"/>
        <w:rPr>
          <w:b/>
          <w:sz w:val="24"/>
        </w:rPr>
      </w:pPr>
      <w:r w:rsidRPr="005C6024">
        <w:rPr>
          <w:b/>
          <w:sz w:val="24"/>
          <w:cs/>
        </w:rPr>
        <w:t>ภาษาไทยมีลักษณะที่เป็นประเภทภาษาคำโดดหากต้องการที่จะสื่อสารให้กับผู้อื่นให้นำคำที่สื่อความหมายหรือคำที่ต้องการจะสื่อมาเรียงต่อกันเป็นรูปประโยคที่จำเป็นที่จะต้องทำการเปลี่ยนรูปของคำเพื่อให้สอดคล้องกับคำอื่น</w:t>
      </w:r>
      <w:r w:rsidRPr="005C6024">
        <w:rPr>
          <w:rFonts w:hint="cs"/>
          <w:b/>
          <w:sz w:val="24"/>
          <w:cs/>
        </w:rPr>
        <w:t xml:space="preserve"> </w:t>
      </w:r>
      <w:r w:rsidRPr="005C6024">
        <w:rPr>
          <w:b/>
          <w:sz w:val="24"/>
          <w:cs/>
        </w:rPr>
        <w:t>ๆ</w:t>
      </w:r>
      <w:r w:rsidRPr="005C6024">
        <w:rPr>
          <w:rFonts w:hint="cs"/>
          <w:b/>
          <w:sz w:val="24"/>
          <w:cs/>
        </w:rPr>
        <w:t xml:space="preserve"> </w:t>
      </w:r>
      <w:r w:rsidRPr="005C6024">
        <w:rPr>
          <w:b/>
          <w:sz w:val="24"/>
          <w:cs/>
        </w:rPr>
        <w:t>ในประโยคหรือสอดคล้องในลักษณะของไวยากรณ์ซึ่งภาษาไทยนั้นมีความสำคัญด้านความสัมพันธ์ระหว่างตำแหน่งและความหมาย</w:t>
      </w:r>
      <w:r w:rsidRPr="005C6024">
        <w:rPr>
          <w:rFonts w:hint="cs"/>
          <w:b/>
          <w:sz w:val="24"/>
          <w:cs/>
        </w:rPr>
        <w:t xml:space="preserve"> ตัวอย่างของความสัมพันธ์ระหว่างตำแหน่ง คือ</w:t>
      </w:r>
      <w:r w:rsidRPr="005C6024">
        <w:rPr>
          <w:b/>
          <w:sz w:val="24"/>
          <w:cs/>
        </w:rPr>
        <w:t xml:space="preserve"> </w:t>
      </w:r>
    </w:p>
    <w:p w14:paraId="54920470" w14:textId="77777777" w:rsidR="001D7DF9" w:rsidRPr="005C6024" w:rsidRDefault="001D7DF9" w:rsidP="00B92EFD">
      <w:pPr>
        <w:pStyle w:val="a8"/>
        <w:numPr>
          <w:ilvl w:val="0"/>
          <w:numId w:val="36"/>
        </w:numPr>
        <w:ind w:left="709" w:firstLine="425"/>
        <w:rPr>
          <w:b/>
          <w:sz w:val="24"/>
        </w:rPr>
      </w:pPr>
      <w:r w:rsidRPr="005C6024">
        <w:rPr>
          <w:b/>
          <w:sz w:val="24"/>
          <w:cs/>
        </w:rPr>
        <w:t>ผู้</w:t>
      </w:r>
      <w:r w:rsidRPr="005C6024">
        <w:rPr>
          <w:rFonts w:hint="cs"/>
          <w:b/>
          <w:sz w:val="24"/>
          <w:cs/>
        </w:rPr>
        <w:t>ที่</w:t>
      </w:r>
      <w:r w:rsidRPr="005C6024">
        <w:rPr>
          <w:b/>
          <w:sz w:val="24"/>
          <w:cs/>
        </w:rPr>
        <w:t>กระทำ</w:t>
      </w:r>
      <w:r w:rsidRPr="005C6024">
        <w:rPr>
          <w:rFonts w:hint="cs"/>
          <w:b/>
          <w:sz w:val="24"/>
          <w:cs/>
        </w:rPr>
        <w:t xml:space="preserve"> เช่น เขาเตะลูกบอลไปไกล </w:t>
      </w:r>
    </w:p>
    <w:p w14:paraId="00C131BB" w14:textId="77777777" w:rsidR="001D7DF9" w:rsidRPr="005C6024" w:rsidRDefault="001D7DF9" w:rsidP="00B92EFD">
      <w:pPr>
        <w:pStyle w:val="a8"/>
        <w:numPr>
          <w:ilvl w:val="0"/>
          <w:numId w:val="36"/>
        </w:numPr>
        <w:ind w:left="709" w:firstLine="425"/>
        <w:rPr>
          <w:b/>
          <w:sz w:val="24"/>
        </w:rPr>
      </w:pPr>
      <w:r w:rsidRPr="005C6024">
        <w:rPr>
          <w:b/>
          <w:sz w:val="24"/>
          <w:cs/>
        </w:rPr>
        <w:t>ผู้รับการกระทำ</w:t>
      </w:r>
      <w:r w:rsidRPr="005C6024">
        <w:rPr>
          <w:rFonts w:hint="cs"/>
          <w:b/>
          <w:sz w:val="24"/>
          <w:cs/>
        </w:rPr>
        <w:t xml:space="preserve"> เช่น เขาโดนลูกบอลอัดหน้า</w:t>
      </w:r>
    </w:p>
    <w:p w14:paraId="0E9D7BC6" w14:textId="77777777" w:rsidR="001D7DF9" w:rsidRPr="005C6024" w:rsidRDefault="001D7DF9" w:rsidP="00B92EFD">
      <w:pPr>
        <w:pStyle w:val="a8"/>
        <w:numPr>
          <w:ilvl w:val="0"/>
          <w:numId w:val="36"/>
        </w:numPr>
        <w:ind w:left="709" w:firstLine="425"/>
        <w:rPr>
          <w:b/>
          <w:sz w:val="24"/>
        </w:rPr>
      </w:pPr>
      <w:r w:rsidRPr="005C6024">
        <w:rPr>
          <w:b/>
          <w:sz w:val="24"/>
          <w:cs/>
        </w:rPr>
        <w:lastRenderedPageBreak/>
        <w:t>อาการที่กระทำ</w:t>
      </w:r>
      <w:r w:rsidRPr="005C6024">
        <w:rPr>
          <w:rFonts w:hint="cs"/>
          <w:b/>
          <w:sz w:val="24"/>
          <w:cs/>
        </w:rPr>
        <w:t xml:space="preserve"> เช่น ทำหน้าบึง </w:t>
      </w:r>
    </w:p>
    <w:p w14:paraId="4AA20E2E" w14:textId="77777777" w:rsidR="001D7DF9" w:rsidRPr="005C6024" w:rsidRDefault="001D7DF9" w:rsidP="005E0E94">
      <w:pPr>
        <w:ind w:firstLine="993"/>
        <w:rPr>
          <w:b/>
          <w:sz w:val="24"/>
        </w:rPr>
      </w:pPr>
      <w:r w:rsidRPr="005C6024">
        <w:rPr>
          <w:b/>
          <w:sz w:val="24"/>
          <w:cs/>
        </w:rPr>
        <w:t>ความสัมพันธ์ของคำที่อยู่ในประโยคหรือ</w:t>
      </w:r>
      <w:r w:rsidRPr="005C6024">
        <w:rPr>
          <w:rFonts w:hint="cs"/>
          <w:b/>
          <w:sz w:val="24"/>
          <w:cs/>
        </w:rPr>
        <w:t xml:space="preserve"> </w:t>
      </w:r>
      <w:r w:rsidRPr="005C6024">
        <w:rPr>
          <w:b/>
          <w:sz w:val="24"/>
          <w:cs/>
        </w:rPr>
        <w:t>ในข้อความจะมีความสัมพันธ์ที่ต่างกันออกไปตามตำแหน่งและความหมาย เช่น เป็นประธาน เป็นภาคแสดง เป็นกรรม เป็นส่วนขยาย หรือเป็นส่วนเสริมอื่น</w:t>
      </w:r>
      <w:r w:rsidRPr="005C6024">
        <w:rPr>
          <w:rFonts w:hint="cs"/>
          <w:b/>
          <w:sz w:val="24"/>
          <w:cs/>
        </w:rPr>
        <w:t xml:space="preserve"> </w:t>
      </w:r>
      <w:r w:rsidRPr="005C6024">
        <w:rPr>
          <w:b/>
          <w:sz w:val="24"/>
          <w:cs/>
        </w:rPr>
        <w:t xml:space="preserve">ๆ </w:t>
      </w:r>
    </w:p>
    <w:p w14:paraId="4606E958" w14:textId="77777777" w:rsidR="001D7DF9" w:rsidRPr="005C6024" w:rsidRDefault="001D7DF9" w:rsidP="005E0E94">
      <w:pPr>
        <w:pStyle w:val="5"/>
        <w:spacing w:before="0"/>
        <w:ind w:firstLine="993"/>
        <w:rPr>
          <w:cs/>
        </w:rPr>
      </w:pPr>
      <w:r w:rsidRPr="005C6024">
        <w:rPr>
          <w:rFonts w:hint="cs"/>
          <w:cs/>
        </w:rPr>
        <w:t xml:space="preserve">2.2.1.1 </w:t>
      </w:r>
      <w:r w:rsidRPr="005C6024">
        <w:rPr>
          <w:cs/>
        </w:rPr>
        <w:t>ไวยากรณ์ภาษาไทย</w:t>
      </w:r>
      <w:r w:rsidRPr="005C6024">
        <w:rPr>
          <w:rFonts w:hint="cs"/>
          <w:cs/>
        </w:rPr>
        <w:t xml:space="preserve"> [C]</w:t>
      </w:r>
    </w:p>
    <w:p w14:paraId="1232A30C" w14:textId="77777777" w:rsidR="001D7DF9" w:rsidRPr="005C6024" w:rsidRDefault="001D7DF9" w:rsidP="005E0E94">
      <w:pPr>
        <w:ind w:firstLine="1701"/>
        <w:rPr>
          <w:lang w:val="en-US"/>
        </w:rPr>
      </w:pPr>
      <w:r w:rsidRPr="005C6024">
        <w:rPr>
          <w:sz w:val="24"/>
          <w:cs/>
        </w:rPr>
        <w:t>ภาษาไทยมีโครงสร้างแตกกิ่งไปทางขวาคำคุณศัพท์จะวางไว้หลังคำนามลักษณะทาง</w:t>
      </w:r>
      <w:r w:rsidRPr="005C6024">
        <w:rPr>
          <w:cs/>
        </w:rPr>
        <w:t xml:space="preserve">วากยสัมพันธ์โดยรวมแล้วจะเป็นดังสมการที่ </w:t>
      </w:r>
      <w:r w:rsidRPr="005C6024">
        <w:rPr>
          <w:lang w:val="en-US"/>
        </w:rPr>
        <w:t xml:space="preserve">2.2 </w:t>
      </w:r>
    </w:p>
    <w:p w14:paraId="3BA5C12D" w14:textId="77777777" w:rsidR="001D7DF9" w:rsidRPr="005C6024" w:rsidRDefault="001D7DF9" w:rsidP="001D7DF9"/>
    <w:tbl>
      <w:tblPr>
        <w:tblStyle w:val="42"/>
        <w:tblW w:w="0" w:type="auto"/>
        <w:tblLook w:val="04A0" w:firstRow="1" w:lastRow="0" w:firstColumn="1" w:lastColumn="0" w:noHBand="0" w:noVBand="1"/>
      </w:tblPr>
      <w:tblGrid>
        <w:gridCol w:w="6835"/>
        <w:gridCol w:w="900"/>
      </w:tblGrid>
      <w:tr w:rsidR="001D7DF9" w:rsidRPr="005C6024" w14:paraId="78C639C2" w14:textId="77777777" w:rsidTr="00835D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5" w:type="dxa"/>
          </w:tcPr>
          <w:p w14:paraId="60F0AF91" w14:textId="77777777" w:rsidR="001D7DF9" w:rsidRPr="005C6024" w:rsidRDefault="001D7DF9" w:rsidP="00516EC0">
            <w:pPr>
              <w:ind w:firstLine="0"/>
              <w:jc w:val="left"/>
              <w:rPr>
                <w:b w:val="0"/>
                <w:bCs w:val="0"/>
                <w:lang w:val="en-US"/>
              </w:rPr>
            </w:pPr>
            <w:r w:rsidRPr="005C6024">
              <w:rPr>
                <w:b w:val="0"/>
                <w:bCs w:val="0"/>
                <w:cs/>
              </w:rPr>
              <w:t xml:space="preserve">ประธาน (subject) </w:t>
            </w:r>
            <w:r w:rsidRPr="005C6024">
              <w:rPr>
                <w:b w:val="0"/>
                <w:bCs w:val="0"/>
              </w:rPr>
              <w:t>+</w:t>
            </w:r>
            <w:r w:rsidRPr="005C6024">
              <w:rPr>
                <w:b w:val="0"/>
                <w:bCs w:val="0"/>
                <w:cs/>
              </w:rPr>
              <w:t xml:space="preserve"> กริยา (verb) </w:t>
            </w:r>
            <w:r w:rsidRPr="005C6024">
              <w:rPr>
                <w:b w:val="0"/>
                <w:bCs w:val="0"/>
              </w:rPr>
              <w:t>+</w:t>
            </w:r>
            <w:r w:rsidRPr="005C6024">
              <w:rPr>
                <w:b w:val="0"/>
                <w:bCs w:val="0"/>
                <w:cs/>
              </w:rPr>
              <w:t xml:space="preserve"> กรรม (object)</w:t>
            </w:r>
          </w:p>
        </w:tc>
        <w:tc>
          <w:tcPr>
            <w:tcW w:w="900" w:type="dxa"/>
          </w:tcPr>
          <w:p w14:paraId="0C8C2DD0" w14:textId="77777777" w:rsidR="001D7DF9" w:rsidRPr="005C6024" w:rsidRDefault="001D7DF9" w:rsidP="00516EC0">
            <w:pPr>
              <w:ind w:firstLine="0"/>
              <w:cnfStyle w:val="100000000000" w:firstRow="1" w:lastRow="0" w:firstColumn="0" w:lastColumn="0" w:oddVBand="0" w:evenVBand="0" w:oddHBand="0" w:evenHBand="0" w:firstRowFirstColumn="0" w:firstRowLastColumn="0" w:lastRowFirstColumn="0" w:lastRowLastColumn="0"/>
              <w:rPr>
                <w:b w:val="0"/>
                <w:bCs w:val="0"/>
                <w:lang w:val="en-US"/>
              </w:rPr>
            </w:pPr>
            <w:r w:rsidRPr="005C6024">
              <w:rPr>
                <w:b w:val="0"/>
                <w:bCs w:val="0"/>
                <w:lang w:val="en-US"/>
              </w:rPr>
              <w:t>2.</w:t>
            </w:r>
            <w:r w:rsidRPr="005C6024">
              <w:rPr>
                <w:b w:val="0"/>
                <w:bCs w:val="0"/>
                <w:cs/>
                <w:lang w:val="en-US"/>
              </w:rPr>
              <w:t>1</w:t>
            </w:r>
          </w:p>
        </w:tc>
      </w:tr>
    </w:tbl>
    <w:p w14:paraId="67A2C654" w14:textId="77777777" w:rsidR="001D7DF9" w:rsidRPr="005C6024" w:rsidRDefault="001D7DF9" w:rsidP="001D7DF9">
      <w:pPr>
        <w:ind w:firstLine="0"/>
        <w:rPr>
          <w:lang w:val="en-US"/>
        </w:rPr>
      </w:pPr>
    </w:p>
    <w:p w14:paraId="111CB1CD" w14:textId="74A202CD" w:rsidR="00D35D8E" w:rsidRPr="00D35D8E" w:rsidRDefault="00D35D8E" w:rsidP="00D35D8E">
      <w:pPr>
        <w:pStyle w:val="af5"/>
        <w:keepNext/>
        <w:ind w:firstLine="0"/>
        <w:rPr>
          <w:rFonts w:cs="TH Niramit AS"/>
          <w:i w:val="0"/>
          <w:iCs w:val="0"/>
          <w:color w:val="auto"/>
          <w:sz w:val="32"/>
          <w:szCs w:val="32"/>
        </w:rPr>
      </w:pPr>
      <w:bookmarkStart w:id="57" w:name="_Toc24399865"/>
      <w:r w:rsidRPr="00D35D8E">
        <w:rPr>
          <w:rFonts w:cs="TH Niramit AS"/>
          <w:b/>
          <w:bCs/>
          <w:i w:val="0"/>
          <w:iCs w:val="0"/>
          <w:color w:val="auto"/>
          <w:sz w:val="32"/>
          <w:szCs w:val="32"/>
          <w:cs/>
        </w:rPr>
        <w:t xml:space="preserve">ตารางที่ </w:t>
      </w:r>
      <w:r w:rsidRPr="00D35D8E">
        <w:rPr>
          <w:rFonts w:cs="TH Niramit AS"/>
          <w:b/>
          <w:bCs/>
          <w:i w:val="0"/>
          <w:iCs w:val="0"/>
          <w:color w:val="auto"/>
          <w:sz w:val="32"/>
          <w:szCs w:val="32"/>
          <w:cs/>
          <w:lang w:bidi="th"/>
        </w:rPr>
        <w:t>2.</w:t>
      </w:r>
      <w:r w:rsidRPr="00D35D8E">
        <w:rPr>
          <w:rFonts w:cs="TH Niramit AS"/>
          <w:b/>
          <w:bCs/>
          <w:i w:val="0"/>
          <w:iCs w:val="0"/>
          <w:color w:val="auto"/>
          <w:sz w:val="32"/>
          <w:szCs w:val="32"/>
          <w:cs/>
          <w:lang w:bidi="th"/>
        </w:rPr>
        <w:fldChar w:fldCharType="begin"/>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lang w:bidi="th"/>
        </w:rPr>
        <w:instrText xml:space="preserve">SEQ </w:instrText>
      </w:r>
      <w:r w:rsidRPr="00D35D8E">
        <w:rPr>
          <w:rFonts w:cs="TH Niramit AS"/>
          <w:b/>
          <w:bCs/>
          <w:i w:val="0"/>
          <w:iCs w:val="0"/>
          <w:color w:val="auto"/>
          <w:sz w:val="32"/>
          <w:szCs w:val="32"/>
          <w:cs/>
        </w:rPr>
        <w:instrText>ตารางที่</w:instrText>
      </w:r>
      <w:r w:rsidRPr="00D35D8E">
        <w:rPr>
          <w:rFonts w:cs="TH Niramit AS"/>
          <w:b/>
          <w:bCs/>
          <w:i w:val="0"/>
          <w:iCs w:val="0"/>
          <w:color w:val="auto"/>
          <w:sz w:val="32"/>
          <w:szCs w:val="32"/>
          <w:lang w:bidi="th"/>
        </w:rPr>
        <w:instrText>_</w:instrText>
      </w:r>
      <w:r w:rsidRPr="00D35D8E">
        <w:rPr>
          <w:rFonts w:cs="TH Niramit AS"/>
          <w:b/>
          <w:bCs/>
          <w:i w:val="0"/>
          <w:iCs w:val="0"/>
          <w:color w:val="auto"/>
          <w:sz w:val="32"/>
          <w:szCs w:val="32"/>
          <w:cs/>
          <w:lang w:bidi="th"/>
        </w:rPr>
        <w:instrText xml:space="preserve">2. </w:instrText>
      </w:r>
      <w:r w:rsidRPr="00D35D8E">
        <w:rPr>
          <w:rFonts w:cs="TH Niramit AS"/>
          <w:b/>
          <w:bCs/>
          <w:i w:val="0"/>
          <w:iCs w:val="0"/>
          <w:color w:val="auto"/>
          <w:sz w:val="32"/>
          <w:szCs w:val="32"/>
          <w:lang w:bidi="th"/>
        </w:rPr>
        <w:instrText>\* ARABIC</w:instrText>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cs/>
          <w:lang w:bidi="th"/>
        </w:rPr>
        <w:fldChar w:fldCharType="separate"/>
      </w:r>
      <w:r>
        <w:rPr>
          <w:rFonts w:cs="TH Niramit AS"/>
          <w:b/>
          <w:bCs/>
          <w:i w:val="0"/>
          <w:iCs w:val="0"/>
          <w:noProof/>
          <w:color w:val="auto"/>
          <w:sz w:val="32"/>
          <w:szCs w:val="32"/>
          <w:cs/>
          <w:lang w:bidi="th"/>
        </w:rPr>
        <w:t>1</w:t>
      </w:r>
      <w:r w:rsidRPr="00D35D8E">
        <w:rPr>
          <w:rFonts w:cs="TH Niramit AS"/>
          <w:b/>
          <w:bCs/>
          <w:i w:val="0"/>
          <w:iCs w:val="0"/>
          <w:color w:val="auto"/>
          <w:sz w:val="32"/>
          <w:szCs w:val="32"/>
          <w:cs/>
          <w:lang w:bidi="th"/>
        </w:rPr>
        <w:fldChar w:fldCharType="end"/>
      </w:r>
      <w:r>
        <w:rPr>
          <w:rFonts w:cs="TH Niramit AS" w:hint="cs"/>
          <w:i w:val="0"/>
          <w:iCs w:val="0"/>
          <w:color w:val="auto"/>
          <w:sz w:val="32"/>
          <w:szCs w:val="32"/>
          <w:cs/>
          <w:lang w:bidi="th"/>
        </w:rPr>
        <w:t xml:space="preserve"> </w:t>
      </w:r>
      <w:r w:rsidRPr="00D35D8E">
        <w:rPr>
          <w:rFonts w:cs="TH Niramit AS"/>
          <w:i w:val="0"/>
          <w:iCs w:val="0"/>
          <w:color w:val="auto"/>
          <w:sz w:val="32"/>
          <w:szCs w:val="32"/>
          <w:cs/>
        </w:rPr>
        <w:t>ตัวอย่างประโยคจากสมการ 2.2</w:t>
      </w:r>
      <w:bookmarkEnd w:id="57"/>
    </w:p>
    <w:tbl>
      <w:tblPr>
        <w:tblStyle w:val="aa"/>
        <w:tblW w:w="0" w:type="auto"/>
        <w:tblLook w:val="04A0" w:firstRow="1" w:lastRow="0" w:firstColumn="1" w:lastColumn="0" w:noHBand="0" w:noVBand="1"/>
      </w:tblPr>
      <w:tblGrid>
        <w:gridCol w:w="2766"/>
        <w:gridCol w:w="2765"/>
        <w:gridCol w:w="2765"/>
      </w:tblGrid>
      <w:tr w:rsidR="001D7DF9" w:rsidRPr="005C6024" w14:paraId="2F66D339" w14:textId="77777777" w:rsidTr="00124FF0">
        <w:tc>
          <w:tcPr>
            <w:tcW w:w="2766" w:type="dxa"/>
            <w:shd w:val="clear" w:color="auto" w:fill="D9D9D9" w:themeFill="background1" w:themeFillShade="D9"/>
          </w:tcPr>
          <w:p w14:paraId="01F03855" w14:textId="77777777" w:rsidR="001D7DF9" w:rsidRPr="005C6024" w:rsidRDefault="001D7DF9" w:rsidP="00516EC0">
            <w:pPr>
              <w:ind w:firstLine="0"/>
              <w:jc w:val="center"/>
              <w:rPr>
                <w:bCs/>
                <w:lang w:val="en-US"/>
              </w:rPr>
            </w:pPr>
            <w:r w:rsidRPr="005C6024">
              <w:rPr>
                <w:rFonts w:hint="cs"/>
                <w:bCs/>
                <w:sz w:val="24"/>
                <w:cs/>
              </w:rPr>
              <w:t>ประธาน</w:t>
            </w:r>
          </w:p>
        </w:tc>
        <w:tc>
          <w:tcPr>
            <w:tcW w:w="2765" w:type="dxa"/>
            <w:shd w:val="clear" w:color="auto" w:fill="D9D9D9" w:themeFill="background1" w:themeFillShade="D9"/>
          </w:tcPr>
          <w:p w14:paraId="77ADD83D" w14:textId="77777777" w:rsidR="001D7DF9" w:rsidRPr="005C6024" w:rsidRDefault="001D7DF9" w:rsidP="00516EC0">
            <w:pPr>
              <w:ind w:firstLine="0"/>
              <w:jc w:val="center"/>
              <w:rPr>
                <w:bCs/>
                <w:lang w:val="en-US"/>
              </w:rPr>
            </w:pPr>
            <w:r w:rsidRPr="005C6024">
              <w:rPr>
                <w:bCs/>
                <w:cs/>
              </w:rPr>
              <w:t>กริยา</w:t>
            </w:r>
          </w:p>
        </w:tc>
        <w:tc>
          <w:tcPr>
            <w:tcW w:w="2765" w:type="dxa"/>
            <w:shd w:val="clear" w:color="auto" w:fill="D9D9D9" w:themeFill="background1" w:themeFillShade="D9"/>
          </w:tcPr>
          <w:p w14:paraId="634D8150" w14:textId="77777777" w:rsidR="001D7DF9" w:rsidRPr="005C6024" w:rsidRDefault="001D7DF9" w:rsidP="00516EC0">
            <w:pPr>
              <w:ind w:firstLine="0"/>
              <w:jc w:val="center"/>
              <w:rPr>
                <w:bCs/>
                <w:lang w:val="en-US"/>
              </w:rPr>
            </w:pPr>
            <w:r w:rsidRPr="005C6024">
              <w:rPr>
                <w:bCs/>
                <w:cs/>
              </w:rPr>
              <w:t>กรรม</w:t>
            </w:r>
          </w:p>
        </w:tc>
      </w:tr>
      <w:tr w:rsidR="001D7DF9" w:rsidRPr="005C6024" w14:paraId="108EC788" w14:textId="77777777" w:rsidTr="00124FF0">
        <w:tc>
          <w:tcPr>
            <w:tcW w:w="2766" w:type="dxa"/>
          </w:tcPr>
          <w:p w14:paraId="16C20089" w14:textId="77777777" w:rsidR="001D7DF9" w:rsidRPr="005C6024" w:rsidRDefault="001D7DF9" w:rsidP="00516EC0">
            <w:pPr>
              <w:ind w:firstLine="0"/>
              <w:jc w:val="center"/>
              <w:rPr>
                <w:lang w:val="en-US"/>
              </w:rPr>
            </w:pPr>
            <w:r w:rsidRPr="005C6024">
              <w:rPr>
                <w:rFonts w:hint="cs"/>
                <w:cs/>
                <w:lang w:val="en-US"/>
              </w:rPr>
              <w:t>ฉัน</w:t>
            </w:r>
          </w:p>
        </w:tc>
        <w:tc>
          <w:tcPr>
            <w:tcW w:w="2765" w:type="dxa"/>
          </w:tcPr>
          <w:p w14:paraId="2B9B3E8B" w14:textId="77777777" w:rsidR="001D7DF9" w:rsidRPr="005C6024" w:rsidRDefault="001D7DF9" w:rsidP="00516EC0">
            <w:pPr>
              <w:ind w:firstLine="0"/>
              <w:jc w:val="center"/>
              <w:rPr>
                <w:lang w:val="en-US"/>
              </w:rPr>
            </w:pPr>
            <w:r w:rsidRPr="005C6024">
              <w:rPr>
                <w:rFonts w:hint="cs"/>
                <w:cs/>
                <w:lang w:val="en-US"/>
              </w:rPr>
              <w:t>กิน</w:t>
            </w:r>
          </w:p>
        </w:tc>
        <w:tc>
          <w:tcPr>
            <w:tcW w:w="2765" w:type="dxa"/>
          </w:tcPr>
          <w:p w14:paraId="7DBB2BDD" w14:textId="77777777" w:rsidR="001D7DF9" w:rsidRPr="005C6024" w:rsidRDefault="001D7DF9" w:rsidP="00516EC0">
            <w:pPr>
              <w:ind w:firstLine="0"/>
              <w:jc w:val="center"/>
              <w:rPr>
                <w:lang w:val="en-US"/>
              </w:rPr>
            </w:pPr>
            <w:r w:rsidRPr="005C6024">
              <w:rPr>
                <w:rFonts w:hint="cs"/>
                <w:cs/>
                <w:lang w:val="en-US"/>
              </w:rPr>
              <w:t>ข้าว</w:t>
            </w:r>
          </w:p>
        </w:tc>
      </w:tr>
      <w:tr w:rsidR="001D7DF9" w:rsidRPr="005C6024" w14:paraId="34B75866" w14:textId="77777777" w:rsidTr="00124FF0">
        <w:tc>
          <w:tcPr>
            <w:tcW w:w="2766" w:type="dxa"/>
          </w:tcPr>
          <w:p w14:paraId="508964D4" w14:textId="77777777" w:rsidR="001D7DF9" w:rsidRPr="005C6024" w:rsidRDefault="001D7DF9" w:rsidP="00516EC0">
            <w:pPr>
              <w:ind w:firstLine="0"/>
              <w:jc w:val="center"/>
              <w:rPr>
                <w:cs/>
                <w:lang w:val="en-US"/>
              </w:rPr>
            </w:pPr>
            <w:r w:rsidRPr="005C6024">
              <w:rPr>
                <w:rFonts w:hint="cs"/>
                <w:cs/>
                <w:lang w:val="en-US"/>
              </w:rPr>
              <w:t>เขา</w:t>
            </w:r>
          </w:p>
        </w:tc>
        <w:tc>
          <w:tcPr>
            <w:tcW w:w="2765" w:type="dxa"/>
          </w:tcPr>
          <w:p w14:paraId="41EDEA3D" w14:textId="77777777" w:rsidR="001D7DF9" w:rsidRPr="005C6024" w:rsidRDefault="001D7DF9" w:rsidP="00516EC0">
            <w:pPr>
              <w:ind w:firstLine="0"/>
              <w:jc w:val="center"/>
              <w:rPr>
                <w:cs/>
                <w:lang w:val="en-US"/>
              </w:rPr>
            </w:pPr>
            <w:r w:rsidRPr="005C6024">
              <w:rPr>
                <w:rFonts w:hint="cs"/>
                <w:cs/>
                <w:lang w:val="en-US"/>
              </w:rPr>
              <w:t>เตะ</w:t>
            </w:r>
          </w:p>
        </w:tc>
        <w:tc>
          <w:tcPr>
            <w:tcW w:w="2765" w:type="dxa"/>
          </w:tcPr>
          <w:p w14:paraId="5F3FFC1A" w14:textId="77777777" w:rsidR="001D7DF9" w:rsidRPr="005C6024" w:rsidRDefault="001D7DF9" w:rsidP="00516EC0">
            <w:pPr>
              <w:ind w:firstLine="0"/>
              <w:jc w:val="center"/>
              <w:rPr>
                <w:cs/>
                <w:lang w:val="en-US"/>
              </w:rPr>
            </w:pPr>
            <w:r w:rsidRPr="005C6024">
              <w:rPr>
                <w:rFonts w:hint="cs"/>
                <w:cs/>
                <w:lang w:val="en-US"/>
              </w:rPr>
              <w:t>ฟุตบอล</w:t>
            </w:r>
          </w:p>
        </w:tc>
      </w:tr>
      <w:tr w:rsidR="001D7DF9" w:rsidRPr="005C6024" w14:paraId="56D65DDE" w14:textId="77777777" w:rsidTr="00124FF0">
        <w:tc>
          <w:tcPr>
            <w:tcW w:w="2766" w:type="dxa"/>
          </w:tcPr>
          <w:p w14:paraId="78C70A8E" w14:textId="77777777" w:rsidR="001D7DF9" w:rsidRPr="005C6024" w:rsidRDefault="001D7DF9" w:rsidP="00516EC0">
            <w:pPr>
              <w:ind w:firstLine="0"/>
              <w:jc w:val="center"/>
              <w:rPr>
                <w:cs/>
                <w:lang w:val="en-US"/>
              </w:rPr>
            </w:pPr>
            <w:r w:rsidRPr="005C6024">
              <w:rPr>
                <w:rFonts w:hint="cs"/>
                <w:cs/>
                <w:lang w:val="en-US"/>
              </w:rPr>
              <w:t>เธอ</w:t>
            </w:r>
          </w:p>
        </w:tc>
        <w:tc>
          <w:tcPr>
            <w:tcW w:w="2765" w:type="dxa"/>
          </w:tcPr>
          <w:p w14:paraId="06ECF10F" w14:textId="77777777" w:rsidR="001D7DF9" w:rsidRPr="005C6024" w:rsidRDefault="001D7DF9" w:rsidP="00516EC0">
            <w:pPr>
              <w:ind w:firstLine="0"/>
              <w:jc w:val="center"/>
              <w:rPr>
                <w:cs/>
                <w:lang w:val="en-US"/>
              </w:rPr>
            </w:pPr>
            <w:r w:rsidRPr="005C6024">
              <w:rPr>
                <w:rFonts w:hint="cs"/>
                <w:cs/>
                <w:lang w:val="en-US"/>
              </w:rPr>
              <w:t>ขับ</w:t>
            </w:r>
          </w:p>
        </w:tc>
        <w:tc>
          <w:tcPr>
            <w:tcW w:w="2765" w:type="dxa"/>
          </w:tcPr>
          <w:p w14:paraId="4AE88F82" w14:textId="77777777" w:rsidR="001D7DF9" w:rsidRPr="005C6024" w:rsidRDefault="001D7DF9" w:rsidP="00516EC0">
            <w:pPr>
              <w:ind w:firstLine="0"/>
              <w:jc w:val="center"/>
              <w:rPr>
                <w:cs/>
                <w:lang w:val="en-US"/>
              </w:rPr>
            </w:pPr>
            <w:r w:rsidRPr="005C6024">
              <w:rPr>
                <w:rFonts w:hint="cs"/>
                <w:cs/>
                <w:lang w:val="en-US"/>
              </w:rPr>
              <w:t>รถ</w:t>
            </w:r>
          </w:p>
        </w:tc>
      </w:tr>
    </w:tbl>
    <w:p w14:paraId="78DC0036" w14:textId="77777777" w:rsidR="001D7DF9" w:rsidRPr="005C6024" w:rsidRDefault="001D7DF9" w:rsidP="001D7DF9">
      <w:pPr>
        <w:rPr>
          <w:b/>
          <w:sz w:val="24"/>
        </w:rPr>
      </w:pPr>
    </w:p>
    <w:p w14:paraId="2B010D68" w14:textId="37686DFA" w:rsidR="001D7DF9" w:rsidRPr="005C6024" w:rsidRDefault="00753494" w:rsidP="00753494">
      <w:pPr>
        <w:tabs>
          <w:tab w:val="left" w:pos="1701"/>
        </w:tabs>
        <w:rPr>
          <w:b/>
          <w:sz w:val="24"/>
        </w:rPr>
      </w:pPr>
      <w:r>
        <w:rPr>
          <w:b/>
          <w:sz w:val="24"/>
          <w:cs/>
        </w:rPr>
        <w:tab/>
      </w:r>
      <w:r w:rsidR="001D7DF9" w:rsidRPr="005C6024">
        <w:rPr>
          <w:b/>
          <w:sz w:val="24"/>
          <w:cs/>
        </w:rPr>
        <w:t>วากยสัมพันธ์ ลักษณะทาง</w:t>
      </w:r>
      <w:r w:rsidR="001D7DF9" w:rsidRPr="005C6024">
        <w:rPr>
          <w:cs/>
        </w:rPr>
        <w:t>วากยสัมพันธ์หรือการเรียงลำดับคำในประโยคโดยรวมแล้วจะเรียงเป็น ประธาน-กริยา-กรรม</w:t>
      </w:r>
      <w:r w:rsidR="001D7DF9" w:rsidRPr="005C6024">
        <w:rPr>
          <w:rFonts w:hint="cs"/>
          <w:cs/>
        </w:rPr>
        <w:t xml:space="preserve"> </w:t>
      </w:r>
      <w:r w:rsidR="001D7DF9" w:rsidRPr="005C6024">
        <w:t xml:space="preserve">(subject+verb+object </w:t>
      </w:r>
      <w:r w:rsidR="001D7DF9" w:rsidRPr="005C6024">
        <w:rPr>
          <w:cs/>
        </w:rPr>
        <w:t xml:space="preserve">หรือ </w:t>
      </w:r>
      <w:r w:rsidR="001D7DF9" w:rsidRPr="005C6024">
        <w:t>S+V+O)</w:t>
      </w:r>
      <w:r w:rsidR="001D7DF9" w:rsidRPr="005C6024">
        <w:rPr>
          <w:cs/>
        </w:rPr>
        <w:t xml:space="preserve"> ในบางกรณีที่มีการเน้นความหมายของกรรม</w:t>
      </w:r>
      <w:r w:rsidR="001D7DF9" w:rsidRPr="005C6024">
        <w:t xml:space="preserve"> </w:t>
      </w:r>
      <w:r w:rsidR="001D7DF9" w:rsidRPr="005C6024">
        <w:rPr>
          <w:cs/>
        </w:rPr>
        <w:t>สามารถเรียงประโยค</w:t>
      </w:r>
      <w:r w:rsidR="001D7DF9" w:rsidRPr="005C6024">
        <w:rPr>
          <w:rFonts w:hint="cs"/>
          <w:cs/>
        </w:rPr>
        <w:t>ได้ดังสมการ 2.2</w:t>
      </w:r>
      <w:r w:rsidR="001D7DF9" w:rsidRPr="005C6024">
        <w:rPr>
          <w:cs/>
        </w:rPr>
        <w:t xml:space="preserve"> แต่</w:t>
      </w:r>
      <w:r w:rsidR="001D7DF9" w:rsidRPr="005C6024">
        <w:rPr>
          <w:b/>
          <w:sz w:val="24"/>
          <w:cs/>
        </w:rPr>
        <w:t>ต้องใช้คำชี้เฉพาะเติมหลังกรรมคำนั้น</w:t>
      </w:r>
      <w:r w:rsidR="001D7DF9" w:rsidRPr="005C6024">
        <w:rPr>
          <w:rFonts w:hint="cs"/>
          <w:b/>
          <w:sz w:val="24"/>
          <w:cs/>
        </w:rPr>
        <w:t xml:space="preserve"> ๆ </w:t>
      </w:r>
      <w:r w:rsidR="001D7DF9" w:rsidRPr="005C6024">
        <w:rPr>
          <w:b/>
          <w:sz w:val="24"/>
          <w:cs/>
        </w:rPr>
        <w:t>ซึ่ง</w:t>
      </w:r>
      <w:r w:rsidR="001D7DF9" w:rsidRPr="005C6024">
        <w:rPr>
          <w:rFonts w:hint="cs"/>
          <w:b/>
          <w:sz w:val="24"/>
          <w:cs/>
        </w:rPr>
        <w:t>สามารถแสดงได้ดังนี้</w:t>
      </w:r>
    </w:p>
    <w:p w14:paraId="626C16EF" w14:textId="77777777" w:rsidR="001D7DF9" w:rsidRPr="005C6024" w:rsidRDefault="001D7DF9" w:rsidP="001D7DF9">
      <w:pPr>
        <w:rPr>
          <w:b/>
          <w:sz w:val="24"/>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9"/>
        <w:gridCol w:w="1502"/>
      </w:tblGrid>
      <w:tr w:rsidR="001D7DF9" w:rsidRPr="005C6024" w14:paraId="26B94EDB" w14:textId="77777777" w:rsidTr="00835D3A">
        <w:tc>
          <w:tcPr>
            <w:tcW w:w="6799" w:type="dxa"/>
          </w:tcPr>
          <w:p w14:paraId="67B8CBF4" w14:textId="77777777" w:rsidR="001D7DF9" w:rsidRPr="005C6024" w:rsidRDefault="001D7DF9" w:rsidP="00516EC0">
            <w:pPr>
              <w:ind w:firstLine="0"/>
              <w:rPr>
                <w:b/>
                <w:sz w:val="24"/>
              </w:rPr>
            </w:pPr>
            <w:r w:rsidRPr="005C6024">
              <w:rPr>
                <w:cs/>
              </w:rPr>
              <w:t xml:space="preserve">กริยา (verb) </w:t>
            </w:r>
            <w:r w:rsidRPr="005C6024">
              <w:rPr>
                <w:rFonts w:hint="cs"/>
                <w:cs/>
              </w:rPr>
              <w:t xml:space="preserve">+ </w:t>
            </w:r>
            <w:r w:rsidRPr="005C6024">
              <w:rPr>
                <w:cs/>
              </w:rPr>
              <w:t xml:space="preserve">ประธาน (subject) </w:t>
            </w:r>
            <w:r w:rsidRPr="005C6024">
              <w:rPr>
                <w:rFonts w:hint="cs"/>
                <w:cs/>
              </w:rPr>
              <w:t>+ กริยา (</w:t>
            </w:r>
            <w:r w:rsidRPr="005C6024">
              <w:rPr>
                <w:lang w:val="en-US"/>
              </w:rPr>
              <w:t>verb</w:t>
            </w:r>
            <w:r w:rsidRPr="005C6024">
              <w:rPr>
                <w:rFonts w:hint="cs"/>
                <w:cs/>
              </w:rPr>
              <w:t>)</w:t>
            </w:r>
          </w:p>
        </w:tc>
        <w:tc>
          <w:tcPr>
            <w:tcW w:w="1502" w:type="dxa"/>
          </w:tcPr>
          <w:p w14:paraId="37753685" w14:textId="77777777" w:rsidR="001D7DF9" w:rsidRPr="005C6024" w:rsidRDefault="001D7DF9" w:rsidP="00516EC0">
            <w:pPr>
              <w:ind w:firstLine="0"/>
              <w:rPr>
                <w:b/>
                <w:sz w:val="24"/>
              </w:rPr>
            </w:pPr>
            <w:r w:rsidRPr="005C6024">
              <w:rPr>
                <w:rFonts w:hint="cs"/>
                <w:b/>
                <w:sz w:val="24"/>
                <w:cs/>
              </w:rPr>
              <w:t>2.2</w:t>
            </w:r>
          </w:p>
        </w:tc>
      </w:tr>
    </w:tbl>
    <w:p w14:paraId="41BD9988" w14:textId="45630317" w:rsidR="00465D2F" w:rsidRPr="00465D2F" w:rsidRDefault="00465D2F" w:rsidP="00465D2F">
      <w:pPr>
        <w:pStyle w:val="af5"/>
        <w:keepNext/>
        <w:ind w:firstLine="0"/>
        <w:rPr>
          <w:rFonts w:cs="TH Niramit AS"/>
          <w:i w:val="0"/>
          <w:iCs w:val="0"/>
          <w:color w:val="auto"/>
          <w:sz w:val="32"/>
          <w:szCs w:val="32"/>
          <w:cs/>
        </w:rPr>
      </w:pPr>
    </w:p>
    <w:p w14:paraId="72E61B0F" w14:textId="74D6AB46" w:rsidR="00D35D8E" w:rsidRPr="00D35D8E" w:rsidRDefault="00D35D8E" w:rsidP="00D35D8E">
      <w:pPr>
        <w:pStyle w:val="af5"/>
        <w:keepNext/>
        <w:ind w:firstLine="0"/>
        <w:rPr>
          <w:rFonts w:cs="TH Niramit AS"/>
          <w:i w:val="0"/>
          <w:iCs w:val="0"/>
          <w:color w:val="auto"/>
          <w:sz w:val="32"/>
          <w:szCs w:val="32"/>
        </w:rPr>
      </w:pPr>
      <w:bookmarkStart w:id="58" w:name="_Toc24399866"/>
      <w:r w:rsidRPr="00D35D8E">
        <w:rPr>
          <w:rFonts w:cs="TH Niramit AS"/>
          <w:b/>
          <w:bCs/>
          <w:i w:val="0"/>
          <w:iCs w:val="0"/>
          <w:color w:val="auto"/>
          <w:sz w:val="32"/>
          <w:szCs w:val="32"/>
          <w:cs/>
        </w:rPr>
        <w:t xml:space="preserve">ตารางที่ </w:t>
      </w:r>
      <w:r w:rsidRPr="00D35D8E">
        <w:rPr>
          <w:rFonts w:cs="TH Niramit AS"/>
          <w:b/>
          <w:bCs/>
          <w:i w:val="0"/>
          <w:iCs w:val="0"/>
          <w:color w:val="auto"/>
          <w:sz w:val="32"/>
          <w:szCs w:val="32"/>
          <w:cs/>
          <w:lang w:bidi="th"/>
        </w:rPr>
        <w:t>2.</w:t>
      </w:r>
      <w:r w:rsidRPr="00D35D8E">
        <w:rPr>
          <w:rFonts w:cs="TH Niramit AS"/>
          <w:b/>
          <w:bCs/>
          <w:i w:val="0"/>
          <w:iCs w:val="0"/>
          <w:color w:val="auto"/>
          <w:sz w:val="32"/>
          <w:szCs w:val="32"/>
          <w:cs/>
          <w:lang w:bidi="th"/>
        </w:rPr>
        <w:fldChar w:fldCharType="begin"/>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lang w:bidi="th"/>
        </w:rPr>
        <w:instrText xml:space="preserve">SEQ </w:instrText>
      </w:r>
      <w:r w:rsidRPr="00D35D8E">
        <w:rPr>
          <w:rFonts w:cs="TH Niramit AS"/>
          <w:b/>
          <w:bCs/>
          <w:i w:val="0"/>
          <w:iCs w:val="0"/>
          <w:color w:val="auto"/>
          <w:sz w:val="32"/>
          <w:szCs w:val="32"/>
          <w:cs/>
        </w:rPr>
        <w:instrText>ตารางที่</w:instrText>
      </w:r>
      <w:r w:rsidRPr="00D35D8E">
        <w:rPr>
          <w:rFonts w:cs="TH Niramit AS"/>
          <w:b/>
          <w:bCs/>
          <w:i w:val="0"/>
          <w:iCs w:val="0"/>
          <w:color w:val="auto"/>
          <w:sz w:val="32"/>
          <w:szCs w:val="32"/>
          <w:lang w:bidi="th"/>
        </w:rPr>
        <w:instrText>_</w:instrText>
      </w:r>
      <w:r w:rsidRPr="00D35D8E">
        <w:rPr>
          <w:rFonts w:cs="TH Niramit AS"/>
          <w:b/>
          <w:bCs/>
          <w:i w:val="0"/>
          <w:iCs w:val="0"/>
          <w:color w:val="auto"/>
          <w:sz w:val="32"/>
          <w:szCs w:val="32"/>
          <w:cs/>
          <w:lang w:bidi="th"/>
        </w:rPr>
        <w:instrText xml:space="preserve">2. </w:instrText>
      </w:r>
      <w:r w:rsidRPr="00D35D8E">
        <w:rPr>
          <w:rFonts w:cs="TH Niramit AS"/>
          <w:b/>
          <w:bCs/>
          <w:i w:val="0"/>
          <w:iCs w:val="0"/>
          <w:color w:val="auto"/>
          <w:sz w:val="32"/>
          <w:szCs w:val="32"/>
          <w:lang w:bidi="th"/>
        </w:rPr>
        <w:instrText>\* ARABIC</w:instrText>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cs/>
          <w:lang w:bidi="th"/>
        </w:rPr>
        <w:fldChar w:fldCharType="separate"/>
      </w:r>
      <w:r w:rsidRPr="00D35D8E">
        <w:rPr>
          <w:rFonts w:cs="TH Niramit AS"/>
          <w:b/>
          <w:bCs/>
          <w:i w:val="0"/>
          <w:iCs w:val="0"/>
          <w:noProof/>
          <w:color w:val="auto"/>
          <w:sz w:val="32"/>
          <w:szCs w:val="32"/>
          <w:cs/>
          <w:lang w:bidi="th"/>
        </w:rPr>
        <w:t>2</w:t>
      </w:r>
      <w:r w:rsidRPr="00D35D8E">
        <w:rPr>
          <w:rFonts w:cs="TH Niramit AS"/>
          <w:b/>
          <w:bCs/>
          <w:i w:val="0"/>
          <w:iCs w:val="0"/>
          <w:color w:val="auto"/>
          <w:sz w:val="32"/>
          <w:szCs w:val="32"/>
          <w:cs/>
          <w:lang w:bidi="th"/>
        </w:rPr>
        <w:fldChar w:fldCharType="end"/>
      </w:r>
      <w:r w:rsidRPr="00D35D8E">
        <w:rPr>
          <w:rFonts w:cs="TH Niramit AS"/>
          <w:i w:val="0"/>
          <w:iCs w:val="0"/>
          <w:color w:val="auto"/>
          <w:sz w:val="32"/>
          <w:szCs w:val="32"/>
          <w:cs/>
        </w:rPr>
        <w:t xml:space="preserve"> ตัวอย่างประโยคจากสมการ 2.2</w:t>
      </w:r>
      <w:bookmarkEnd w:id="58"/>
    </w:p>
    <w:tbl>
      <w:tblPr>
        <w:tblStyle w:val="aa"/>
        <w:tblW w:w="0" w:type="auto"/>
        <w:tblLook w:val="04A0" w:firstRow="1" w:lastRow="0" w:firstColumn="1" w:lastColumn="0" w:noHBand="0" w:noVBand="1"/>
      </w:tblPr>
      <w:tblGrid>
        <w:gridCol w:w="2766"/>
        <w:gridCol w:w="2765"/>
        <w:gridCol w:w="2765"/>
      </w:tblGrid>
      <w:tr w:rsidR="001D7DF9" w:rsidRPr="005C6024" w14:paraId="03811D95" w14:textId="77777777" w:rsidTr="001E3469">
        <w:tc>
          <w:tcPr>
            <w:tcW w:w="2766" w:type="dxa"/>
            <w:shd w:val="clear" w:color="auto" w:fill="D9D9D9" w:themeFill="background1" w:themeFillShade="D9"/>
          </w:tcPr>
          <w:p w14:paraId="00DE0B53" w14:textId="77777777" w:rsidR="001D7DF9" w:rsidRPr="005C6024" w:rsidRDefault="001D7DF9" w:rsidP="00516EC0">
            <w:pPr>
              <w:ind w:firstLine="0"/>
              <w:jc w:val="center"/>
              <w:rPr>
                <w:bCs/>
                <w:sz w:val="24"/>
              </w:rPr>
            </w:pPr>
            <w:r w:rsidRPr="005C6024">
              <w:rPr>
                <w:bCs/>
                <w:sz w:val="24"/>
                <w:cs/>
              </w:rPr>
              <w:t>กรรม</w:t>
            </w:r>
          </w:p>
        </w:tc>
        <w:tc>
          <w:tcPr>
            <w:tcW w:w="2765" w:type="dxa"/>
            <w:shd w:val="clear" w:color="auto" w:fill="D9D9D9" w:themeFill="background1" w:themeFillShade="D9"/>
          </w:tcPr>
          <w:p w14:paraId="61652998" w14:textId="77777777" w:rsidR="001D7DF9" w:rsidRPr="005C6024" w:rsidRDefault="001D7DF9" w:rsidP="00516EC0">
            <w:pPr>
              <w:ind w:firstLine="0"/>
              <w:jc w:val="center"/>
              <w:rPr>
                <w:bCs/>
                <w:sz w:val="24"/>
              </w:rPr>
            </w:pPr>
            <w:r w:rsidRPr="005C6024">
              <w:rPr>
                <w:bCs/>
                <w:sz w:val="24"/>
                <w:cs/>
              </w:rPr>
              <w:t>ประธาน</w:t>
            </w:r>
          </w:p>
        </w:tc>
        <w:tc>
          <w:tcPr>
            <w:tcW w:w="2765" w:type="dxa"/>
            <w:shd w:val="clear" w:color="auto" w:fill="D9D9D9" w:themeFill="background1" w:themeFillShade="D9"/>
          </w:tcPr>
          <w:p w14:paraId="00F9A023" w14:textId="77777777" w:rsidR="001D7DF9" w:rsidRPr="005C6024" w:rsidRDefault="001D7DF9" w:rsidP="00516EC0">
            <w:pPr>
              <w:ind w:firstLine="0"/>
              <w:jc w:val="center"/>
              <w:rPr>
                <w:bCs/>
                <w:sz w:val="24"/>
              </w:rPr>
            </w:pPr>
            <w:r w:rsidRPr="005C6024">
              <w:rPr>
                <w:bCs/>
                <w:sz w:val="24"/>
                <w:cs/>
              </w:rPr>
              <w:t>กริยา</w:t>
            </w:r>
          </w:p>
        </w:tc>
      </w:tr>
      <w:tr w:rsidR="001D7DF9" w:rsidRPr="005C6024" w14:paraId="697A0565" w14:textId="77777777" w:rsidTr="001E3469">
        <w:tc>
          <w:tcPr>
            <w:tcW w:w="2766" w:type="dxa"/>
          </w:tcPr>
          <w:p w14:paraId="0B589FD2" w14:textId="77777777" w:rsidR="001D7DF9" w:rsidRPr="005C6024" w:rsidRDefault="001D7DF9" w:rsidP="00516EC0">
            <w:pPr>
              <w:ind w:firstLine="0"/>
              <w:jc w:val="center"/>
              <w:rPr>
                <w:b/>
                <w:sz w:val="24"/>
                <w:cs/>
              </w:rPr>
            </w:pPr>
            <w:r w:rsidRPr="005C6024">
              <w:rPr>
                <w:b/>
                <w:sz w:val="24"/>
                <w:cs/>
              </w:rPr>
              <w:t>หญ้านี้</w:t>
            </w:r>
          </w:p>
        </w:tc>
        <w:tc>
          <w:tcPr>
            <w:tcW w:w="2765" w:type="dxa"/>
          </w:tcPr>
          <w:p w14:paraId="61F7ED39" w14:textId="77777777" w:rsidR="001D7DF9" w:rsidRPr="005C6024" w:rsidRDefault="001D7DF9" w:rsidP="00516EC0">
            <w:pPr>
              <w:ind w:firstLine="0"/>
              <w:jc w:val="center"/>
              <w:rPr>
                <w:b/>
                <w:sz w:val="24"/>
                <w:cs/>
              </w:rPr>
            </w:pPr>
            <w:r w:rsidRPr="005C6024">
              <w:rPr>
                <w:b/>
                <w:sz w:val="24"/>
                <w:cs/>
              </w:rPr>
              <w:t>วัว</w:t>
            </w:r>
          </w:p>
        </w:tc>
        <w:tc>
          <w:tcPr>
            <w:tcW w:w="2765" w:type="dxa"/>
          </w:tcPr>
          <w:p w14:paraId="7F548B89" w14:textId="77777777" w:rsidR="001D7DF9" w:rsidRPr="005C6024" w:rsidRDefault="001D7DF9" w:rsidP="00465D2F">
            <w:pPr>
              <w:keepNext/>
              <w:ind w:firstLine="0"/>
              <w:jc w:val="center"/>
              <w:rPr>
                <w:b/>
                <w:sz w:val="24"/>
                <w:cs/>
              </w:rPr>
            </w:pPr>
            <w:r w:rsidRPr="005C6024">
              <w:rPr>
                <w:b/>
                <w:sz w:val="24"/>
                <w:cs/>
              </w:rPr>
              <w:t>กินแล้ว</w:t>
            </w:r>
          </w:p>
        </w:tc>
      </w:tr>
    </w:tbl>
    <w:p w14:paraId="1834C7CA" w14:textId="77777777" w:rsidR="00C26A78" w:rsidRDefault="001D7DF9" w:rsidP="001D7DF9">
      <w:pPr>
        <w:ind w:firstLine="0"/>
        <w:rPr>
          <w:b/>
          <w:sz w:val="24"/>
        </w:rPr>
      </w:pPr>
      <w:r w:rsidRPr="005C6024">
        <w:rPr>
          <w:b/>
          <w:sz w:val="24"/>
          <w:cs/>
        </w:rPr>
        <w:tab/>
      </w:r>
    </w:p>
    <w:p w14:paraId="4BE3E15F" w14:textId="77777777" w:rsidR="00C26A78" w:rsidRDefault="00C26A78" w:rsidP="001D7DF9">
      <w:pPr>
        <w:ind w:firstLine="0"/>
        <w:rPr>
          <w:b/>
          <w:sz w:val="24"/>
        </w:rPr>
      </w:pPr>
    </w:p>
    <w:p w14:paraId="092DF300" w14:textId="3BE14369" w:rsidR="001D7DF9" w:rsidRPr="005C6024" w:rsidRDefault="001D7DF9" w:rsidP="001D7DF9">
      <w:pPr>
        <w:ind w:firstLine="0"/>
        <w:rPr>
          <w:b/>
          <w:sz w:val="24"/>
        </w:rPr>
      </w:pPr>
      <w:r w:rsidRPr="005C6024">
        <w:rPr>
          <w:b/>
          <w:sz w:val="24"/>
          <w:cs/>
        </w:rPr>
        <w:tab/>
      </w:r>
      <w:r w:rsidRPr="005C6024">
        <w:rPr>
          <w:b/>
          <w:sz w:val="24"/>
          <w:cs/>
        </w:rPr>
        <w:tab/>
      </w:r>
      <w:r w:rsidRPr="005C6024">
        <w:rPr>
          <w:b/>
          <w:sz w:val="24"/>
          <w:cs/>
        </w:rPr>
        <w:tab/>
      </w:r>
      <w:r w:rsidRPr="005C6024">
        <w:rPr>
          <w:b/>
          <w:sz w:val="24"/>
          <w:cs/>
        </w:rPr>
        <w:tab/>
      </w:r>
    </w:p>
    <w:p w14:paraId="42CFEB6A" w14:textId="77777777" w:rsidR="001D7DF9" w:rsidRPr="005C6024" w:rsidRDefault="001D7DF9" w:rsidP="005E0E94">
      <w:pPr>
        <w:pStyle w:val="5"/>
        <w:spacing w:before="0"/>
        <w:ind w:firstLine="993"/>
      </w:pPr>
      <w:r w:rsidRPr="005C6024">
        <w:rPr>
          <w:rFonts w:hint="cs"/>
          <w:cs/>
        </w:rPr>
        <w:lastRenderedPageBreak/>
        <w:t xml:space="preserve">2.2.1.2 </w:t>
      </w:r>
      <w:r w:rsidRPr="005C6024">
        <w:rPr>
          <w:cs/>
        </w:rPr>
        <w:t>ชนิดของคำในภาษาไทย</w:t>
      </w:r>
    </w:p>
    <w:p w14:paraId="3D8725FD" w14:textId="77777777" w:rsidR="001D7DF9" w:rsidRPr="005E0E94" w:rsidRDefault="001D7DF9" w:rsidP="005E0E94">
      <w:pPr>
        <w:ind w:firstLine="1701"/>
        <w:rPr>
          <w:b/>
        </w:rPr>
      </w:pPr>
      <w:r w:rsidRPr="005E0E94">
        <w:rPr>
          <w:b/>
          <w:cs/>
        </w:rPr>
        <w:t>ภาษาไทยมี</w:t>
      </w:r>
      <w:r w:rsidRPr="005E0E94">
        <w:rPr>
          <w:rFonts w:hint="cs"/>
          <w:b/>
          <w:cs/>
        </w:rPr>
        <w:t>ความสัมพันธ์กันระหว่างตำแหน่งของคำและมีการขยายคำ โดยจะมีการแบ่งคำเป็นชนิด ๆ เรียกว่า “ชนิดของคำ” ชนิดของคำในภาษาไทยแต่ละชนิดมีคุณสมบัติที่ไม่เหมือนกันมีวิธีการใชที่ไม่เหมือนกันจึงมีกลักในการนำไปใช้ ถ้าหากมีการใช้ชนิดของคำผิดก็จะทำให้ประโยคนั้น ๆ มีความผิดเพี้ยน</w:t>
      </w:r>
      <w:r w:rsidRPr="005E0E94">
        <w:rPr>
          <w:b/>
          <w:cs/>
        </w:rPr>
        <w:t xml:space="preserve">จึงได้มีการแบ่งคำในภาษาไทยออกเป็น 7 ชนิด ซึ่งในแต่ละชนิดนั้นมีลักษณะของคำและหน้าที่แตกต่างกันออกไป </w:t>
      </w:r>
      <w:r w:rsidRPr="005E0E94">
        <w:rPr>
          <w:rFonts w:hint="cs"/>
          <w:b/>
          <w:cs/>
        </w:rPr>
        <w:t>ชนิดของคำในภาษาไทย คือ</w:t>
      </w:r>
      <w:r w:rsidRPr="005E0E94">
        <w:rPr>
          <w:b/>
          <w:cs/>
        </w:rPr>
        <w:t xml:space="preserve">   </w:t>
      </w:r>
    </w:p>
    <w:p w14:paraId="04C924A5" w14:textId="638915CE" w:rsidR="001D7DF9" w:rsidRPr="005C6024" w:rsidRDefault="00E77CFE" w:rsidP="001D7DF9">
      <w:pPr>
        <w:rPr>
          <w:bCs/>
        </w:rPr>
      </w:pPr>
      <w:r>
        <w:rPr>
          <w:rFonts w:hint="cs"/>
          <w:bCs/>
          <w:cs/>
        </w:rPr>
        <w:t xml:space="preserve">1. </w:t>
      </w:r>
      <w:r w:rsidR="001D7DF9" w:rsidRPr="005C6024">
        <w:rPr>
          <w:bCs/>
          <w:cs/>
        </w:rPr>
        <w:t>คำนาม</w:t>
      </w:r>
    </w:p>
    <w:p w14:paraId="338F773A" w14:textId="77777777" w:rsidR="001D7DF9" w:rsidRPr="005C6024" w:rsidRDefault="001D7DF9" w:rsidP="005576CE">
      <w:pPr>
        <w:ind w:firstLine="993"/>
        <w:rPr>
          <w:b/>
        </w:rPr>
      </w:pPr>
      <w:r w:rsidRPr="005C6024">
        <w:rPr>
          <w:b/>
          <w:cs/>
        </w:rPr>
        <w:t>คำนาม คือ คำที่ทำหน้าที่เป็นชื่อของสิ่งของใด</w:t>
      </w:r>
      <w:r w:rsidRPr="005C6024">
        <w:rPr>
          <w:rFonts w:hint="cs"/>
          <w:b/>
          <w:cs/>
        </w:rPr>
        <w:t xml:space="preserve"> </w:t>
      </w:r>
      <w:r w:rsidRPr="005C6024">
        <w:rPr>
          <w:b/>
          <w:cs/>
        </w:rPr>
        <w:t>ๆ หรือชุดของสิ่งของใด</w:t>
      </w:r>
      <w:r w:rsidRPr="005C6024">
        <w:rPr>
          <w:rFonts w:hint="cs"/>
          <w:b/>
          <w:cs/>
        </w:rPr>
        <w:t xml:space="preserve"> </w:t>
      </w:r>
      <w:r w:rsidRPr="005C6024">
        <w:rPr>
          <w:b/>
          <w:cs/>
        </w:rPr>
        <w:t>ๆ เช่น สิ่งมีชีวิต วัตถุ สถานที่ การกระทำ คุณสมบัติ สถานะ อาการ หรือแนวคิด ในทางภาษาศาสตร์ คำนามเป็นหนึ่งในชนิดของคำแบบเปิดที่สมาชิกสามารถเป็นคำหลักในประธานของอนุประโยค กรรมของกริยา หรือกรรมของบุพบท</w:t>
      </w:r>
    </w:p>
    <w:p w14:paraId="21DDC922" w14:textId="77777777" w:rsidR="001D7DF9" w:rsidRPr="005C6024" w:rsidRDefault="001D7DF9" w:rsidP="005576CE">
      <w:pPr>
        <w:pStyle w:val="a8"/>
        <w:ind w:firstLine="273"/>
        <w:rPr>
          <w:bCs/>
        </w:rPr>
      </w:pPr>
      <w:r w:rsidRPr="005C6024">
        <w:rPr>
          <w:bCs/>
          <w:cs/>
        </w:rPr>
        <w:t>ชนิดของคำนาม</w:t>
      </w:r>
    </w:p>
    <w:p w14:paraId="5479E7C1" w14:textId="3E393F23" w:rsidR="001D7DF9" w:rsidRPr="005C6024" w:rsidRDefault="001D7DF9" w:rsidP="005576CE">
      <w:pPr>
        <w:pStyle w:val="a8"/>
        <w:numPr>
          <w:ilvl w:val="0"/>
          <w:numId w:val="15"/>
        </w:numPr>
        <w:ind w:left="0" w:firstLine="993"/>
        <w:rPr>
          <w:b/>
        </w:rPr>
      </w:pPr>
      <w:r w:rsidRPr="005C6024">
        <w:rPr>
          <w:b/>
          <w:cs/>
        </w:rPr>
        <w:t xml:space="preserve">คำนามทั่วไป หรือ สามานยนามเป็นคำที่ไม่ชี้เฉพาะว่าเป็นสิ่งไหน เช่น สมุด ดินสอ </w:t>
      </w:r>
      <w:r w:rsidR="005576CE">
        <w:rPr>
          <w:rFonts w:hint="cs"/>
          <w:b/>
          <w:cs/>
        </w:rPr>
        <w:t>และ</w:t>
      </w:r>
      <w:r w:rsidRPr="005C6024">
        <w:rPr>
          <w:b/>
          <w:cs/>
        </w:rPr>
        <w:t>ปากกา</w:t>
      </w:r>
      <w:r w:rsidR="005576CE">
        <w:rPr>
          <w:rFonts w:hint="cs"/>
          <w:b/>
          <w:cs/>
        </w:rPr>
        <w:t xml:space="preserve"> เป็นต้น</w:t>
      </w:r>
    </w:p>
    <w:p w14:paraId="63BCBF1D" w14:textId="353809CB" w:rsidR="001D7DF9" w:rsidRPr="005C6024" w:rsidRDefault="001D7DF9" w:rsidP="005576CE">
      <w:pPr>
        <w:pStyle w:val="a8"/>
        <w:numPr>
          <w:ilvl w:val="0"/>
          <w:numId w:val="15"/>
        </w:numPr>
        <w:ind w:left="0" w:firstLine="993"/>
        <w:rPr>
          <w:b/>
        </w:rPr>
      </w:pPr>
      <w:r w:rsidRPr="005C6024">
        <w:rPr>
          <w:b/>
          <w:cs/>
        </w:rPr>
        <w:t>คำนามเฉพาะ หรือ วิสามานยนามเป็นคำที่ชี้เฉพาะลงไปว่าเป็นใครหรือสิ่งใด เช่น นายแดง วัดพระแก้ว</w:t>
      </w:r>
      <w:r w:rsidR="005576CE">
        <w:rPr>
          <w:rFonts w:hint="cs"/>
          <w:b/>
          <w:cs/>
        </w:rPr>
        <w:t xml:space="preserve"> </w:t>
      </w:r>
    </w:p>
    <w:p w14:paraId="5AFC99DE" w14:textId="77777777" w:rsidR="001D7DF9" w:rsidRPr="005C6024" w:rsidRDefault="001D7DF9" w:rsidP="005576CE">
      <w:pPr>
        <w:pStyle w:val="a8"/>
        <w:numPr>
          <w:ilvl w:val="0"/>
          <w:numId w:val="15"/>
        </w:numPr>
        <w:ind w:left="0" w:firstLine="993"/>
        <w:rPr>
          <w:b/>
        </w:rPr>
      </w:pPr>
      <w:r w:rsidRPr="005C6024">
        <w:rPr>
          <w:b/>
          <w:cs/>
        </w:rPr>
        <w:t>คำนามบอกลักษณะหรือลักษณนามเป็นคำตามหลังจำนวนบอกลักษณะของนามนั้น ๆ เช่น ปากกา ๓ ด้าม ไข่ ๓ ฟอง</w:t>
      </w:r>
    </w:p>
    <w:p w14:paraId="27A7CDCA" w14:textId="77777777" w:rsidR="001D7DF9" w:rsidRPr="005C6024" w:rsidRDefault="001D7DF9" w:rsidP="005576CE">
      <w:pPr>
        <w:pStyle w:val="a8"/>
        <w:numPr>
          <w:ilvl w:val="0"/>
          <w:numId w:val="15"/>
        </w:numPr>
        <w:ind w:left="0" w:firstLine="993"/>
        <w:rPr>
          <w:b/>
        </w:rPr>
      </w:pPr>
      <w:r w:rsidRPr="005C6024">
        <w:rPr>
          <w:b/>
          <w:cs/>
        </w:rPr>
        <w:t>คำนามบอกหมวดหมู่ หรือ สมุหนามเป็นคำที่บอกว่ามีหลาย ๆ สิ่ง หลาย ๆ อย่าง รวมกัน เช่น ฝูง กอง</w:t>
      </w:r>
    </w:p>
    <w:p w14:paraId="6B8E86B0" w14:textId="77777777" w:rsidR="001D7DF9" w:rsidRPr="005C6024" w:rsidRDefault="001D7DF9" w:rsidP="005576CE">
      <w:pPr>
        <w:pStyle w:val="a8"/>
        <w:numPr>
          <w:ilvl w:val="0"/>
          <w:numId w:val="15"/>
        </w:numPr>
        <w:ind w:left="0" w:firstLine="993"/>
        <w:rPr>
          <w:b/>
        </w:rPr>
      </w:pPr>
      <w:r w:rsidRPr="005C6024">
        <w:rPr>
          <w:b/>
          <w:cs/>
        </w:rPr>
        <w:t>คำนามบอกอาการ หรือ อาการนามเป็นคำที่บอกการกระทำหรือการแสดงมักมีคำว่า การ ความ นำหน้า เช่น การกิน การนอน ความดี ความชั่ว</w:t>
      </w:r>
    </w:p>
    <w:p w14:paraId="55D1F2A4" w14:textId="7B9E1C35" w:rsidR="001D7DF9" w:rsidRPr="005C6024" w:rsidRDefault="005576CE" w:rsidP="001D7DF9">
      <w:pPr>
        <w:ind w:left="720" w:firstLine="0"/>
        <w:rPr>
          <w:bCs/>
        </w:rPr>
      </w:pPr>
      <w:r>
        <w:rPr>
          <w:rFonts w:hint="cs"/>
          <w:bCs/>
          <w:cs/>
        </w:rPr>
        <w:t xml:space="preserve">2. </w:t>
      </w:r>
      <w:r w:rsidR="001D7DF9" w:rsidRPr="005C6024">
        <w:rPr>
          <w:bCs/>
          <w:cs/>
        </w:rPr>
        <w:t>คำสรรพนาม</w:t>
      </w:r>
    </w:p>
    <w:p w14:paraId="72565C36" w14:textId="77777777" w:rsidR="001D7DF9" w:rsidRPr="005C6024" w:rsidRDefault="001D7DF9" w:rsidP="005576CE">
      <w:pPr>
        <w:ind w:firstLine="993"/>
        <w:rPr>
          <w:b/>
        </w:rPr>
      </w:pPr>
      <w:r w:rsidRPr="005C6024">
        <w:rPr>
          <w:b/>
          <w:cs/>
        </w:rPr>
        <w:t>คำสรรพนาม คือ คำที่ใช้แทนคำนามที่ผู้พูดหรือผู้เขียนได้กล่าวเพื่อไม่ต้องกล่าวคำนามซ้ำประเภทของสรรพนามมีดังนี้</w:t>
      </w:r>
    </w:p>
    <w:p w14:paraId="761C6D43" w14:textId="77777777" w:rsidR="001D7DF9" w:rsidRPr="005C6024" w:rsidRDefault="001D7DF9" w:rsidP="00FC6E95">
      <w:pPr>
        <w:pStyle w:val="a8"/>
        <w:numPr>
          <w:ilvl w:val="0"/>
          <w:numId w:val="37"/>
        </w:numPr>
        <w:ind w:left="0" w:firstLine="1134"/>
        <w:rPr>
          <w:b/>
        </w:rPr>
      </w:pPr>
      <w:r w:rsidRPr="005C6024">
        <w:rPr>
          <w:b/>
          <w:cs/>
        </w:rPr>
        <w:t>บุรุษสรรพนาม ใช้แทน ชื่อของคนที่สนทนากันคือ แทนชื่อผู้พูด</w:t>
      </w:r>
      <w:r w:rsidRPr="005C6024">
        <w:rPr>
          <w:rFonts w:hint="cs"/>
          <w:b/>
          <w:cs/>
        </w:rPr>
        <w:t xml:space="preserve"> </w:t>
      </w:r>
      <w:r w:rsidRPr="005C6024">
        <w:rPr>
          <w:b/>
          <w:cs/>
        </w:rPr>
        <w:t>เช่น ฉัน ดิฉัน ผม กระผม ข้าพเจ้า</w:t>
      </w:r>
    </w:p>
    <w:p w14:paraId="3B98A80A" w14:textId="77777777" w:rsidR="001D7DF9" w:rsidRPr="005C6024" w:rsidRDefault="001D7DF9" w:rsidP="00FC6E95">
      <w:pPr>
        <w:pStyle w:val="a8"/>
        <w:numPr>
          <w:ilvl w:val="0"/>
          <w:numId w:val="37"/>
        </w:numPr>
        <w:ind w:left="0" w:firstLine="1134"/>
        <w:rPr>
          <w:b/>
        </w:rPr>
      </w:pPr>
      <w:r w:rsidRPr="005C6024">
        <w:rPr>
          <w:b/>
          <w:cs/>
        </w:rPr>
        <w:t>ประพันธสรรพนาม</w:t>
      </w:r>
      <w:r w:rsidRPr="005C6024">
        <w:rPr>
          <w:rFonts w:hint="cs"/>
          <w:b/>
          <w:cs/>
        </w:rPr>
        <w:t xml:space="preserve"> </w:t>
      </w:r>
      <w:r w:rsidRPr="005C6024">
        <w:rPr>
          <w:b/>
          <w:cs/>
        </w:rPr>
        <w:t xml:space="preserve">ใช้แทนคำนามและใช้เชื่อมประโยคทำหน้าที่เชื่อมประโยคให้มีความสัมพันธ์กันได้แก่คำว่า  </w:t>
      </w:r>
      <w:r w:rsidRPr="005C6024">
        <w:rPr>
          <w:rFonts w:hint="cs"/>
          <w:b/>
          <w:cs/>
        </w:rPr>
        <w:t>“</w:t>
      </w:r>
      <w:r w:rsidRPr="005C6024">
        <w:rPr>
          <w:b/>
          <w:cs/>
        </w:rPr>
        <w:t>ที่  ซึ่ง  อัน  ผู้</w:t>
      </w:r>
      <w:r w:rsidRPr="005C6024">
        <w:rPr>
          <w:rFonts w:hint="cs"/>
          <w:b/>
          <w:cs/>
        </w:rPr>
        <w:t>”</w:t>
      </w:r>
    </w:p>
    <w:p w14:paraId="6A73557B" w14:textId="77777777" w:rsidR="001D7DF9" w:rsidRPr="005C6024" w:rsidRDefault="001D7DF9" w:rsidP="00FC6E95">
      <w:pPr>
        <w:pStyle w:val="a8"/>
        <w:numPr>
          <w:ilvl w:val="0"/>
          <w:numId w:val="37"/>
        </w:numPr>
        <w:ind w:left="0" w:firstLine="1134"/>
        <w:rPr>
          <w:b/>
        </w:rPr>
      </w:pPr>
      <w:r w:rsidRPr="005C6024">
        <w:rPr>
          <w:b/>
          <w:cs/>
        </w:rPr>
        <w:lastRenderedPageBreak/>
        <w:t xml:space="preserve">นิยมสรรพนาม (นิ-ยะ-มะ) ใช้แทนคำที่กล่าวมาแล้วเพื่อชี้ระยะมีคำว่า </w:t>
      </w:r>
      <w:r w:rsidRPr="005C6024">
        <w:rPr>
          <w:rFonts w:hint="cs"/>
          <w:b/>
          <w:cs/>
        </w:rPr>
        <w:t>“</w:t>
      </w:r>
      <w:r w:rsidRPr="005C6024">
        <w:rPr>
          <w:b/>
          <w:cs/>
        </w:rPr>
        <w:t>นี่ นั่น โน่น ฯลฯ</w:t>
      </w:r>
      <w:r w:rsidRPr="005C6024">
        <w:rPr>
          <w:rFonts w:hint="cs"/>
          <w:b/>
          <w:cs/>
        </w:rPr>
        <w:t>”</w:t>
      </w:r>
    </w:p>
    <w:p w14:paraId="65A34552" w14:textId="77777777" w:rsidR="001D7DF9" w:rsidRPr="005C6024" w:rsidRDefault="001D7DF9" w:rsidP="00FC6E95">
      <w:pPr>
        <w:pStyle w:val="a8"/>
        <w:numPr>
          <w:ilvl w:val="0"/>
          <w:numId w:val="37"/>
        </w:numPr>
        <w:ind w:left="0" w:firstLine="1134"/>
        <w:rPr>
          <w:b/>
        </w:rPr>
      </w:pPr>
      <w:r w:rsidRPr="005C6024">
        <w:rPr>
          <w:b/>
          <w:cs/>
        </w:rPr>
        <w:t xml:space="preserve">วิภาคสรรพนาม ใช้แทนคำที่กล่าวมาแล้วเพื่อแบ่งหรือรวมประโยคมีคำว่า </w:t>
      </w:r>
      <w:r w:rsidRPr="005C6024">
        <w:rPr>
          <w:rFonts w:hint="cs"/>
          <w:b/>
          <w:cs/>
        </w:rPr>
        <w:t>“</w:t>
      </w:r>
      <w:r w:rsidRPr="005C6024">
        <w:rPr>
          <w:b/>
          <w:cs/>
        </w:rPr>
        <w:t>บ้าง กัน ต่าง ฯลฯ</w:t>
      </w:r>
      <w:r w:rsidRPr="005C6024">
        <w:rPr>
          <w:rFonts w:hint="cs"/>
          <w:b/>
          <w:cs/>
        </w:rPr>
        <w:t>”</w:t>
      </w:r>
      <w:r w:rsidRPr="005C6024">
        <w:rPr>
          <w:b/>
          <w:cs/>
        </w:rPr>
        <w:t xml:space="preserve"> เช่น ชาวบ้านแถบนี้บ้างก็ทำไร่อ้อยบ้างก็ปลูกมันสำปะหลัง</w:t>
      </w:r>
    </w:p>
    <w:p w14:paraId="43A73B5F" w14:textId="77777777" w:rsidR="001D7DF9" w:rsidRPr="005C6024" w:rsidRDefault="001D7DF9" w:rsidP="00FC6E95">
      <w:pPr>
        <w:pStyle w:val="a8"/>
        <w:numPr>
          <w:ilvl w:val="0"/>
          <w:numId w:val="37"/>
        </w:numPr>
        <w:ind w:left="0" w:firstLine="1134"/>
        <w:rPr>
          <w:b/>
        </w:rPr>
      </w:pPr>
      <w:r w:rsidRPr="005C6024">
        <w:rPr>
          <w:b/>
          <w:cs/>
        </w:rPr>
        <w:t xml:space="preserve">ประพันธสรรพนาม ใช้แทนคำเพื่อเชื่อมประโยคที่มีคำว่า </w:t>
      </w:r>
      <w:r w:rsidRPr="005C6024">
        <w:rPr>
          <w:rFonts w:hint="cs"/>
          <w:b/>
          <w:cs/>
        </w:rPr>
        <w:t>“</w:t>
      </w:r>
      <w:r w:rsidRPr="005C6024">
        <w:rPr>
          <w:b/>
          <w:cs/>
        </w:rPr>
        <w:t>ที่ ซึ่ง อัน ฯลฯ</w:t>
      </w:r>
      <w:r w:rsidRPr="005C6024">
        <w:rPr>
          <w:rFonts w:hint="cs"/>
          <w:b/>
          <w:cs/>
        </w:rPr>
        <w:t>”</w:t>
      </w:r>
      <w:r w:rsidRPr="005C6024">
        <w:rPr>
          <w:b/>
          <w:cs/>
        </w:rPr>
        <w:t xml:space="preserve"> เช่น</w:t>
      </w:r>
      <w:r w:rsidRPr="005C6024">
        <w:rPr>
          <w:rFonts w:hint="cs"/>
          <w:b/>
          <w:cs/>
        </w:rPr>
        <w:t xml:space="preserve"> </w:t>
      </w:r>
      <w:r w:rsidRPr="005C6024">
        <w:rPr>
          <w:b/>
          <w:cs/>
        </w:rPr>
        <w:t>ฉันชอบหนังสือที่อ่านแล้วให้ความรู้</w:t>
      </w:r>
    </w:p>
    <w:p w14:paraId="019D8A86" w14:textId="77777777" w:rsidR="001D7DF9" w:rsidRPr="005C6024" w:rsidRDefault="001D7DF9" w:rsidP="00FC6E95">
      <w:pPr>
        <w:pStyle w:val="a8"/>
        <w:numPr>
          <w:ilvl w:val="0"/>
          <w:numId w:val="37"/>
        </w:numPr>
        <w:ind w:left="0" w:firstLine="1134"/>
        <w:rPr>
          <w:b/>
        </w:rPr>
      </w:pPr>
      <w:r w:rsidRPr="005C6024">
        <w:rPr>
          <w:b/>
          <w:cs/>
        </w:rPr>
        <w:t xml:space="preserve">อนิยมสรรพนาม ใช้แทนคำที่ไม่เฉพาะเจาะจงมีคำว่า </w:t>
      </w:r>
      <w:r w:rsidRPr="005C6024">
        <w:rPr>
          <w:rFonts w:hint="cs"/>
          <w:b/>
          <w:cs/>
        </w:rPr>
        <w:t>“</w:t>
      </w:r>
      <w:r w:rsidRPr="005C6024">
        <w:rPr>
          <w:b/>
          <w:cs/>
        </w:rPr>
        <w:t>ใคร อะไร ไหน ฯลฯ</w:t>
      </w:r>
      <w:r w:rsidRPr="005C6024">
        <w:rPr>
          <w:rFonts w:hint="cs"/>
          <w:b/>
          <w:cs/>
        </w:rPr>
        <w:t>”</w:t>
      </w:r>
      <w:r w:rsidRPr="005C6024">
        <w:rPr>
          <w:b/>
          <w:cs/>
        </w:rPr>
        <w:t xml:space="preserve"> เช่น</w:t>
      </w:r>
      <w:r w:rsidRPr="005C6024">
        <w:rPr>
          <w:rFonts w:hint="cs"/>
          <w:b/>
          <w:cs/>
        </w:rPr>
        <w:t xml:space="preserve"> </w:t>
      </w:r>
      <w:r w:rsidRPr="005C6024">
        <w:rPr>
          <w:b/>
          <w:cs/>
        </w:rPr>
        <w:t>พูดเสียงอู้อี้ ๆ ใครจะไปฟังรู้เรื่อง</w:t>
      </w:r>
    </w:p>
    <w:p w14:paraId="13D7F672" w14:textId="3D904019" w:rsidR="001D7DF9" w:rsidRPr="005C6024" w:rsidRDefault="005576CE" w:rsidP="001D7DF9">
      <w:pPr>
        <w:ind w:left="720" w:firstLine="0"/>
        <w:rPr>
          <w:bCs/>
        </w:rPr>
      </w:pPr>
      <w:r>
        <w:rPr>
          <w:rFonts w:hint="cs"/>
          <w:bCs/>
          <w:cs/>
        </w:rPr>
        <w:t xml:space="preserve">3. </w:t>
      </w:r>
      <w:r w:rsidR="001D7DF9" w:rsidRPr="005C6024">
        <w:rPr>
          <w:bCs/>
          <w:cs/>
        </w:rPr>
        <w:t>คำกริยา</w:t>
      </w:r>
    </w:p>
    <w:p w14:paraId="5F163CFE" w14:textId="77777777" w:rsidR="001D7DF9" w:rsidRPr="005C6024" w:rsidRDefault="001D7DF9" w:rsidP="005576CE">
      <w:pPr>
        <w:ind w:firstLine="993"/>
        <w:rPr>
          <w:b/>
        </w:rPr>
      </w:pPr>
      <w:r w:rsidRPr="005C6024">
        <w:rPr>
          <w:b/>
          <w:cs/>
        </w:rPr>
        <w:t>คำกริยา</w:t>
      </w:r>
      <w:r w:rsidRPr="005C6024">
        <w:rPr>
          <w:rFonts w:hint="cs"/>
          <w:b/>
          <w:cs/>
        </w:rPr>
        <w:t xml:space="preserve"> </w:t>
      </w:r>
      <w:r w:rsidRPr="005C6024">
        <w:rPr>
          <w:b/>
          <w:cs/>
        </w:rPr>
        <w:t>คือ คำที่แสดงอาการของคน สัตว์ สิ่งของและสิ่งอื่น</w:t>
      </w:r>
      <w:r w:rsidRPr="005C6024">
        <w:rPr>
          <w:rFonts w:hint="cs"/>
          <w:b/>
          <w:cs/>
        </w:rPr>
        <w:t xml:space="preserve"> </w:t>
      </w:r>
      <w:r w:rsidRPr="005C6024">
        <w:rPr>
          <w:b/>
          <w:cs/>
        </w:rPr>
        <w:t>ๆ</w:t>
      </w:r>
      <w:r w:rsidRPr="005C6024">
        <w:rPr>
          <w:rFonts w:hint="cs"/>
          <w:b/>
          <w:cs/>
        </w:rPr>
        <w:t xml:space="preserve"> </w:t>
      </w:r>
      <w:r w:rsidRPr="005C6024">
        <w:rPr>
          <w:b/>
          <w:cs/>
        </w:rPr>
        <w:t>อาจมีความหมายรวมถึงอาการที่เป็นอยู่หรือการอยู่ในสภาพใดสภาพหนึ่ง</w:t>
      </w:r>
      <w:r w:rsidRPr="005C6024">
        <w:rPr>
          <w:rFonts w:hint="cs"/>
          <w:b/>
          <w:cs/>
        </w:rPr>
        <w:t xml:space="preserve"> </w:t>
      </w:r>
      <w:r w:rsidRPr="005C6024">
        <w:rPr>
          <w:b/>
          <w:cs/>
        </w:rPr>
        <w:t xml:space="preserve">เช่น ฝนตก แมวร้อง น้องวิ่ง คำว่า </w:t>
      </w:r>
      <w:r w:rsidRPr="005C6024">
        <w:rPr>
          <w:rFonts w:hint="cs"/>
          <w:b/>
          <w:cs/>
        </w:rPr>
        <w:t>“</w:t>
      </w:r>
      <w:r w:rsidRPr="005C6024">
        <w:rPr>
          <w:b/>
          <w:cs/>
        </w:rPr>
        <w:t>ตก ร้อง วิ่ง</w:t>
      </w:r>
      <w:r w:rsidRPr="005C6024">
        <w:rPr>
          <w:rFonts w:hint="cs"/>
          <w:b/>
          <w:cs/>
        </w:rPr>
        <w:t>”</w:t>
      </w:r>
      <w:r w:rsidRPr="005C6024">
        <w:rPr>
          <w:b/>
          <w:cs/>
        </w:rPr>
        <w:t xml:space="preserve"> ถือว่าเป็นคำกริยาบอกอาการ</w:t>
      </w:r>
    </w:p>
    <w:p w14:paraId="732ECFD9" w14:textId="77777777" w:rsidR="001D7DF9" w:rsidRPr="005C6024" w:rsidRDefault="001D7DF9" w:rsidP="005576CE">
      <w:pPr>
        <w:pStyle w:val="a8"/>
        <w:ind w:firstLine="273"/>
        <w:rPr>
          <w:bCs/>
        </w:rPr>
      </w:pPr>
      <w:r w:rsidRPr="005C6024">
        <w:rPr>
          <w:bCs/>
          <w:cs/>
        </w:rPr>
        <w:t>ชนิดของคำกริยา</w:t>
      </w:r>
    </w:p>
    <w:p w14:paraId="65E8ABD2" w14:textId="77777777" w:rsidR="001D7DF9" w:rsidRPr="005C6024" w:rsidRDefault="001D7DF9" w:rsidP="00FC6E95">
      <w:pPr>
        <w:pStyle w:val="a8"/>
        <w:numPr>
          <w:ilvl w:val="0"/>
          <w:numId w:val="16"/>
        </w:numPr>
        <w:ind w:left="0" w:firstLine="1134"/>
        <w:rPr>
          <w:b/>
        </w:rPr>
      </w:pPr>
      <w:r w:rsidRPr="005C6024">
        <w:rPr>
          <w:b/>
          <w:cs/>
        </w:rPr>
        <w:t>กริยาที่ต้องมีกรรมมารองรับจึงจะได้ใจความสมบูรณ์ เช่น ตำรวจจับผู้ร้าย แม่ล้างชาม</w:t>
      </w:r>
    </w:p>
    <w:p w14:paraId="2A147806" w14:textId="77777777" w:rsidR="001D7DF9" w:rsidRPr="005C6024" w:rsidRDefault="001D7DF9" w:rsidP="00FC6E95">
      <w:pPr>
        <w:pStyle w:val="a8"/>
        <w:numPr>
          <w:ilvl w:val="0"/>
          <w:numId w:val="16"/>
        </w:numPr>
        <w:ind w:left="0" w:firstLine="1134"/>
        <w:rPr>
          <w:b/>
        </w:rPr>
      </w:pPr>
      <w:r w:rsidRPr="005C6024">
        <w:rPr>
          <w:b/>
          <w:cs/>
        </w:rPr>
        <w:t>กริยาที่ไม่ต้องมีกรรมมารับก็ได้ใจความสมบูรณ์ เช่น ไก่ขัน นกบิน</w:t>
      </w:r>
    </w:p>
    <w:p w14:paraId="6E4D44C2" w14:textId="77777777" w:rsidR="001D7DF9" w:rsidRPr="005C6024" w:rsidRDefault="001D7DF9" w:rsidP="00FC6E95">
      <w:pPr>
        <w:pStyle w:val="a8"/>
        <w:numPr>
          <w:ilvl w:val="0"/>
          <w:numId w:val="16"/>
        </w:numPr>
        <w:ind w:left="0" w:firstLine="1134"/>
        <w:rPr>
          <w:b/>
        </w:rPr>
      </w:pPr>
      <w:r w:rsidRPr="005C6024">
        <w:rPr>
          <w:b/>
          <w:cs/>
        </w:rPr>
        <w:t>กริยาที่ไม่มีเนื้อความในตัว ต้องอาศัยเนื้อความของคำข้างท้าย ได้แก่ เป็น เหมือน คล้าย เท่า คือ ดุจ ประดุจ ประหนึ่ง ราวกับ เพียงดัง เปรียบเสมือน เช่น เราเป็นนักเรียน วิชาเหมือนสินค้า</w:t>
      </w:r>
    </w:p>
    <w:p w14:paraId="2553CABA" w14:textId="77777777" w:rsidR="001D7DF9" w:rsidRPr="005C6024" w:rsidRDefault="001D7DF9" w:rsidP="00FC6E95">
      <w:pPr>
        <w:pStyle w:val="a8"/>
        <w:numPr>
          <w:ilvl w:val="0"/>
          <w:numId w:val="16"/>
        </w:numPr>
        <w:ind w:left="0" w:firstLine="1134"/>
        <w:rPr>
          <w:b/>
        </w:rPr>
      </w:pPr>
      <w:r w:rsidRPr="005C6024">
        <w:rPr>
          <w:b/>
          <w:cs/>
        </w:rPr>
        <w:t>กริยาที่ช่วยกริยาอื่นให้ได้ใจความครบถ้วน ได้แก่ กำลัง แล้ว คง อาจ ถูก เช่น พายุกำลังพัด ทหารถูกข้าศึกซุ่มโจมตี</w:t>
      </w:r>
      <w:r w:rsidRPr="005C6024">
        <w:rPr>
          <w:rFonts w:hint="cs"/>
          <w:b/>
          <w:cs/>
        </w:rPr>
        <w:t xml:space="preserve"> </w:t>
      </w:r>
    </w:p>
    <w:p w14:paraId="62F93775" w14:textId="77777777" w:rsidR="001D7DF9" w:rsidRPr="005C6024" w:rsidRDefault="001D7DF9" w:rsidP="00EA1853">
      <w:pPr>
        <w:ind w:firstLine="1134"/>
        <w:rPr>
          <w:b/>
        </w:rPr>
      </w:pPr>
      <w:r w:rsidRPr="005C6024">
        <w:rPr>
          <w:b/>
          <w:cs/>
        </w:rPr>
        <w:t xml:space="preserve">นอกจากนั้นคำกริยาอาจใช้ในประโยคได้อีกหลายอย่าง เช่น </w:t>
      </w:r>
    </w:p>
    <w:p w14:paraId="0DD161D8" w14:textId="77777777" w:rsidR="001D7DF9" w:rsidRPr="005C6024" w:rsidRDefault="001D7DF9" w:rsidP="00EA1853">
      <w:pPr>
        <w:pStyle w:val="a8"/>
        <w:numPr>
          <w:ilvl w:val="0"/>
          <w:numId w:val="17"/>
        </w:numPr>
        <w:ind w:left="0" w:firstLine="1134"/>
        <w:rPr>
          <w:b/>
        </w:rPr>
      </w:pPr>
      <w:r w:rsidRPr="005C6024">
        <w:rPr>
          <w:b/>
          <w:cs/>
        </w:rPr>
        <w:t xml:space="preserve">ใช้เป็นส่วนขยายของคำนาม เช่น ฉันชอบผู้หญิงตัดผมสั้น (ตัดผมสั้น ขยายคำนาม ผู้หญิง) </w:t>
      </w:r>
    </w:p>
    <w:p w14:paraId="34A342E2" w14:textId="77777777" w:rsidR="001D7DF9" w:rsidRPr="005C6024" w:rsidRDefault="001D7DF9" w:rsidP="00EA1853">
      <w:pPr>
        <w:pStyle w:val="a8"/>
        <w:numPr>
          <w:ilvl w:val="0"/>
          <w:numId w:val="17"/>
        </w:numPr>
        <w:ind w:left="0" w:firstLine="1134"/>
        <w:rPr>
          <w:b/>
        </w:rPr>
      </w:pPr>
      <w:r w:rsidRPr="005C6024">
        <w:rPr>
          <w:b/>
          <w:cs/>
        </w:rPr>
        <w:t>ใช้เป็นประธานหรือกรรมของกริยาอื่น เช่น กินอาหารตามเวลาช่วยให้สุขภาพดี (กิน เป็นประธานของกริยา ช่วย)</w:t>
      </w:r>
    </w:p>
    <w:p w14:paraId="12358F16" w14:textId="77777777" w:rsidR="00EA1853" w:rsidRDefault="00EA1853" w:rsidP="001D7DF9">
      <w:pPr>
        <w:rPr>
          <w:bCs/>
        </w:rPr>
      </w:pPr>
    </w:p>
    <w:p w14:paraId="592C02F6" w14:textId="77777777" w:rsidR="00EA1853" w:rsidRDefault="00EA1853" w:rsidP="001D7DF9">
      <w:pPr>
        <w:rPr>
          <w:bCs/>
        </w:rPr>
      </w:pPr>
    </w:p>
    <w:p w14:paraId="5D0AE7C7" w14:textId="77777777" w:rsidR="00EA1853" w:rsidRDefault="00EA1853" w:rsidP="001D7DF9">
      <w:pPr>
        <w:rPr>
          <w:bCs/>
        </w:rPr>
      </w:pPr>
    </w:p>
    <w:p w14:paraId="43799669" w14:textId="77777777" w:rsidR="00EA1853" w:rsidRDefault="00EA1853" w:rsidP="001D7DF9">
      <w:pPr>
        <w:rPr>
          <w:bCs/>
        </w:rPr>
      </w:pPr>
    </w:p>
    <w:p w14:paraId="5A0A262D" w14:textId="77777777" w:rsidR="00EA1853" w:rsidRDefault="00EA1853" w:rsidP="001D7DF9">
      <w:pPr>
        <w:rPr>
          <w:bCs/>
        </w:rPr>
      </w:pPr>
    </w:p>
    <w:p w14:paraId="65465FE8" w14:textId="77777777" w:rsidR="00EA1853" w:rsidRDefault="00EA1853" w:rsidP="001D7DF9">
      <w:pPr>
        <w:rPr>
          <w:bCs/>
        </w:rPr>
      </w:pPr>
    </w:p>
    <w:p w14:paraId="7649A068" w14:textId="52677027" w:rsidR="001D7DF9" w:rsidRPr="005C6024" w:rsidRDefault="005576CE" w:rsidP="001D7DF9">
      <w:pPr>
        <w:rPr>
          <w:bCs/>
        </w:rPr>
      </w:pPr>
      <w:r>
        <w:rPr>
          <w:rFonts w:hint="cs"/>
          <w:bCs/>
          <w:cs/>
        </w:rPr>
        <w:lastRenderedPageBreak/>
        <w:t xml:space="preserve">4. </w:t>
      </w:r>
      <w:r w:rsidR="001D7DF9" w:rsidRPr="005C6024">
        <w:rPr>
          <w:bCs/>
          <w:cs/>
        </w:rPr>
        <w:t>คำวิเศษณ์</w:t>
      </w:r>
    </w:p>
    <w:p w14:paraId="019B9A7D" w14:textId="77777777" w:rsidR="001D7DF9" w:rsidRPr="005C6024" w:rsidRDefault="001D7DF9" w:rsidP="005576CE">
      <w:pPr>
        <w:ind w:firstLine="993"/>
        <w:rPr>
          <w:b/>
        </w:rPr>
      </w:pPr>
      <w:r w:rsidRPr="005C6024">
        <w:rPr>
          <w:b/>
          <w:cs/>
        </w:rPr>
        <w:t>คำวิเศษณ์ คือ คำที่บอกลักษณะต่าง</w:t>
      </w:r>
      <w:r w:rsidRPr="005C6024">
        <w:rPr>
          <w:rFonts w:hint="cs"/>
          <w:b/>
          <w:cs/>
        </w:rPr>
        <w:t xml:space="preserve"> </w:t>
      </w:r>
      <w:r w:rsidRPr="005C6024">
        <w:rPr>
          <w:b/>
          <w:cs/>
        </w:rPr>
        <w:t>ๆ ของคำนามและคำกริยาให้มีความชัดเจนมากขึ้น คำวิเศษณ์มักจะวางอยู่หลังคำที่ขยาย เพื่อช่วยให้ประโยคมีความหมายชัดเจน</w:t>
      </w:r>
    </w:p>
    <w:p w14:paraId="498265AE" w14:textId="77777777" w:rsidR="001D7DF9" w:rsidRPr="005C6024" w:rsidRDefault="001D7DF9" w:rsidP="005576CE">
      <w:pPr>
        <w:pStyle w:val="a8"/>
        <w:ind w:firstLine="273"/>
        <w:rPr>
          <w:bCs/>
        </w:rPr>
      </w:pPr>
      <w:r w:rsidRPr="005C6024">
        <w:rPr>
          <w:bCs/>
          <w:cs/>
        </w:rPr>
        <w:t>หน้าที่ของคำวิเศษณ์</w:t>
      </w:r>
    </w:p>
    <w:p w14:paraId="2A83ADDD" w14:textId="77777777" w:rsidR="001D7DF9" w:rsidRPr="005C6024" w:rsidRDefault="001D7DF9" w:rsidP="00EA1853">
      <w:pPr>
        <w:pStyle w:val="a8"/>
        <w:numPr>
          <w:ilvl w:val="0"/>
          <w:numId w:val="38"/>
        </w:numPr>
        <w:spacing w:after="160" w:line="256" w:lineRule="auto"/>
        <w:ind w:left="0" w:firstLine="993"/>
        <w:rPr>
          <w:b/>
        </w:rPr>
      </w:pPr>
      <w:r w:rsidRPr="005C6024">
        <w:rPr>
          <w:b/>
          <w:cs/>
        </w:rPr>
        <w:t>ทำหน้าที่ขยายคำนาม เช่น ไข่สดอยู่ในตะกร้าเก่า คนแก่กินหมากแดง รถใหม่ราคาแพง</w:t>
      </w:r>
    </w:p>
    <w:p w14:paraId="18B1BA93" w14:textId="77777777" w:rsidR="001D7DF9" w:rsidRPr="005C6024" w:rsidRDefault="001D7DF9" w:rsidP="00EA1853">
      <w:pPr>
        <w:pStyle w:val="a8"/>
        <w:numPr>
          <w:ilvl w:val="0"/>
          <w:numId w:val="38"/>
        </w:numPr>
        <w:spacing w:after="160" w:line="256" w:lineRule="auto"/>
        <w:ind w:left="0" w:firstLine="993"/>
        <w:rPr>
          <w:b/>
        </w:rPr>
      </w:pPr>
      <w:r w:rsidRPr="005C6024">
        <w:rPr>
          <w:b/>
          <w:cs/>
        </w:rPr>
        <w:t>ทำหน้าที่ขยายคำสรรพนาม เช่น เขานั่นแหละเป็นคนช่วย เราทั้งหมดเป็นคนทำ ท่านทั้งหลายเป็นสมาชิก</w:t>
      </w:r>
    </w:p>
    <w:p w14:paraId="754F5139" w14:textId="77777777" w:rsidR="001D7DF9" w:rsidRPr="005C6024" w:rsidRDefault="001D7DF9" w:rsidP="00EA1853">
      <w:pPr>
        <w:pStyle w:val="a8"/>
        <w:numPr>
          <w:ilvl w:val="0"/>
          <w:numId w:val="38"/>
        </w:numPr>
        <w:spacing w:after="160" w:line="256" w:lineRule="auto"/>
        <w:ind w:left="0" w:firstLine="993"/>
        <w:rPr>
          <w:b/>
        </w:rPr>
      </w:pPr>
      <w:r w:rsidRPr="005C6024">
        <w:rPr>
          <w:b/>
          <w:cs/>
        </w:rPr>
        <w:t>ทำหน้าที่ขยายคำกริยา เช่น ฉันกินขนมเก่ง รถไฟฟ้่าแล่นเร็ว พ่อตื่นเช้า</w:t>
      </w:r>
    </w:p>
    <w:p w14:paraId="3D86AFD5" w14:textId="5E895BE6" w:rsidR="001D7DF9" w:rsidRPr="00EA1853" w:rsidRDefault="001D7DF9" w:rsidP="00EA1853">
      <w:pPr>
        <w:pStyle w:val="a8"/>
        <w:numPr>
          <w:ilvl w:val="0"/>
          <w:numId w:val="38"/>
        </w:numPr>
        <w:ind w:left="0" w:firstLine="993"/>
        <w:rPr>
          <w:rFonts w:hint="cs"/>
          <w:b/>
        </w:rPr>
      </w:pPr>
      <w:r w:rsidRPr="005C6024">
        <w:rPr>
          <w:b/>
          <w:cs/>
        </w:rPr>
        <w:t>ทำหน้าที่ขยายคำวิเศษณ์ เช่น เธอวิ่งเร็วมาก ต้นไม้สูงลิบ เขาพูดดังจริง</w:t>
      </w:r>
      <w:r w:rsidRPr="005C6024">
        <w:rPr>
          <w:rFonts w:hint="cs"/>
          <w:b/>
          <w:cs/>
        </w:rPr>
        <w:t xml:space="preserve"> </w:t>
      </w:r>
      <w:r w:rsidRPr="005C6024">
        <w:rPr>
          <w:b/>
          <w:cs/>
        </w:rPr>
        <w:t>ๆ</w:t>
      </w:r>
    </w:p>
    <w:p w14:paraId="731444A9" w14:textId="77777777" w:rsidR="001D7DF9" w:rsidRPr="00EA1853" w:rsidRDefault="001D7DF9" w:rsidP="00FD0DA4">
      <w:pPr>
        <w:ind w:firstLine="993"/>
        <w:rPr>
          <w:bCs/>
        </w:rPr>
      </w:pPr>
      <w:r w:rsidRPr="00EA1853">
        <w:rPr>
          <w:bCs/>
          <w:cs/>
        </w:rPr>
        <w:t>ชนิดของคำวิเศษณ์</w:t>
      </w:r>
    </w:p>
    <w:p w14:paraId="6B9AEFC4" w14:textId="77777777" w:rsidR="001D7DF9" w:rsidRPr="00FD0DA4" w:rsidRDefault="001D7DF9" w:rsidP="00FD0DA4">
      <w:pPr>
        <w:ind w:left="273"/>
        <w:rPr>
          <w:b/>
        </w:rPr>
      </w:pPr>
      <w:r w:rsidRPr="00FD0DA4">
        <w:rPr>
          <w:b/>
          <w:cs/>
        </w:rPr>
        <w:t>ลักษณะวิเศษณ์ คือ คำวิเศษณ์ที่บอกลักษณะ เช่น</w:t>
      </w:r>
    </w:p>
    <w:p w14:paraId="31ED3375" w14:textId="77777777" w:rsidR="001D7DF9" w:rsidRPr="005C6024" w:rsidRDefault="001D7DF9" w:rsidP="001D7DF9">
      <w:pPr>
        <w:pStyle w:val="a8"/>
        <w:numPr>
          <w:ilvl w:val="0"/>
          <w:numId w:val="2"/>
        </w:numPr>
        <w:ind w:left="1440"/>
        <w:rPr>
          <w:b/>
        </w:rPr>
      </w:pPr>
      <w:r w:rsidRPr="005C6024">
        <w:rPr>
          <w:b/>
          <w:cs/>
        </w:rPr>
        <w:t xml:space="preserve">คำวิเศษณ์บอกชนิด เช่น ชั่ว ดี อ่อน แก่ หนุ่ม เป็นต้น </w:t>
      </w:r>
    </w:p>
    <w:p w14:paraId="73DBCFB7" w14:textId="77777777" w:rsidR="001D7DF9" w:rsidRPr="005C6024" w:rsidRDefault="001D7DF9" w:rsidP="001D7DF9">
      <w:pPr>
        <w:pStyle w:val="a8"/>
        <w:numPr>
          <w:ilvl w:val="0"/>
          <w:numId w:val="2"/>
        </w:numPr>
        <w:ind w:left="1440"/>
        <w:rPr>
          <w:b/>
        </w:rPr>
      </w:pPr>
      <w:r w:rsidRPr="005C6024">
        <w:rPr>
          <w:b/>
          <w:cs/>
        </w:rPr>
        <w:t xml:space="preserve">คำวิเศษณ์บอกลักษณะที่เป็นขนาด เช่น ใหญ่ โต เล็ก กว้าง ยาว แคบ เป็นต้น </w:t>
      </w:r>
    </w:p>
    <w:p w14:paraId="52BC92DF" w14:textId="77777777" w:rsidR="001D7DF9" w:rsidRPr="005C6024" w:rsidRDefault="001D7DF9" w:rsidP="001D7DF9">
      <w:pPr>
        <w:pStyle w:val="a8"/>
        <w:numPr>
          <w:ilvl w:val="0"/>
          <w:numId w:val="2"/>
        </w:numPr>
        <w:ind w:left="1440"/>
        <w:rPr>
          <w:b/>
        </w:rPr>
      </w:pPr>
      <w:r w:rsidRPr="005C6024">
        <w:rPr>
          <w:b/>
          <w:cs/>
        </w:rPr>
        <w:t>คำวิเศษณ์บอกลักษณะที่เป็นอาการ เช่น เร็ว ช้า ไว เป็นต้น</w:t>
      </w:r>
    </w:p>
    <w:p w14:paraId="275B445D" w14:textId="77777777" w:rsidR="001D7DF9" w:rsidRPr="005C6024" w:rsidRDefault="001D7DF9" w:rsidP="001D7DF9">
      <w:pPr>
        <w:pStyle w:val="a8"/>
        <w:numPr>
          <w:ilvl w:val="0"/>
          <w:numId w:val="2"/>
        </w:numPr>
        <w:ind w:left="1440"/>
        <w:rPr>
          <w:b/>
        </w:rPr>
      </w:pPr>
      <w:r w:rsidRPr="005C6024">
        <w:rPr>
          <w:b/>
          <w:cs/>
        </w:rPr>
        <w:t>คำวิเศษณ์บอกลักษณะที่เป็นรส เช่น เปรี้ยว หวาน เค็ม เป็นต้น</w:t>
      </w:r>
    </w:p>
    <w:p w14:paraId="735A64F8" w14:textId="77777777" w:rsidR="001D7DF9" w:rsidRPr="005C6024" w:rsidRDefault="001D7DF9" w:rsidP="001D7DF9">
      <w:pPr>
        <w:pStyle w:val="a8"/>
        <w:numPr>
          <w:ilvl w:val="0"/>
          <w:numId w:val="2"/>
        </w:numPr>
        <w:ind w:left="1440"/>
        <w:rPr>
          <w:b/>
        </w:rPr>
      </w:pPr>
      <w:r w:rsidRPr="005C6024">
        <w:rPr>
          <w:b/>
          <w:cs/>
        </w:rPr>
        <w:t>คำวิเศษณ์บอกลักษณะที่เป็นสี เช่น แดง ดำ คล้ำ เป็นต้น</w:t>
      </w:r>
    </w:p>
    <w:p w14:paraId="6DE07F58" w14:textId="77777777" w:rsidR="001D7DF9" w:rsidRPr="005C6024" w:rsidRDefault="001D7DF9" w:rsidP="001D7DF9">
      <w:pPr>
        <w:pStyle w:val="a8"/>
        <w:numPr>
          <w:ilvl w:val="0"/>
          <w:numId w:val="2"/>
        </w:numPr>
        <w:ind w:left="1440"/>
        <w:rPr>
          <w:b/>
        </w:rPr>
      </w:pPr>
      <w:r w:rsidRPr="005C6024">
        <w:rPr>
          <w:b/>
          <w:cs/>
        </w:rPr>
        <w:t>คำวิเศษณ์บอกลักษณะที่เป็นกลิ่น เช่น หอม เหม็น ฉุน เป็นต้น</w:t>
      </w:r>
    </w:p>
    <w:p w14:paraId="5882398B" w14:textId="77777777" w:rsidR="001D7DF9" w:rsidRPr="00462D46" w:rsidRDefault="001D7DF9" w:rsidP="00462D46">
      <w:pPr>
        <w:ind w:firstLine="993"/>
        <w:rPr>
          <w:b/>
        </w:rPr>
      </w:pPr>
      <w:r w:rsidRPr="00462D46">
        <w:rPr>
          <w:b/>
          <w:cs/>
        </w:rPr>
        <w:t>กาลวิเศษณ์</w:t>
      </w:r>
      <w:r w:rsidRPr="00462D46">
        <w:rPr>
          <w:rFonts w:hint="cs"/>
          <w:b/>
          <w:cs/>
        </w:rPr>
        <w:t xml:space="preserve"> </w:t>
      </w:r>
      <w:r w:rsidRPr="00462D46">
        <w:rPr>
          <w:b/>
          <w:cs/>
        </w:rPr>
        <w:t>คือ คำวิเศษณ์ที่บอกเวลามักแสดงเวลาเป็นปัจจุบัน อดีต หรืออนาคต</w:t>
      </w:r>
      <w:r w:rsidRPr="00462D46">
        <w:rPr>
          <w:rFonts w:hint="cs"/>
          <w:b/>
          <w:cs/>
        </w:rPr>
        <w:t xml:space="preserve"> </w:t>
      </w:r>
      <w:r w:rsidRPr="00462D46">
        <w:rPr>
          <w:b/>
          <w:cs/>
        </w:rPr>
        <w:t>เช่น ช้า นาน ก่อน หลัง โบราณ เป็นต้น</w:t>
      </w:r>
    </w:p>
    <w:p w14:paraId="16E67CF7" w14:textId="77777777" w:rsidR="001D7DF9" w:rsidRPr="00462D46" w:rsidRDefault="001D7DF9" w:rsidP="00462D46">
      <w:pPr>
        <w:ind w:firstLine="993"/>
        <w:rPr>
          <w:b/>
        </w:rPr>
      </w:pPr>
      <w:r w:rsidRPr="00462D46">
        <w:rPr>
          <w:b/>
          <w:cs/>
        </w:rPr>
        <w:t>สถานวิเศษณ์</w:t>
      </w:r>
      <w:r w:rsidRPr="00462D46">
        <w:rPr>
          <w:rFonts w:hint="cs"/>
          <w:b/>
          <w:cs/>
        </w:rPr>
        <w:t xml:space="preserve"> </w:t>
      </w:r>
      <w:r w:rsidRPr="00462D46">
        <w:rPr>
          <w:b/>
          <w:cs/>
        </w:rPr>
        <w:t>คือ คำวิเศษณ์ที่บอกสถานที่</w:t>
      </w:r>
      <w:r w:rsidRPr="00462D46">
        <w:rPr>
          <w:rFonts w:hint="cs"/>
          <w:b/>
          <w:cs/>
        </w:rPr>
        <w:t xml:space="preserve"> </w:t>
      </w:r>
      <w:r w:rsidRPr="00462D46">
        <w:rPr>
          <w:b/>
          <w:cs/>
        </w:rPr>
        <w:t>เช่น ใกล้ ไกล บน ล่าง นอก ห่าง ชิด เป็นต้น</w:t>
      </w:r>
    </w:p>
    <w:p w14:paraId="2354BFB0" w14:textId="77777777" w:rsidR="001D7DF9" w:rsidRPr="00462D46" w:rsidRDefault="001D7DF9" w:rsidP="00462D46">
      <w:pPr>
        <w:ind w:firstLine="993"/>
        <w:rPr>
          <w:b/>
        </w:rPr>
      </w:pPr>
      <w:r w:rsidRPr="00462D46">
        <w:rPr>
          <w:b/>
          <w:cs/>
        </w:rPr>
        <w:t>ประมาณวิเศษณ์</w:t>
      </w:r>
      <w:r w:rsidRPr="00462D46">
        <w:rPr>
          <w:rFonts w:hint="cs"/>
          <w:b/>
          <w:cs/>
        </w:rPr>
        <w:t xml:space="preserve"> </w:t>
      </w:r>
      <w:r w:rsidRPr="00462D46">
        <w:rPr>
          <w:b/>
          <w:cs/>
        </w:rPr>
        <w:t>คือ</w:t>
      </w:r>
      <w:r w:rsidRPr="00462D46">
        <w:rPr>
          <w:rFonts w:hint="cs"/>
          <w:b/>
          <w:cs/>
        </w:rPr>
        <w:t xml:space="preserve"> </w:t>
      </w:r>
      <w:r w:rsidRPr="00462D46">
        <w:rPr>
          <w:b/>
          <w:cs/>
        </w:rPr>
        <w:t>คำวิเศษณ์ที่บอกจำนวน</w:t>
      </w:r>
      <w:r w:rsidRPr="00462D46">
        <w:rPr>
          <w:rFonts w:hint="cs"/>
          <w:b/>
          <w:cs/>
        </w:rPr>
        <w:t xml:space="preserve"> </w:t>
      </w:r>
      <w:r w:rsidRPr="00462D46">
        <w:rPr>
          <w:b/>
          <w:cs/>
        </w:rPr>
        <w:t>เช่น มาก น้อย ทั้งหมด บ้าง ทั้งปวงเป็นต้น</w:t>
      </w:r>
    </w:p>
    <w:p w14:paraId="054A8002" w14:textId="77777777" w:rsidR="001D7DF9" w:rsidRPr="00462D46" w:rsidRDefault="001D7DF9" w:rsidP="00462D46">
      <w:pPr>
        <w:ind w:firstLine="993"/>
        <w:rPr>
          <w:b/>
        </w:rPr>
      </w:pPr>
      <w:r w:rsidRPr="00462D46">
        <w:rPr>
          <w:b/>
          <w:cs/>
        </w:rPr>
        <w:t>อนิยมวิเศษณ์</w:t>
      </w:r>
      <w:r w:rsidRPr="00462D46">
        <w:rPr>
          <w:rFonts w:hint="cs"/>
          <w:b/>
          <w:cs/>
        </w:rPr>
        <w:t xml:space="preserve"> </w:t>
      </w:r>
      <w:r w:rsidRPr="00462D46">
        <w:rPr>
          <w:b/>
          <w:cs/>
        </w:rPr>
        <w:t>คือ</w:t>
      </w:r>
      <w:r w:rsidRPr="00462D46">
        <w:rPr>
          <w:rFonts w:hint="cs"/>
          <w:b/>
          <w:cs/>
        </w:rPr>
        <w:t xml:space="preserve"> </w:t>
      </w:r>
      <w:r w:rsidRPr="00462D46">
        <w:rPr>
          <w:b/>
          <w:cs/>
        </w:rPr>
        <w:t>คำวิเศษณ์ที่บอกความไม่เจาะจงเช่น ใด ทำไม อย่างไร</w:t>
      </w:r>
      <w:r w:rsidRPr="00462D46">
        <w:rPr>
          <w:rFonts w:hint="cs"/>
          <w:b/>
          <w:cs/>
        </w:rPr>
        <w:t xml:space="preserve"> </w:t>
      </w:r>
      <w:r w:rsidRPr="00462D46">
        <w:rPr>
          <w:b/>
          <w:cs/>
        </w:rPr>
        <w:t>เหล่าใด</w:t>
      </w:r>
      <w:r w:rsidRPr="00462D46">
        <w:rPr>
          <w:rFonts w:hint="cs"/>
          <w:b/>
          <w:cs/>
        </w:rPr>
        <w:t xml:space="preserve"> </w:t>
      </w:r>
      <w:r w:rsidRPr="00462D46">
        <w:rPr>
          <w:b/>
          <w:cs/>
        </w:rPr>
        <w:t>เป็นต้น</w:t>
      </w:r>
    </w:p>
    <w:p w14:paraId="161D81A1" w14:textId="77777777" w:rsidR="001D7DF9" w:rsidRPr="00462D46" w:rsidRDefault="001D7DF9" w:rsidP="00462D46">
      <w:pPr>
        <w:ind w:firstLine="993"/>
        <w:rPr>
          <w:b/>
        </w:rPr>
      </w:pPr>
      <w:r w:rsidRPr="00462D46">
        <w:rPr>
          <w:b/>
          <w:cs/>
        </w:rPr>
        <w:t>นิยมวิเศษณ์</w:t>
      </w:r>
      <w:r w:rsidRPr="00462D46">
        <w:rPr>
          <w:rFonts w:hint="cs"/>
          <w:b/>
          <w:cs/>
        </w:rPr>
        <w:t xml:space="preserve"> </w:t>
      </w:r>
      <w:r w:rsidRPr="00462D46">
        <w:rPr>
          <w:b/>
          <w:cs/>
        </w:rPr>
        <w:t>คือ คำวิเศษณ์ที่บอกความแน่นอน เช่น นี่ นั่น โน่น ทีเดียว แท้ เป็นต้น</w:t>
      </w:r>
    </w:p>
    <w:p w14:paraId="0502BA1C" w14:textId="77777777" w:rsidR="001D7DF9" w:rsidRPr="00462D46" w:rsidRDefault="001D7DF9" w:rsidP="00462D46">
      <w:pPr>
        <w:ind w:firstLine="993"/>
        <w:rPr>
          <w:b/>
        </w:rPr>
      </w:pPr>
      <w:r w:rsidRPr="00462D46">
        <w:rPr>
          <w:b/>
          <w:cs/>
        </w:rPr>
        <w:t>ปฤจฉาวิเศษณ์ คือ คำวิเศษณ์ที่มีลักษณะเป็นคำถาม เช่น ไหน อะไร อย่างไร เหตุไร เป็นต้น</w:t>
      </w:r>
    </w:p>
    <w:p w14:paraId="54AA75A0" w14:textId="77777777" w:rsidR="001D7DF9" w:rsidRPr="00462D46" w:rsidRDefault="001D7DF9" w:rsidP="00462D46">
      <w:pPr>
        <w:ind w:firstLine="993"/>
        <w:rPr>
          <w:b/>
        </w:rPr>
      </w:pPr>
      <w:r w:rsidRPr="00462D46">
        <w:rPr>
          <w:b/>
          <w:cs/>
        </w:rPr>
        <w:t>ประติชญาวิเศษณ์</w:t>
      </w:r>
      <w:r w:rsidRPr="00462D46">
        <w:rPr>
          <w:rFonts w:hint="cs"/>
          <w:b/>
          <w:cs/>
        </w:rPr>
        <w:t xml:space="preserve"> </w:t>
      </w:r>
      <w:r w:rsidRPr="00462D46">
        <w:rPr>
          <w:b/>
          <w:cs/>
        </w:rPr>
        <w:t>คือ คำวิเศษณ์ที่แสดงการขานรับ เช่น ครับ ขา ค่ะ จ๋า ขอรับ เป็นต้น</w:t>
      </w:r>
    </w:p>
    <w:p w14:paraId="2A6F5078" w14:textId="77777777" w:rsidR="001D7DF9" w:rsidRPr="00462D46" w:rsidRDefault="001D7DF9" w:rsidP="00462D46">
      <w:pPr>
        <w:ind w:firstLine="993"/>
        <w:rPr>
          <w:b/>
        </w:rPr>
      </w:pPr>
      <w:r w:rsidRPr="00462D46">
        <w:rPr>
          <w:b/>
          <w:cs/>
        </w:rPr>
        <w:lastRenderedPageBreak/>
        <w:t>ปฏิเสธวิเศษณ์ คือ คำวิเศษณ์ที่แสดงความปฏิเสธ เช่น ไม่ มิได้ หามิได้ ไม่ใช่ เป็นต้น</w:t>
      </w:r>
    </w:p>
    <w:p w14:paraId="0B6EE12A" w14:textId="7D17B5AA" w:rsidR="001D7DF9" w:rsidRPr="005C6024" w:rsidRDefault="004E0C87" w:rsidP="001D7DF9">
      <w:pPr>
        <w:rPr>
          <w:bCs/>
        </w:rPr>
      </w:pPr>
      <w:r>
        <w:rPr>
          <w:rFonts w:hint="cs"/>
          <w:bCs/>
          <w:cs/>
        </w:rPr>
        <w:t xml:space="preserve">5. </w:t>
      </w:r>
      <w:r w:rsidR="001D7DF9" w:rsidRPr="005C6024">
        <w:rPr>
          <w:bCs/>
          <w:cs/>
        </w:rPr>
        <w:t>คำบุพบท</w:t>
      </w:r>
    </w:p>
    <w:p w14:paraId="306E5412" w14:textId="756F9CF6" w:rsidR="00753494" w:rsidRDefault="001D7DF9" w:rsidP="004E0C87">
      <w:pPr>
        <w:ind w:firstLine="993"/>
        <w:rPr>
          <w:rFonts w:hint="cs"/>
          <w:bCs/>
          <w:cs/>
        </w:rPr>
      </w:pPr>
      <w:r w:rsidRPr="005C6024">
        <w:rPr>
          <w:b/>
          <w:cs/>
        </w:rPr>
        <w:t>คำบุพบท คือ คำที่ทำหน้าที่เชื่อมโยงคำหรือกลุ่มคำเพื่อบอกให้รู้ถึงหน้าที่หรือตำแหน่งของคำเหล่านั้น</w:t>
      </w:r>
      <w:r w:rsidRPr="005C6024">
        <w:rPr>
          <w:rFonts w:hint="cs"/>
          <w:b/>
          <w:cs/>
        </w:rPr>
        <w:t xml:space="preserve"> </w:t>
      </w:r>
      <w:r w:rsidRPr="005C6024">
        <w:rPr>
          <w:b/>
          <w:cs/>
        </w:rPr>
        <w:t xml:space="preserve">เช่น คุณแม่อยู่ในห้องนอน หนังสืออยู่บนโต๊ะ แมวอยู่ใต้เตียง คำว่า </w:t>
      </w:r>
      <w:r w:rsidRPr="005C6024">
        <w:rPr>
          <w:rFonts w:hint="cs"/>
          <w:b/>
          <w:cs/>
        </w:rPr>
        <w:t>“</w:t>
      </w:r>
      <w:r w:rsidRPr="005C6024">
        <w:rPr>
          <w:b/>
          <w:cs/>
        </w:rPr>
        <w:t>ใน บน ใต้</w:t>
      </w:r>
      <w:r w:rsidRPr="005C6024">
        <w:rPr>
          <w:rFonts w:hint="cs"/>
          <w:b/>
          <w:cs/>
        </w:rPr>
        <w:t>”</w:t>
      </w:r>
      <w:r w:rsidRPr="005C6024">
        <w:rPr>
          <w:b/>
          <w:cs/>
        </w:rPr>
        <w:t xml:space="preserve"> เป็นคำบุพบท คำบุพบทที่ใช้กันมาก คือ กลาง กับ แก่ เกือบ ใกล้ ของ ข้าง แค่ จน จาก ด้วย แต่ โดย ตาม ใต้ ที่ นอก ใน บน ระหว่าง ริม สำหรับ ฯลฯ</w:t>
      </w:r>
    </w:p>
    <w:p w14:paraId="7A6D1041" w14:textId="55E571E4" w:rsidR="001D7DF9" w:rsidRPr="005C6024" w:rsidRDefault="004E0C87" w:rsidP="001D7DF9">
      <w:pPr>
        <w:rPr>
          <w:bCs/>
        </w:rPr>
      </w:pPr>
      <w:r>
        <w:rPr>
          <w:rFonts w:hint="cs"/>
          <w:bCs/>
          <w:cs/>
        </w:rPr>
        <w:t xml:space="preserve">6. </w:t>
      </w:r>
      <w:r w:rsidR="001D7DF9" w:rsidRPr="005C6024">
        <w:rPr>
          <w:bCs/>
          <w:cs/>
        </w:rPr>
        <w:t>คำสันธาน</w:t>
      </w:r>
    </w:p>
    <w:p w14:paraId="45159336" w14:textId="77777777" w:rsidR="001D7DF9" w:rsidRPr="005C6024" w:rsidRDefault="001D7DF9" w:rsidP="004E0C87">
      <w:pPr>
        <w:ind w:firstLine="993"/>
        <w:rPr>
          <w:b/>
        </w:rPr>
      </w:pPr>
      <w:r w:rsidRPr="005C6024">
        <w:rPr>
          <w:b/>
          <w:cs/>
        </w:rPr>
        <w:t xml:space="preserve">คำสันธาน คือ คำที่ใช้เชื่อมประโยคหรือข้อความให้ติดกันให้เป็นเรื่องเดียวกัน ประโยคหรือข้อความที่ได้อาจมีลักษณะเป็นเหตุเป็นผลกันขัดแย้งกันคล้อยตามกัน หรือให้เลือกเอาอย่างใดอย่างหนึ่ง ได้แก่ กับ และ จึง ถ้า เพราะ เพราะฉะนั้น...จึง เพราะว่า แต่ หรือ มิฉะนั้น ถึงแม้ว่า เมื่อ ครั้น...จึง ถึง...ก็ ดังนั้น...จึง ประโยคที่มีภาคแสดงเหมือนกันหลายประโยค </w:t>
      </w:r>
      <w:r w:rsidRPr="005C6024">
        <w:rPr>
          <w:rFonts w:hint="cs"/>
          <w:b/>
          <w:cs/>
        </w:rPr>
        <w:t>จะ</w:t>
      </w:r>
      <w:r w:rsidRPr="005C6024">
        <w:rPr>
          <w:b/>
          <w:cs/>
        </w:rPr>
        <w:t>สามารถรวมเป็นประโยคเดียวกันได้โดยใช้สันธาน กับ และ เป็นคำเชื่อม เช่น</w:t>
      </w:r>
    </w:p>
    <w:p w14:paraId="67BD535C" w14:textId="77777777" w:rsidR="001D7DF9" w:rsidRPr="005C6024" w:rsidRDefault="001D7DF9" w:rsidP="004E0C87">
      <w:pPr>
        <w:ind w:firstLine="709"/>
        <w:rPr>
          <w:b/>
        </w:rPr>
      </w:pPr>
      <w:r w:rsidRPr="005C6024">
        <w:rPr>
          <w:b/>
          <w:cs/>
        </w:rPr>
        <w:t xml:space="preserve">ทิพย์ไปโรงเรียน + อิ๋วไปโรงเรียน + รัตน์ไปโรงเรียน </w:t>
      </w:r>
      <w:r w:rsidRPr="005C6024">
        <w:rPr>
          <w:rFonts w:hint="cs"/>
          <w:b/>
          <w:cs/>
        </w:rPr>
        <w:t>เป็น</w:t>
      </w:r>
      <w:r w:rsidRPr="005C6024">
        <w:rPr>
          <w:b/>
          <w:cs/>
        </w:rPr>
        <w:t xml:space="preserve"> ทิพย์ อิ๋ว และรัตน์ไปโรงเรียน</w:t>
      </w:r>
    </w:p>
    <w:p w14:paraId="6533DAF8" w14:textId="77777777" w:rsidR="001D7DF9" w:rsidRPr="005C6024" w:rsidRDefault="001D7DF9" w:rsidP="004E0C87">
      <w:pPr>
        <w:ind w:firstLine="709"/>
        <w:rPr>
          <w:b/>
        </w:rPr>
      </w:pPr>
      <w:r w:rsidRPr="005C6024">
        <w:rPr>
          <w:b/>
          <w:cs/>
        </w:rPr>
        <w:t xml:space="preserve">มะลิรักพี่มาก + มะลิรักน้องมาก </w:t>
      </w:r>
      <w:r w:rsidRPr="005C6024">
        <w:rPr>
          <w:rFonts w:hint="cs"/>
          <w:b/>
          <w:cs/>
        </w:rPr>
        <w:t>เป็น</w:t>
      </w:r>
      <w:r w:rsidRPr="005C6024">
        <w:rPr>
          <w:b/>
          <w:cs/>
        </w:rPr>
        <w:t xml:space="preserve"> มะลิรักน้องกับพี่มาก</w:t>
      </w:r>
    </w:p>
    <w:p w14:paraId="1164412D" w14:textId="77777777" w:rsidR="001D7DF9" w:rsidRPr="005C6024" w:rsidRDefault="001D7DF9" w:rsidP="004E0C87">
      <w:pPr>
        <w:pStyle w:val="a8"/>
        <w:ind w:left="0" w:firstLine="993"/>
        <w:rPr>
          <w:bCs/>
        </w:rPr>
      </w:pPr>
      <w:r w:rsidRPr="005C6024">
        <w:rPr>
          <w:bCs/>
          <w:cs/>
        </w:rPr>
        <w:t>หน้าที่ของคำสันธาน</w:t>
      </w:r>
    </w:p>
    <w:p w14:paraId="4E251019" w14:textId="77777777" w:rsidR="001D7DF9" w:rsidRPr="005C6024" w:rsidRDefault="001D7DF9" w:rsidP="004E0C87">
      <w:pPr>
        <w:ind w:firstLine="993"/>
        <w:rPr>
          <w:b/>
        </w:rPr>
      </w:pPr>
      <w:r w:rsidRPr="005C6024">
        <w:rPr>
          <w:b/>
          <w:cs/>
        </w:rPr>
        <w:t>เชื่อมคำกับคำหรือ กลุ่มคำกับกลุ่มคำเชื่อมประโยคความรวมเชื่อมประโยคความซ้อนเชื่อมข้อความกับข้อความให้สัมพันธ์กัน</w:t>
      </w:r>
    </w:p>
    <w:p w14:paraId="7EE7641F" w14:textId="4195C106" w:rsidR="001D7DF9" w:rsidRPr="005C6024" w:rsidRDefault="004E0C87" w:rsidP="001D7DF9">
      <w:pPr>
        <w:rPr>
          <w:bCs/>
        </w:rPr>
      </w:pPr>
      <w:r>
        <w:rPr>
          <w:rFonts w:hint="cs"/>
          <w:bCs/>
          <w:cs/>
        </w:rPr>
        <w:t xml:space="preserve">7. </w:t>
      </w:r>
      <w:r w:rsidR="001D7DF9" w:rsidRPr="005C6024">
        <w:rPr>
          <w:bCs/>
          <w:cs/>
        </w:rPr>
        <w:t>คำอุทาน</w:t>
      </w:r>
    </w:p>
    <w:p w14:paraId="0DF8FFB0" w14:textId="77777777" w:rsidR="001D7DF9" w:rsidRPr="005C6024" w:rsidRDefault="001D7DF9" w:rsidP="004E0C87">
      <w:pPr>
        <w:ind w:firstLine="993"/>
        <w:rPr>
          <w:b/>
        </w:rPr>
      </w:pPr>
      <w:r w:rsidRPr="005C6024">
        <w:rPr>
          <w:b/>
          <w:cs/>
        </w:rPr>
        <w:t>คำอุทาน คือ คำทีไม่มีความหมายในตัวเองเป็นคำที่แสดงอารมณ์หรือความรู้สึกของผู้พูดหรือพูดเพื่อเสริมคำอื่นให้มีความหมายหนักแน่นขึ้น</w:t>
      </w:r>
    </w:p>
    <w:p w14:paraId="2475B152" w14:textId="77777777" w:rsidR="001D7DF9" w:rsidRPr="005C6024" w:rsidRDefault="001D7DF9" w:rsidP="004E0C87">
      <w:pPr>
        <w:pStyle w:val="a8"/>
        <w:ind w:firstLine="273"/>
        <w:rPr>
          <w:bCs/>
        </w:rPr>
      </w:pPr>
      <w:r w:rsidRPr="005C6024">
        <w:rPr>
          <w:bCs/>
          <w:cs/>
        </w:rPr>
        <w:t>ชนิดของคำอุทาน</w:t>
      </w:r>
    </w:p>
    <w:p w14:paraId="52205AF9" w14:textId="77777777" w:rsidR="001D7DF9" w:rsidRPr="005C6024" w:rsidRDefault="001D7DF9" w:rsidP="004E0C87">
      <w:pPr>
        <w:ind w:left="360" w:firstLine="633"/>
        <w:rPr>
          <w:b/>
        </w:rPr>
      </w:pPr>
      <w:r w:rsidRPr="005C6024">
        <w:rPr>
          <w:b/>
          <w:cs/>
        </w:rPr>
        <w:t xml:space="preserve">คำอุทานบอกอาการ เป็นคำบอกอารมณ์หรือบอกความรู้สึกโดยตรง ใช้เครื่องหมายอัศเจรีย์ ( ! ) กำกับข้างหลัง </w:t>
      </w:r>
    </w:p>
    <w:p w14:paraId="3E4EE789" w14:textId="77777777" w:rsidR="001D7DF9" w:rsidRPr="005C6024" w:rsidRDefault="001D7DF9" w:rsidP="004E0C87">
      <w:pPr>
        <w:pStyle w:val="a8"/>
        <w:numPr>
          <w:ilvl w:val="0"/>
          <w:numId w:val="18"/>
        </w:numPr>
        <w:ind w:left="0" w:firstLine="993"/>
        <w:rPr>
          <w:b/>
        </w:rPr>
      </w:pPr>
      <w:r w:rsidRPr="005C6024">
        <w:rPr>
          <w:b/>
          <w:cs/>
        </w:rPr>
        <w:t>บอกความรู้สึกตกใจ เช่น ว้าย! อุ๊ย!</w:t>
      </w:r>
    </w:p>
    <w:p w14:paraId="74154DE1" w14:textId="77777777" w:rsidR="001D7DF9" w:rsidRPr="005C6024" w:rsidRDefault="001D7DF9" w:rsidP="004E0C87">
      <w:pPr>
        <w:pStyle w:val="a8"/>
        <w:numPr>
          <w:ilvl w:val="0"/>
          <w:numId w:val="18"/>
        </w:numPr>
        <w:ind w:left="0" w:firstLine="993"/>
        <w:rPr>
          <w:b/>
        </w:rPr>
      </w:pPr>
      <w:r w:rsidRPr="005C6024">
        <w:rPr>
          <w:b/>
          <w:cs/>
        </w:rPr>
        <w:t>บอกความรู้สึกเจ็บ เช่น โอ๊ย!</w:t>
      </w:r>
    </w:p>
    <w:p w14:paraId="7059AC24" w14:textId="77777777" w:rsidR="001D7DF9" w:rsidRPr="005C6024" w:rsidRDefault="001D7DF9" w:rsidP="004E0C87">
      <w:pPr>
        <w:pStyle w:val="a8"/>
        <w:numPr>
          <w:ilvl w:val="0"/>
          <w:numId w:val="18"/>
        </w:numPr>
        <w:ind w:left="0" w:firstLine="993"/>
        <w:rPr>
          <w:b/>
        </w:rPr>
      </w:pPr>
      <w:r w:rsidRPr="005C6024">
        <w:rPr>
          <w:b/>
          <w:cs/>
        </w:rPr>
        <w:t>บอกความรู้สึกดีใจ เช่น เย้! ไชโย! ฮูเร!</w:t>
      </w:r>
    </w:p>
    <w:p w14:paraId="3B2DE793" w14:textId="77777777" w:rsidR="001D7DF9" w:rsidRPr="005C6024" w:rsidRDefault="001D7DF9" w:rsidP="004E0C87">
      <w:pPr>
        <w:ind w:firstLine="993"/>
        <w:rPr>
          <w:b/>
          <w:cs/>
        </w:rPr>
      </w:pPr>
      <w:r w:rsidRPr="005C6024">
        <w:rPr>
          <w:b/>
          <w:cs/>
        </w:rPr>
        <w:t>คำอุทานเสริมบทเป็นคำที่ไม่ได้บอกอารมณ์ และผู้พูดก็ไม่ประสงค์เนื้อความของคำที่เสริมเข้าไปไม่ได้ใช้เครื่องหมายอัศเจรีย์</w:t>
      </w:r>
      <w:r w:rsidRPr="005C6024">
        <w:rPr>
          <w:rFonts w:hint="cs"/>
          <w:b/>
          <w:cs/>
        </w:rPr>
        <w:t xml:space="preserve"> </w:t>
      </w:r>
      <w:r w:rsidRPr="005C6024">
        <w:rPr>
          <w:b/>
          <w:cs/>
        </w:rPr>
        <w:t>( ! ) กำกับ</w:t>
      </w:r>
      <w:r w:rsidRPr="005C6024">
        <w:rPr>
          <w:rFonts w:hint="cs"/>
          <w:b/>
          <w:cs/>
        </w:rPr>
        <w:t>ไ</w:t>
      </w:r>
      <w:r w:rsidRPr="005C6024">
        <w:rPr>
          <w:b/>
          <w:cs/>
        </w:rPr>
        <w:t>ว้หลังประโยค เช่น ไปวัดไปวา โรงเล่าโรงเรียน ลืมหูลืมตา</w:t>
      </w:r>
    </w:p>
    <w:p w14:paraId="6B19CE0A" w14:textId="77777777" w:rsidR="001D7DF9" w:rsidRPr="005C6024" w:rsidRDefault="001D7DF9" w:rsidP="00753494">
      <w:pPr>
        <w:pStyle w:val="5"/>
        <w:spacing w:before="0"/>
        <w:ind w:firstLine="993"/>
        <w:rPr>
          <w:lang w:val="en-US"/>
        </w:rPr>
      </w:pPr>
      <w:r w:rsidRPr="005C6024">
        <w:rPr>
          <w:rFonts w:hint="cs"/>
          <w:cs/>
        </w:rPr>
        <w:lastRenderedPageBreak/>
        <w:t xml:space="preserve">2.2.1.3 </w:t>
      </w:r>
      <w:r w:rsidRPr="005C6024">
        <w:rPr>
          <w:cs/>
        </w:rPr>
        <w:t>การขยายคำในภาษาไทย</w:t>
      </w:r>
      <w:r w:rsidRPr="005C6024">
        <w:rPr>
          <w:rFonts w:hint="cs"/>
          <w:cs/>
        </w:rPr>
        <w:t xml:space="preserve"> [D]</w:t>
      </w:r>
    </w:p>
    <w:p w14:paraId="58023517" w14:textId="77777777" w:rsidR="001D7DF9" w:rsidRPr="005C6024" w:rsidRDefault="001D7DF9" w:rsidP="00753494">
      <w:pPr>
        <w:ind w:firstLine="1701"/>
        <w:rPr>
          <w:b/>
        </w:rPr>
      </w:pPr>
      <w:r w:rsidRPr="005C6024">
        <w:rPr>
          <w:b/>
          <w:cs/>
        </w:rPr>
        <w:t xml:space="preserve">คำขยายในภาษาไทยจะวางไว้ข้างหลังคำหลักหรือคำที่ถูกขยายเสมอ  การวางคำขยายจะเกิดในกรณีที่ผู้พูดหรือผู้เขียนมีความต้องการจะ บอกกล่าวข้อความเพิ่มเติมในประโยค ก็หาคำมาขยายโดยการวางคำขยายไว้ข้างหลัง คำที่ต้องการขยายความหมายมักจะเป็นคำนาม คำกริยา ดังนั้น คำขยายจึงอยู่หลังคำที่ถูกขยายหรือคำหลัก จะเรียงลำดับ ดังนี้ </w:t>
      </w:r>
    </w:p>
    <w:p w14:paraId="67BB9D14" w14:textId="77777777" w:rsidR="001D7DF9" w:rsidRPr="005C6024" w:rsidRDefault="001D7DF9" w:rsidP="00753494">
      <w:pPr>
        <w:ind w:firstLine="1701"/>
        <w:rPr>
          <w:b/>
        </w:rPr>
      </w:pPr>
      <w:r w:rsidRPr="005C6024">
        <w:rPr>
          <w:rFonts w:hint="cs"/>
          <w:b/>
          <w:cs/>
        </w:rPr>
        <w:t>1</w:t>
      </w:r>
      <w:r w:rsidRPr="005C6024">
        <w:rPr>
          <w:b/>
          <w:cs/>
        </w:rPr>
        <w:t>. คำนาม (คำหลัก) + คำขยาย เช่น บ้านเพื่อน แขนขวา (บ้าน แขน เป็นคำหลัก ส่วนเพื่อน ขวา เป็นคำขยาย)</w:t>
      </w:r>
    </w:p>
    <w:p w14:paraId="2385ED6C" w14:textId="77777777" w:rsidR="001D7DF9" w:rsidRPr="005C6024" w:rsidRDefault="001D7DF9" w:rsidP="00753494">
      <w:pPr>
        <w:ind w:firstLine="1701"/>
        <w:rPr>
          <w:b/>
        </w:rPr>
      </w:pPr>
      <w:r w:rsidRPr="005C6024">
        <w:rPr>
          <w:rFonts w:hint="cs"/>
          <w:b/>
          <w:cs/>
        </w:rPr>
        <w:t>2</w:t>
      </w:r>
      <w:r w:rsidRPr="005C6024">
        <w:rPr>
          <w:b/>
          <w:cs/>
        </w:rPr>
        <w:t>. คำกริยา (คำหลัก) + คำขยาย เช่น กินจุ เดินเร็ว (กิน เดิน เป็นคำหลัก ส่วนจุ เร็ว เป็นคำขยาย)</w:t>
      </w:r>
      <w:r w:rsidRPr="005C6024">
        <w:rPr>
          <w:rFonts w:hint="cs"/>
          <w:b/>
          <w:cs/>
        </w:rPr>
        <w:t xml:space="preserve"> </w:t>
      </w:r>
      <w:r w:rsidRPr="005C6024">
        <w:rPr>
          <w:b/>
          <w:cs/>
        </w:rPr>
        <w:t xml:space="preserve">คำขยาย หรือคำที่ทำหน้าที่ขยาย แบ่งออกเป็น </w:t>
      </w:r>
      <w:r w:rsidRPr="005C6024">
        <w:rPr>
          <w:rFonts w:hint="cs"/>
          <w:b/>
          <w:cs/>
        </w:rPr>
        <w:t>2</w:t>
      </w:r>
      <w:r w:rsidRPr="005C6024">
        <w:rPr>
          <w:b/>
          <w:cs/>
        </w:rPr>
        <w:t xml:space="preserve"> ชนิด คือ </w:t>
      </w:r>
    </w:p>
    <w:p w14:paraId="63F203F3" w14:textId="77777777" w:rsidR="001D7DF9" w:rsidRPr="005C6024" w:rsidRDefault="001D7DF9" w:rsidP="00753494">
      <w:pPr>
        <w:rPr>
          <w:b/>
        </w:rPr>
      </w:pPr>
      <w:r w:rsidRPr="005C6024">
        <w:rPr>
          <w:rFonts w:hint="cs"/>
          <w:b/>
          <w:cs/>
        </w:rPr>
        <w:t>1</w:t>
      </w:r>
      <w:r w:rsidRPr="005C6024">
        <w:rPr>
          <w:b/>
          <w:cs/>
        </w:rPr>
        <w:t xml:space="preserve">) คำที่ทำหน้าที่ขยายนาม เป็นคำชนิดต่าง ๆ เช่น คำนาม คำสรรพนาม คำลักษณนาม คำบอกจำนวน เป็นต้น และเมื่อขยายแล้วจะเกิดเป็นกลุ่มคำนามหรือนามวลี เช่น </w:t>
      </w:r>
    </w:p>
    <w:p w14:paraId="568E7890" w14:textId="77777777" w:rsidR="001D7DF9" w:rsidRPr="005C6024" w:rsidRDefault="001D7DF9" w:rsidP="00B92EFD">
      <w:pPr>
        <w:pStyle w:val="a8"/>
        <w:numPr>
          <w:ilvl w:val="0"/>
          <w:numId w:val="26"/>
        </w:numPr>
        <w:spacing w:after="160" w:line="259" w:lineRule="auto"/>
        <w:rPr>
          <w:b/>
        </w:rPr>
      </w:pPr>
      <w:r w:rsidRPr="005C6024">
        <w:rPr>
          <w:b/>
          <w:cs/>
        </w:rPr>
        <w:t>คนพิการนั่งรถ</w:t>
      </w:r>
      <w:r w:rsidRPr="005C6024">
        <w:rPr>
          <w:b/>
          <w:color w:val="FF0000"/>
          <w:cs/>
        </w:rPr>
        <w:t>เข็น</w:t>
      </w:r>
      <w:r w:rsidRPr="005C6024">
        <w:rPr>
          <w:b/>
          <w:cs/>
        </w:rPr>
        <w:t xml:space="preserve">                         "เข็น" เป็นคำกริยา  ขยาย รถ</w:t>
      </w:r>
    </w:p>
    <w:p w14:paraId="32B40CBF" w14:textId="77777777" w:rsidR="001D7DF9" w:rsidRPr="005C6024" w:rsidRDefault="001D7DF9" w:rsidP="00B92EFD">
      <w:pPr>
        <w:pStyle w:val="a8"/>
        <w:numPr>
          <w:ilvl w:val="0"/>
          <w:numId w:val="26"/>
        </w:numPr>
        <w:spacing w:after="160" w:line="259" w:lineRule="auto"/>
        <w:rPr>
          <w:b/>
        </w:rPr>
      </w:pPr>
      <w:r w:rsidRPr="005C6024">
        <w:rPr>
          <w:b/>
          <w:cs/>
        </w:rPr>
        <w:t>คุณรัตนาทำดอกไม้</w:t>
      </w:r>
      <w:r w:rsidRPr="005C6024">
        <w:rPr>
          <w:b/>
          <w:color w:val="FF0000"/>
          <w:cs/>
        </w:rPr>
        <w:t>ประดิษฐ์</w:t>
      </w:r>
      <w:r w:rsidRPr="005C6024">
        <w:rPr>
          <w:b/>
          <w:cs/>
        </w:rPr>
        <w:t xml:space="preserve">          </w:t>
      </w:r>
      <w:r w:rsidRPr="005C6024">
        <w:rPr>
          <w:rFonts w:hint="cs"/>
          <w:b/>
          <w:cs/>
        </w:rPr>
        <w:t xml:space="preserve"> </w:t>
      </w:r>
      <w:r w:rsidRPr="005C6024">
        <w:rPr>
          <w:b/>
          <w:cs/>
        </w:rPr>
        <w:t xml:space="preserve"> "ประดิษฐ์"  เป็นคำกริยา  ขยาย  ดอกไม้</w:t>
      </w:r>
    </w:p>
    <w:p w14:paraId="4059CC76" w14:textId="77777777" w:rsidR="001D7DF9" w:rsidRPr="005C6024" w:rsidRDefault="001D7DF9" w:rsidP="00B92EFD">
      <w:pPr>
        <w:pStyle w:val="a8"/>
        <w:numPr>
          <w:ilvl w:val="0"/>
          <w:numId w:val="26"/>
        </w:numPr>
        <w:spacing w:after="160" w:line="259" w:lineRule="auto"/>
        <w:rPr>
          <w:b/>
        </w:rPr>
      </w:pPr>
      <w:r w:rsidRPr="005C6024">
        <w:rPr>
          <w:b/>
          <w:cs/>
        </w:rPr>
        <w:t>ฉันต้องนั่งเก้าอี้</w:t>
      </w:r>
      <w:r w:rsidRPr="005C6024">
        <w:rPr>
          <w:b/>
          <w:color w:val="FF0000"/>
          <w:cs/>
        </w:rPr>
        <w:t xml:space="preserve">เสริม </w:t>
      </w:r>
      <w:r w:rsidRPr="005C6024">
        <w:rPr>
          <w:b/>
          <w:cs/>
        </w:rPr>
        <w:t xml:space="preserve">                     "เสริม"  เป็นคำกริยา  ขยาย เก้าอี้</w:t>
      </w:r>
    </w:p>
    <w:p w14:paraId="500592DF" w14:textId="77777777" w:rsidR="001D7DF9" w:rsidRPr="005C6024" w:rsidRDefault="001D7DF9" w:rsidP="00B92EFD">
      <w:pPr>
        <w:pStyle w:val="a8"/>
        <w:numPr>
          <w:ilvl w:val="0"/>
          <w:numId w:val="26"/>
        </w:numPr>
        <w:rPr>
          <w:b/>
        </w:rPr>
      </w:pPr>
      <w:r w:rsidRPr="005C6024">
        <w:rPr>
          <w:b/>
          <w:cs/>
        </w:rPr>
        <w:t>เขาซื้อบ้าน</w:t>
      </w:r>
      <w:r w:rsidRPr="005C6024">
        <w:rPr>
          <w:b/>
          <w:color w:val="FF0000"/>
          <w:cs/>
        </w:rPr>
        <w:t>จัดสรร</w:t>
      </w:r>
      <w:r w:rsidRPr="005C6024">
        <w:rPr>
          <w:b/>
          <w:cs/>
        </w:rPr>
        <w:t xml:space="preserve">ในซอยนี้            </w:t>
      </w:r>
      <w:r w:rsidRPr="005C6024">
        <w:rPr>
          <w:rFonts w:hint="cs"/>
          <w:b/>
          <w:cs/>
        </w:rPr>
        <w:t xml:space="preserve"> </w:t>
      </w:r>
      <w:r w:rsidRPr="005C6024">
        <w:rPr>
          <w:b/>
          <w:cs/>
        </w:rPr>
        <w:t xml:space="preserve"> </w:t>
      </w:r>
      <w:r w:rsidRPr="005C6024">
        <w:rPr>
          <w:rFonts w:hint="cs"/>
          <w:b/>
          <w:cs/>
        </w:rPr>
        <w:t>“</w:t>
      </w:r>
      <w:r w:rsidRPr="005C6024">
        <w:rPr>
          <w:b/>
          <w:cs/>
        </w:rPr>
        <w:t>จัดสรร</w:t>
      </w:r>
      <w:r w:rsidRPr="005C6024">
        <w:rPr>
          <w:rFonts w:hint="cs"/>
          <w:b/>
          <w:cs/>
        </w:rPr>
        <w:t>”</w:t>
      </w:r>
      <w:r w:rsidRPr="005C6024">
        <w:rPr>
          <w:b/>
          <w:cs/>
        </w:rPr>
        <w:t xml:space="preserve">  เป็นคำกริยา  ขยาย บ้าน</w:t>
      </w:r>
    </w:p>
    <w:p w14:paraId="00E06436" w14:textId="5CD686DF" w:rsidR="001D7DF9" w:rsidRPr="005C6024" w:rsidRDefault="00753494" w:rsidP="00753494">
      <w:pPr>
        <w:rPr>
          <w:b/>
        </w:rPr>
      </w:pPr>
      <w:r>
        <w:rPr>
          <w:rFonts w:hint="cs"/>
          <w:b/>
          <w:cs/>
        </w:rPr>
        <w:t>2</w:t>
      </w:r>
      <w:r w:rsidR="001D7DF9" w:rsidRPr="005C6024">
        <w:rPr>
          <w:b/>
          <w:cs/>
        </w:rPr>
        <w:t xml:space="preserve">) คำที่ทำหน้าที่ขยายกริยา เป็นคำชนิดต่าง ๆ เช่น คำกริยา คำช่วยหน้ากริยา คำบอกจำนวน คำลักษณนาม  เป็นต้น และเมื่อขยายแล้วจะเป็นกลุ่มคำกริยา หรือกริยาวลี เช่น หอมฟุ้ง หมุนติ้ว ประมาณ </w:t>
      </w:r>
      <w:r w:rsidR="001D7DF9" w:rsidRPr="005C6024">
        <w:rPr>
          <w:rFonts w:hint="cs"/>
          <w:b/>
          <w:cs/>
        </w:rPr>
        <w:t>5</w:t>
      </w:r>
      <w:r w:rsidR="001D7DF9" w:rsidRPr="005C6024">
        <w:rPr>
          <w:b/>
          <w:cs/>
        </w:rPr>
        <w:t xml:space="preserve"> กิโลกรัม</w:t>
      </w:r>
    </w:p>
    <w:p w14:paraId="3B710E03" w14:textId="77777777" w:rsidR="001D7DF9" w:rsidRPr="005C6024" w:rsidRDefault="001D7DF9" w:rsidP="00B92EFD">
      <w:pPr>
        <w:pStyle w:val="a8"/>
        <w:numPr>
          <w:ilvl w:val="0"/>
          <w:numId w:val="27"/>
        </w:numPr>
        <w:rPr>
          <w:b/>
        </w:rPr>
      </w:pPr>
      <w:r w:rsidRPr="005C6024">
        <w:rPr>
          <w:b/>
          <w:cs/>
        </w:rPr>
        <w:t>เเม่นั่ง</w:t>
      </w:r>
      <w:r w:rsidRPr="005C6024">
        <w:rPr>
          <w:b/>
          <w:color w:val="FF0000"/>
          <w:cs/>
        </w:rPr>
        <w:t>มองลูก</w:t>
      </w:r>
      <w:r w:rsidRPr="005C6024">
        <w:rPr>
          <w:rFonts w:hint="cs"/>
          <w:b/>
          <w:color w:val="FF0000"/>
          <w:cs/>
        </w:rPr>
        <w:t xml:space="preserve"> </w:t>
      </w:r>
      <w:r w:rsidRPr="005C6024">
        <w:rPr>
          <w:b/>
          <w:color w:val="FF0000"/>
          <w:cs/>
        </w:rPr>
        <w:t>ๆ</w:t>
      </w:r>
    </w:p>
    <w:p w14:paraId="7B334AE0" w14:textId="77777777" w:rsidR="001D7DF9" w:rsidRPr="005C6024" w:rsidRDefault="001D7DF9" w:rsidP="00B92EFD">
      <w:pPr>
        <w:pStyle w:val="a8"/>
        <w:numPr>
          <w:ilvl w:val="0"/>
          <w:numId w:val="27"/>
        </w:numPr>
        <w:rPr>
          <w:b/>
        </w:rPr>
      </w:pPr>
      <w:r w:rsidRPr="005C6024">
        <w:rPr>
          <w:b/>
          <w:cs/>
        </w:rPr>
        <w:t>คุณตาเดิน</w:t>
      </w:r>
      <w:r w:rsidRPr="005C6024">
        <w:rPr>
          <w:b/>
          <w:color w:val="FF0000"/>
          <w:cs/>
        </w:rPr>
        <w:t>ดูต้นไม้</w:t>
      </w:r>
    </w:p>
    <w:p w14:paraId="79CC6B1B" w14:textId="77777777" w:rsidR="001D7DF9" w:rsidRPr="005C6024" w:rsidRDefault="001D7DF9" w:rsidP="00B92EFD">
      <w:pPr>
        <w:pStyle w:val="a8"/>
        <w:numPr>
          <w:ilvl w:val="0"/>
          <w:numId w:val="27"/>
        </w:numPr>
        <w:rPr>
          <w:b/>
        </w:rPr>
      </w:pPr>
      <w:r w:rsidRPr="005C6024">
        <w:rPr>
          <w:b/>
          <w:cs/>
        </w:rPr>
        <w:t>ฉันนอน</w:t>
      </w:r>
      <w:r w:rsidRPr="005C6024">
        <w:rPr>
          <w:b/>
          <w:color w:val="FF0000"/>
          <w:cs/>
        </w:rPr>
        <w:t>เล่น</w:t>
      </w:r>
    </w:p>
    <w:p w14:paraId="3235F534" w14:textId="77777777" w:rsidR="001D7DF9" w:rsidRPr="005C6024" w:rsidRDefault="001D7DF9" w:rsidP="00B92EFD">
      <w:pPr>
        <w:pStyle w:val="a8"/>
        <w:numPr>
          <w:ilvl w:val="0"/>
          <w:numId w:val="27"/>
        </w:numPr>
        <w:rPr>
          <w:b/>
        </w:rPr>
      </w:pPr>
      <w:r w:rsidRPr="005C6024">
        <w:rPr>
          <w:b/>
          <w:cs/>
        </w:rPr>
        <w:t>เขายืน</w:t>
      </w:r>
      <w:r w:rsidRPr="005C6024">
        <w:rPr>
          <w:b/>
          <w:color w:val="FF0000"/>
          <w:cs/>
        </w:rPr>
        <w:t>จับราวบันได</w:t>
      </w:r>
    </w:p>
    <w:p w14:paraId="5B0C923F" w14:textId="77777777" w:rsidR="001D7DF9" w:rsidRPr="005C6024" w:rsidRDefault="001D7DF9" w:rsidP="00753494">
      <w:pPr>
        <w:rPr>
          <w:b/>
        </w:rPr>
      </w:pPr>
      <w:r w:rsidRPr="005C6024">
        <w:rPr>
          <w:b/>
          <w:cs/>
        </w:rPr>
        <w:t>ถ้าคำหลักหรือคำที่ถูกขยายเป็นคำนามที่ทำหน้าที่ประธาน หรือกรรมและเป็นคำกริยาที่ทำหน้าที่กริยาของประโยคที่ต้องการเนื้อความเพิ่มขึ้นก็จะหาคำมาขยายโดยวางเรียงต่อจากคำหลัก จึงมีรูปแบบการเรียงคำดังนี้ คำหลัก (คำนาม</w:t>
      </w:r>
      <w:r w:rsidRPr="005C6024">
        <w:rPr>
          <w:rFonts w:hint="cs"/>
          <w:b/>
          <w:cs/>
        </w:rPr>
        <w:t xml:space="preserve"> </w:t>
      </w:r>
      <w:r w:rsidRPr="005C6024">
        <w:rPr>
          <w:b/>
          <w:cs/>
        </w:rPr>
        <w:t>คำกริยา) + คำขยาย</w:t>
      </w:r>
    </w:p>
    <w:p w14:paraId="0C536A3C" w14:textId="77777777" w:rsidR="001D7DF9" w:rsidRPr="005C6024" w:rsidRDefault="001D7DF9" w:rsidP="00753494">
      <w:pPr>
        <w:pStyle w:val="5"/>
        <w:spacing w:before="0"/>
        <w:ind w:firstLine="993"/>
        <w:rPr>
          <w:lang w:val="en-US"/>
        </w:rPr>
      </w:pPr>
      <w:r w:rsidRPr="005C6024">
        <w:rPr>
          <w:rFonts w:hint="cs"/>
          <w:cs/>
          <w:lang w:val="en-US" w:bidi="th"/>
        </w:rPr>
        <w:t>2.2.1.4</w:t>
      </w:r>
      <w:r w:rsidRPr="005C6024">
        <w:rPr>
          <w:lang w:val="en-US" w:bidi="th"/>
        </w:rPr>
        <w:t xml:space="preserve"> </w:t>
      </w:r>
      <w:r w:rsidRPr="005C6024">
        <w:rPr>
          <w:cs/>
          <w:lang w:val="en-US"/>
        </w:rPr>
        <w:t>ประโยคความเดียว</w:t>
      </w:r>
      <w:r w:rsidRPr="005C6024">
        <w:rPr>
          <w:lang w:val="en-US"/>
        </w:rPr>
        <w:t xml:space="preserve"> </w:t>
      </w:r>
      <w:r w:rsidRPr="005C6024">
        <w:rPr>
          <w:rFonts w:hint="cs"/>
          <w:cs/>
        </w:rPr>
        <w:t>[G]</w:t>
      </w:r>
    </w:p>
    <w:p w14:paraId="771F301F" w14:textId="77777777" w:rsidR="001D7DF9" w:rsidRPr="005C6024" w:rsidRDefault="001D7DF9" w:rsidP="00753494">
      <w:pPr>
        <w:ind w:firstLine="1701"/>
        <w:rPr>
          <w:b/>
          <w:cs/>
          <w:lang w:val="en-US" w:bidi="th"/>
        </w:rPr>
      </w:pPr>
      <w:r w:rsidRPr="005C6024">
        <w:rPr>
          <w:b/>
          <w:cs/>
          <w:lang w:val="en-US"/>
        </w:rPr>
        <w:t>ประโยคความเดียว</w:t>
      </w:r>
      <w:r w:rsidRPr="005C6024">
        <w:rPr>
          <w:rFonts w:hint="cs"/>
          <w:b/>
          <w:cs/>
          <w:lang w:val="en-US"/>
        </w:rPr>
        <w:t xml:space="preserve"> หมายถึง </w:t>
      </w:r>
      <w:r w:rsidRPr="005C6024">
        <w:rPr>
          <w:b/>
          <w:cs/>
          <w:lang w:val="en-US"/>
        </w:rPr>
        <w:t>ประโยคที่มีใจความสำคัญเพียงหนึ่ง</w:t>
      </w:r>
      <w:r w:rsidRPr="005C6024">
        <w:rPr>
          <w:rFonts w:hint="cs"/>
          <w:b/>
          <w:cs/>
          <w:lang w:val="en-US"/>
        </w:rPr>
        <w:t>เดียวในประโยคหรือ</w:t>
      </w:r>
      <w:r w:rsidRPr="005C6024">
        <w:rPr>
          <w:b/>
          <w:cs/>
          <w:lang w:val="en-US"/>
        </w:rPr>
        <w:t>คือมีประธานตัวเดียว</w:t>
      </w:r>
      <w:r w:rsidRPr="005C6024">
        <w:rPr>
          <w:rFonts w:hint="cs"/>
          <w:b/>
          <w:cs/>
          <w:lang w:val="en-US"/>
        </w:rPr>
        <w:t>มี</w:t>
      </w:r>
      <w:r w:rsidRPr="005C6024">
        <w:rPr>
          <w:b/>
          <w:cs/>
          <w:lang w:val="en-US"/>
        </w:rPr>
        <w:t>กริยา</w:t>
      </w:r>
      <w:r w:rsidRPr="005C6024">
        <w:rPr>
          <w:rFonts w:hint="cs"/>
          <w:b/>
          <w:cs/>
          <w:lang w:val="en-US"/>
        </w:rPr>
        <w:t>ที่</w:t>
      </w:r>
      <w:r w:rsidRPr="005C6024">
        <w:rPr>
          <w:b/>
          <w:cs/>
          <w:lang w:val="en-US"/>
        </w:rPr>
        <w:t>สำคัญเพียงตัวเดียวและอาจมีกรรม</w:t>
      </w:r>
      <w:r w:rsidRPr="005C6024">
        <w:rPr>
          <w:rFonts w:hint="cs"/>
          <w:b/>
          <w:cs/>
          <w:lang w:val="en-US"/>
        </w:rPr>
        <w:t>เพียงตัวเดียวเหมือนกัน</w:t>
      </w:r>
      <w:r w:rsidRPr="005C6024">
        <w:rPr>
          <w:b/>
          <w:cs/>
          <w:lang w:val="en-US"/>
        </w:rPr>
        <w:t>หรือ</w:t>
      </w:r>
      <w:r w:rsidRPr="005C6024">
        <w:rPr>
          <w:rFonts w:hint="cs"/>
          <w:b/>
          <w:cs/>
          <w:lang w:val="en-US"/>
        </w:rPr>
        <w:t>อาจจะ</w:t>
      </w:r>
      <w:r w:rsidRPr="005C6024">
        <w:rPr>
          <w:b/>
          <w:cs/>
          <w:lang w:val="en-US"/>
        </w:rPr>
        <w:t>ไม่มีก็ได้ โดย</w:t>
      </w:r>
      <w:r w:rsidRPr="005C6024">
        <w:rPr>
          <w:rFonts w:hint="cs"/>
          <w:b/>
          <w:cs/>
          <w:lang w:val="en-US"/>
        </w:rPr>
        <w:t>ที่กล่าวมาข้างต้นนั้นจะ</w:t>
      </w:r>
      <w:r w:rsidRPr="005C6024">
        <w:rPr>
          <w:b/>
          <w:cs/>
          <w:lang w:val="en-US"/>
        </w:rPr>
        <w:t>มีโครงสร้าง</w:t>
      </w:r>
      <w:r w:rsidRPr="005C6024">
        <w:rPr>
          <w:rFonts w:hint="cs"/>
          <w:b/>
          <w:cs/>
          <w:lang w:val="en-US"/>
        </w:rPr>
        <w:t>เป็น</w:t>
      </w:r>
      <w:r w:rsidRPr="005C6024">
        <w:rPr>
          <w:b/>
          <w:cs/>
          <w:lang w:val="en-US"/>
        </w:rPr>
        <w:t xml:space="preserve"> ประธาน+กริยา+(กรรม) เช่น </w:t>
      </w:r>
      <w:r w:rsidRPr="005C6024">
        <w:rPr>
          <w:rFonts w:hint="cs"/>
          <w:b/>
          <w:cs/>
          <w:lang w:val="en-US"/>
        </w:rPr>
        <w:t>ฉัน</w:t>
      </w:r>
      <w:r w:rsidRPr="005C6024">
        <w:rPr>
          <w:b/>
          <w:cs/>
          <w:lang w:val="en-US"/>
        </w:rPr>
        <w:t xml:space="preserve">เดินอย่างรวดเร็ว </w:t>
      </w:r>
      <w:r w:rsidRPr="005C6024">
        <w:rPr>
          <w:rFonts w:hint="cs"/>
          <w:b/>
          <w:cs/>
          <w:lang w:val="en-US"/>
        </w:rPr>
        <w:t>เธอชอบวิ่งเร็ว ๆ</w:t>
      </w:r>
      <w:r w:rsidRPr="005C6024">
        <w:rPr>
          <w:b/>
          <w:cs/>
          <w:lang w:val="en-US"/>
        </w:rPr>
        <w:t xml:space="preserve"> การเดินเป็นการออกกำลังกาย </w:t>
      </w:r>
    </w:p>
    <w:p w14:paraId="02861B8A" w14:textId="77777777" w:rsidR="001D7DF9" w:rsidRPr="005C6024" w:rsidRDefault="001D7DF9" w:rsidP="00753494">
      <w:pPr>
        <w:pStyle w:val="5"/>
        <w:spacing w:before="0"/>
        <w:ind w:firstLine="993"/>
        <w:rPr>
          <w:cs/>
          <w:lang w:val="en-US"/>
        </w:rPr>
      </w:pPr>
      <w:r w:rsidRPr="005C6024">
        <w:rPr>
          <w:rFonts w:hint="cs"/>
          <w:cs/>
        </w:rPr>
        <w:lastRenderedPageBreak/>
        <w:t xml:space="preserve">2.2.1.5 </w:t>
      </w:r>
      <w:r w:rsidRPr="005C6024">
        <w:rPr>
          <w:cs/>
        </w:rPr>
        <w:t>ลักษณะของประโยคความซ้อน</w:t>
      </w:r>
      <w:r w:rsidRPr="005C6024">
        <w:rPr>
          <w:rFonts w:hint="cs"/>
          <w:cs/>
        </w:rPr>
        <w:t xml:space="preserve"> [G]</w:t>
      </w:r>
    </w:p>
    <w:p w14:paraId="6DDB1D6D" w14:textId="77777777" w:rsidR="001D7DF9" w:rsidRPr="005C6024" w:rsidRDefault="001D7DF9" w:rsidP="00753494">
      <w:pPr>
        <w:ind w:firstLine="1701"/>
        <w:rPr>
          <w:b/>
        </w:rPr>
      </w:pPr>
      <w:r w:rsidRPr="005C6024">
        <w:rPr>
          <w:b/>
          <w:cs/>
        </w:rPr>
        <w:t xml:space="preserve">ประโยคความซ้อน หมายถึงประโยคความเดียว </w:t>
      </w:r>
      <w:r w:rsidRPr="005C6024">
        <w:rPr>
          <w:rFonts w:hint="cs"/>
          <w:b/>
          <w:cs/>
        </w:rPr>
        <w:t>1</w:t>
      </w:r>
      <w:r w:rsidRPr="005C6024">
        <w:rPr>
          <w:b/>
          <w:cs/>
        </w:rPr>
        <w:t xml:space="preserve"> ประโยคเป็นประโยคหลัก แล้วมีประโยคความเดียวอื่นเข้ามาเสริมในประโยค มีข้อสังเกตคือประโยคหลัก (มุขยประโยค) กับ ประโยคย่อย (อนุประโยค)</w:t>
      </w:r>
    </w:p>
    <w:p w14:paraId="0A04C375" w14:textId="77777777" w:rsidR="001D7DF9" w:rsidRPr="005C6024" w:rsidRDefault="001D7DF9" w:rsidP="00753494">
      <w:pPr>
        <w:rPr>
          <w:b/>
        </w:rPr>
      </w:pPr>
      <w:r w:rsidRPr="005C6024">
        <w:rPr>
          <w:rFonts w:hint="cs"/>
          <w:b/>
          <w:cs/>
        </w:rPr>
        <w:t>1</w:t>
      </w:r>
      <w:r w:rsidRPr="005C6024">
        <w:rPr>
          <w:b/>
          <w:cs/>
        </w:rPr>
        <w:t xml:space="preserve">. เป็นประโยคที่รวมเอาประโยคความเดียว </w:t>
      </w:r>
      <w:r w:rsidRPr="005C6024">
        <w:rPr>
          <w:rFonts w:hint="cs"/>
          <w:b/>
          <w:cs/>
        </w:rPr>
        <w:t>2</w:t>
      </w:r>
      <w:r w:rsidRPr="005C6024">
        <w:rPr>
          <w:b/>
          <w:cs/>
        </w:rPr>
        <w:t xml:space="preserve"> ประโยคไว้ด้วยกัน และมี</w:t>
      </w:r>
      <w:r w:rsidRPr="005C6024">
        <w:rPr>
          <w:rFonts w:hint="cs"/>
          <w:b/>
          <w:cs/>
        </w:rPr>
        <w:t>คำ</w:t>
      </w:r>
      <w:r w:rsidRPr="005C6024">
        <w:rPr>
          <w:b/>
          <w:cs/>
        </w:rPr>
        <w:t>สันธาน</w:t>
      </w:r>
      <w:r w:rsidRPr="005C6024">
        <w:rPr>
          <w:rFonts w:hint="cs"/>
          <w:b/>
          <w:cs/>
        </w:rPr>
        <w:t>มา</w:t>
      </w:r>
      <w:r w:rsidRPr="005C6024">
        <w:rPr>
          <w:b/>
          <w:cs/>
        </w:rPr>
        <w:t>เป็นตัวเชื่อม</w:t>
      </w:r>
    </w:p>
    <w:p w14:paraId="73CB166C" w14:textId="77777777" w:rsidR="001D7DF9" w:rsidRPr="005C6024" w:rsidRDefault="001D7DF9" w:rsidP="00753494">
      <w:pPr>
        <w:rPr>
          <w:b/>
        </w:rPr>
      </w:pPr>
      <w:r w:rsidRPr="005C6024">
        <w:rPr>
          <w:rFonts w:hint="cs"/>
          <w:b/>
          <w:cs/>
        </w:rPr>
        <w:t>2</w:t>
      </w:r>
      <w:r w:rsidRPr="005C6024">
        <w:rPr>
          <w:b/>
          <w:cs/>
        </w:rPr>
        <w:t xml:space="preserve">. เมื่อแยกประโยคความซ้อนออกจากกันแล้ว </w:t>
      </w:r>
      <w:r w:rsidRPr="005C6024">
        <w:rPr>
          <w:rFonts w:hint="cs"/>
          <w:b/>
          <w:cs/>
        </w:rPr>
        <w:t>ก็</w:t>
      </w:r>
      <w:r w:rsidRPr="005C6024">
        <w:rPr>
          <w:b/>
          <w:cs/>
        </w:rPr>
        <w:t>จะมีน้ำหนัก</w:t>
      </w:r>
      <w:r w:rsidRPr="005C6024">
        <w:rPr>
          <w:rFonts w:hint="cs"/>
          <w:b/>
          <w:cs/>
        </w:rPr>
        <w:t>ของประโยค</w:t>
      </w:r>
      <w:r w:rsidRPr="005C6024">
        <w:rPr>
          <w:b/>
          <w:cs/>
        </w:rPr>
        <w:t>หรือความสำคัญ</w:t>
      </w:r>
      <w:r w:rsidRPr="005C6024">
        <w:rPr>
          <w:rFonts w:hint="cs"/>
          <w:b/>
          <w:cs/>
        </w:rPr>
        <w:t>ที่</w:t>
      </w:r>
      <w:r w:rsidRPr="005C6024">
        <w:rPr>
          <w:b/>
          <w:cs/>
        </w:rPr>
        <w:t>ไม่เท่ากัน ประโยคหนึ่งจะเป็นประโยคหลัก อีกประโยคหนึ่งจะเป็นประโยคย่อย</w:t>
      </w:r>
    </w:p>
    <w:p w14:paraId="512832E8" w14:textId="77777777" w:rsidR="001D7DF9" w:rsidRPr="005C6024" w:rsidRDefault="001D7DF9" w:rsidP="00753494">
      <w:pPr>
        <w:rPr>
          <w:b/>
        </w:rPr>
      </w:pPr>
      <w:r w:rsidRPr="005C6024">
        <w:rPr>
          <w:rFonts w:hint="cs"/>
          <w:b/>
          <w:cs/>
        </w:rPr>
        <w:t>3</w:t>
      </w:r>
      <w:r w:rsidRPr="005C6024">
        <w:rPr>
          <w:b/>
          <w:cs/>
        </w:rPr>
        <w:t>. ประโยคย่อยทำหน้าที่เป็น ประธานของประโยค กรรมของประโยค วิเศษณ์ขยายกริยา วิเศษณ์ขยายประธานหรือกรรม</w:t>
      </w:r>
    </w:p>
    <w:p w14:paraId="0E35C9EC" w14:textId="77777777" w:rsidR="001D7DF9" w:rsidRPr="005C6024" w:rsidRDefault="001D7DF9" w:rsidP="001D7DF9">
      <w:pPr>
        <w:ind w:firstLine="360"/>
        <w:rPr>
          <w:b/>
        </w:rPr>
      </w:pPr>
      <w:r w:rsidRPr="005C6024">
        <w:rPr>
          <w:b/>
          <w:cs/>
        </w:rPr>
        <w:t>ตัวอย่างของประโยคความซ้อน</w:t>
      </w:r>
    </w:p>
    <w:p w14:paraId="40901BD4" w14:textId="77777777" w:rsidR="001D7DF9" w:rsidRPr="005C6024" w:rsidRDefault="001D7DF9" w:rsidP="00936F75">
      <w:pPr>
        <w:pStyle w:val="a8"/>
        <w:numPr>
          <w:ilvl w:val="0"/>
          <w:numId w:val="19"/>
        </w:numPr>
        <w:ind w:left="0" w:firstLine="709"/>
        <w:rPr>
          <w:b/>
        </w:rPr>
      </w:pPr>
      <w:r w:rsidRPr="005C6024">
        <w:rPr>
          <w:b/>
          <w:cs/>
        </w:rPr>
        <w:t xml:space="preserve">คุณลุงเอ็นดูหลานซึ่งเป็นกำพร้าตั้งแต่อายุ </w:t>
      </w:r>
      <w:r w:rsidRPr="005C6024">
        <w:rPr>
          <w:rFonts w:hint="cs"/>
          <w:b/>
          <w:cs/>
        </w:rPr>
        <w:t>7</w:t>
      </w:r>
      <w:r w:rsidRPr="005C6024">
        <w:rPr>
          <w:b/>
          <w:cs/>
        </w:rPr>
        <w:t xml:space="preserve"> ปี</w:t>
      </w:r>
    </w:p>
    <w:p w14:paraId="73887D96" w14:textId="77777777" w:rsidR="001D7DF9" w:rsidRPr="005C6024" w:rsidRDefault="001D7DF9" w:rsidP="00936F75">
      <w:pPr>
        <w:pStyle w:val="a8"/>
        <w:numPr>
          <w:ilvl w:val="0"/>
          <w:numId w:val="19"/>
        </w:numPr>
        <w:ind w:left="0" w:firstLine="709"/>
        <w:rPr>
          <w:b/>
        </w:rPr>
      </w:pPr>
      <w:r w:rsidRPr="005C6024">
        <w:rPr>
          <w:b/>
          <w:cs/>
        </w:rPr>
        <w:t>คุณปู่ฟังเพลงไทยเดิมมันมีลีลาเนิบนาบ</w:t>
      </w:r>
    </w:p>
    <w:p w14:paraId="5646E112" w14:textId="77777777" w:rsidR="001D7DF9" w:rsidRPr="005C6024" w:rsidRDefault="001D7DF9" w:rsidP="00936F75">
      <w:pPr>
        <w:pStyle w:val="a8"/>
        <w:numPr>
          <w:ilvl w:val="0"/>
          <w:numId w:val="19"/>
        </w:numPr>
        <w:ind w:left="0" w:firstLine="709"/>
        <w:rPr>
          <w:b/>
        </w:rPr>
      </w:pPr>
      <w:r w:rsidRPr="005C6024">
        <w:rPr>
          <w:b/>
          <w:cs/>
        </w:rPr>
        <w:t>คุณตารับประทานยาที่ได้มาจากโรงพยาบาล</w:t>
      </w:r>
    </w:p>
    <w:p w14:paraId="783559DC" w14:textId="77777777" w:rsidR="001D7DF9" w:rsidRPr="005C6024" w:rsidRDefault="001D7DF9" w:rsidP="001D7DF9">
      <w:pPr>
        <w:ind w:firstLine="0"/>
        <w:rPr>
          <w:b/>
          <w:cs/>
        </w:rPr>
      </w:pPr>
    </w:p>
    <w:p w14:paraId="31C54376" w14:textId="77777777" w:rsidR="001D7DF9" w:rsidRPr="00753494" w:rsidRDefault="001D7DF9" w:rsidP="001D7DF9">
      <w:pPr>
        <w:rPr>
          <w:bCs/>
        </w:rPr>
      </w:pPr>
      <w:r w:rsidRPr="00753494">
        <w:rPr>
          <w:bCs/>
          <w:cs/>
        </w:rPr>
        <w:t xml:space="preserve">ประโยคความซ้อนมี </w:t>
      </w:r>
      <w:r w:rsidRPr="00753494">
        <w:rPr>
          <w:rFonts w:hint="cs"/>
          <w:bCs/>
          <w:cs/>
        </w:rPr>
        <w:t>3</w:t>
      </w:r>
      <w:r w:rsidRPr="00753494">
        <w:rPr>
          <w:bCs/>
          <w:cs/>
        </w:rPr>
        <w:t xml:space="preserve"> ประเภท ดังนี้</w:t>
      </w:r>
    </w:p>
    <w:p w14:paraId="77B9C720" w14:textId="77777777" w:rsidR="001D7DF9" w:rsidRPr="005C6024" w:rsidRDefault="001D7DF9" w:rsidP="001D7DF9">
      <w:pPr>
        <w:ind w:firstLine="0"/>
        <w:rPr>
          <w:b/>
        </w:rPr>
      </w:pPr>
      <w:r w:rsidRPr="005C6024">
        <w:rPr>
          <w:rFonts w:hint="cs"/>
          <w:b/>
          <w:cs/>
        </w:rPr>
        <w:t>1</w:t>
      </w:r>
      <w:r w:rsidRPr="005C6024">
        <w:rPr>
          <w:b/>
          <w:cs/>
        </w:rPr>
        <w:t>.</w:t>
      </w:r>
      <w:r w:rsidRPr="005C6024">
        <w:rPr>
          <w:rFonts w:hint="cs"/>
          <w:b/>
          <w:cs/>
        </w:rPr>
        <w:t xml:space="preserve"> </w:t>
      </w:r>
      <w:r w:rsidRPr="005C6024">
        <w:rPr>
          <w:b/>
          <w:cs/>
        </w:rPr>
        <w:t>ประโยคความซ้อนที่ประโยคย่อยทำหน้าที่เหมือนคำนาม (นามานุประโยค) เช่น</w:t>
      </w:r>
    </w:p>
    <w:p w14:paraId="2D191ED9" w14:textId="77777777" w:rsidR="001D7DF9" w:rsidRPr="005C6024" w:rsidRDefault="001D7DF9" w:rsidP="00936F75">
      <w:pPr>
        <w:pStyle w:val="a8"/>
        <w:numPr>
          <w:ilvl w:val="0"/>
          <w:numId w:val="20"/>
        </w:numPr>
        <w:ind w:hanging="11"/>
        <w:rPr>
          <w:b/>
        </w:rPr>
      </w:pPr>
      <w:r w:rsidRPr="005C6024">
        <w:rPr>
          <w:b/>
          <w:cs/>
        </w:rPr>
        <w:t>ฉันไม่ชอบคนรับประทานอาหารมูมมาม  (กรรม)</w:t>
      </w:r>
    </w:p>
    <w:p w14:paraId="37C12700" w14:textId="77777777" w:rsidR="001D7DF9" w:rsidRPr="005C6024" w:rsidRDefault="001D7DF9" w:rsidP="00936F75">
      <w:pPr>
        <w:pStyle w:val="a8"/>
        <w:numPr>
          <w:ilvl w:val="0"/>
          <w:numId w:val="20"/>
        </w:numPr>
        <w:ind w:hanging="11"/>
        <w:rPr>
          <w:b/>
        </w:rPr>
      </w:pPr>
      <w:r w:rsidRPr="005C6024">
        <w:rPr>
          <w:b/>
          <w:cs/>
        </w:rPr>
        <w:t>คนขาดมารยาทเป็นคนน่ารังเกียจ  (ประธาน)</w:t>
      </w:r>
    </w:p>
    <w:p w14:paraId="0801FF5F" w14:textId="77777777" w:rsidR="001D7DF9" w:rsidRPr="005C6024" w:rsidRDefault="001D7DF9" w:rsidP="00936F75">
      <w:pPr>
        <w:pStyle w:val="a8"/>
        <w:numPr>
          <w:ilvl w:val="0"/>
          <w:numId w:val="20"/>
        </w:numPr>
        <w:ind w:hanging="11"/>
        <w:rPr>
          <w:b/>
        </w:rPr>
      </w:pPr>
      <w:r w:rsidRPr="005C6024">
        <w:rPr>
          <w:b/>
          <w:cs/>
        </w:rPr>
        <w:t>ฉันไม่ได้บอกเธอว่าเขาเป็นคนฉลาดมาก  (กรรม)</w:t>
      </w:r>
    </w:p>
    <w:p w14:paraId="4FAEA738" w14:textId="77777777" w:rsidR="001D7DF9" w:rsidRPr="005C6024" w:rsidRDefault="001D7DF9" w:rsidP="00936F75">
      <w:pPr>
        <w:pStyle w:val="a8"/>
        <w:numPr>
          <w:ilvl w:val="0"/>
          <w:numId w:val="20"/>
        </w:numPr>
        <w:ind w:hanging="11"/>
        <w:rPr>
          <w:b/>
        </w:rPr>
      </w:pPr>
      <w:r w:rsidRPr="005C6024">
        <w:rPr>
          <w:b/>
          <w:cs/>
        </w:rPr>
        <w:t>คนไม่ทำงานเป็นคนเอาเปรียบผู้อื่น  (ประธาน)</w:t>
      </w:r>
    </w:p>
    <w:p w14:paraId="7A51E2A9" w14:textId="77777777" w:rsidR="001D7DF9" w:rsidRPr="005C6024" w:rsidRDefault="001D7DF9" w:rsidP="001D7DF9">
      <w:pPr>
        <w:ind w:firstLine="0"/>
        <w:rPr>
          <w:b/>
        </w:rPr>
      </w:pPr>
      <w:r w:rsidRPr="005C6024">
        <w:rPr>
          <w:rFonts w:hint="cs"/>
          <w:b/>
          <w:cs/>
        </w:rPr>
        <w:t>2</w:t>
      </w:r>
      <w:r w:rsidRPr="005C6024">
        <w:rPr>
          <w:b/>
          <w:cs/>
        </w:rPr>
        <w:t>. ประโยคความซ้อนที่มีประโยคย่อยทำหน้าที่คล้ายคำวิเศษณ์ขยายคำนามหรือขยายสรรพนาม และมีสันธาน ที่ ซึ่ง อัน เป็นตัวเชื่อม เช่น</w:t>
      </w:r>
    </w:p>
    <w:p w14:paraId="32716D00" w14:textId="77777777" w:rsidR="001D7DF9" w:rsidRPr="005C6024" w:rsidRDefault="001D7DF9" w:rsidP="00936F75">
      <w:pPr>
        <w:pStyle w:val="a8"/>
        <w:numPr>
          <w:ilvl w:val="0"/>
          <w:numId w:val="21"/>
        </w:numPr>
        <w:ind w:hanging="11"/>
        <w:rPr>
          <w:b/>
        </w:rPr>
      </w:pPr>
      <w:r w:rsidRPr="005C6024">
        <w:rPr>
          <w:b/>
          <w:cs/>
        </w:rPr>
        <w:t>ท่านที่ร้องเพลงอวยพรโปรดมารับรางวัล</w:t>
      </w:r>
    </w:p>
    <w:p w14:paraId="446F595D" w14:textId="77777777" w:rsidR="001D7DF9" w:rsidRPr="005C6024" w:rsidRDefault="001D7DF9" w:rsidP="00936F75">
      <w:pPr>
        <w:pStyle w:val="a8"/>
        <w:numPr>
          <w:ilvl w:val="0"/>
          <w:numId w:val="21"/>
        </w:numPr>
        <w:ind w:hanging="11"/>
        <w:rPr>
          <w:b/>
        </w:rPr>
      </w:pPr>
      <w:r w:rsidRPr="005C6024">
        <w:rPr>
          <w:b/>
          <w:cs/>
        </w:rPr>
        <w:t>เราหวงแหนแผ่นดินไทยอันเป็นบ้านเกิดเมืองนอนของเรา</w:t>
      </w:r>
    </w:p>
    <w:p w14:paraId="7EC41FBF" w14:textId="77777777" w:rsidR="001D7DF9" w:rsidRPr="005C6024" w:rsidRDefault="001D7DF9" w:rsidP="00936F75">
      <w:pPr>
        <w:pStyle w:val="a8"/>
        <w:numPr>
          <w:ilvl w:val="0"/>
          <w:numId w:val="21"/>
        </w:numPr>
        <w:ind w:hanging="11"/>
        <w:rPr>
          <w:b/>
        </w:rPr>
      </w:pPr>
      <w:r w:rsidRPr="005C6024">
        <w:rPr>
          <w:b/>
          <w:cs/>
        </w:rPr>
        <w:t>ฉันเห็นภูเขาซึ่งมีน้ำขังอยู่ข้างใต้</w:t>
      </w:r>
    </w:p>
    <w:p w14:paraId="4502CFDB" w14:textId="77777777" w:rsidR="001D7DF9" w:rsidRPr="005C6024" w:rsidRDefault="001D7DF9" w:rsidP="00936F75">
      <w:pPr>
        <w:pStyle w:val="a8"/>
        <w:numPr>
          <w:ilvl w:val="0"/>
          <w:numId w:val="21"/>
        </w:numPr>
        <w:ind w:hanging="11"/>
        <w:rPr>
          <w:b/>
        </w:rPr>
      </w:pPr>
      <w:r w:rsidRPr="005C6024">
        <w:rPr>
          <w:b/>
          <w:cs/>
        </w:rPr>
        <w:t>ครูที่ใกล้ชิดกับนักเรียนมากย่อมทราบอุปนิสัยของนักเรียน</w:t>
      </w:r>
    </w:p>
    <w:p w14:paraId="17ECECF0" w14:textId="77777777" w:rsidR="001D7DF9" w:rsidRPr="005C6024" w:rsidRDefault="001D7DF9" w:rsidP="00753494">
      <w:pPr>
        <w:rPr>
          <w:b/>
        </w:rPr>
      </w:pPr>
      <w:r w:rsidRPr="005C6024">
        <w:rPr>
          <w:b/>
          <w:cs/>
        </w:rPr>
        <w:t>คำที่เชื่อมประโยคหลักกับประโยคย่อยให้เป็นประโยคความซ้อน ได้แก่ ที่ ซึ่ง อัน เรียกว่า ประพันธสรรพนาม หรือสรรพนามเชื่อมประโยค</w:t>
      </w:r>
    </w:p>
    <w:p w14:paraId="774A67A2" w14:textId="6F576B31" w:rsidR="001D7DF9" w:rsidRPr="005C6024" w:rsidRDefault="00753494" w:rsidP="001D7DF9">
      <w:pPr>
        <w:ind w:firstLine="0"/>
        <w:rPr>
          <w:b/>
        </w:rPr>
      </w:pPr>
      <w:r>
        <w:rPr>
          <w:rFonts w:hint="cs"/>
          <w:b/>
          <w:cs/>
        </w:rPr>
        <w:t>3</w:t>
      </w:r>
      <w:r w:rsidR="001D7DF9" w:rsidRPr="005C6024">
        <w:rPr>
          <w:b/>
          <w:cs/>
        </w:rPr>
        <w:t>. ประโยคความซ้อนที่มีประโยคหลักและประโยคย่อย ประโยคย่อยนั้น</w:t>
      </w:r>
      <w:r w:rsidR="001D7DF9" w:rsidRPr="005C6024">
        <w:rPr>
          <w:rFonts w:hint="cs"/>
          <w:b/>
          <w:cs/>
        </w:rPr>
        <w:t xml:space="preserve"> </w:t>
      </w:r>
      <w:r w:rsidR="001D7DF9" w:rsidRPr="005C6024">
        <w:rPr>
          <w:b/>
          <w:cs/>
        </w:rPr>
        <w:t>ๆ อาจทำหน้าที่เหมือนคำนามก็ได้ทำหน้าที่เหมือนคำวิเศษณ์ก็ได้จะมีสันธาน เมื่อ</w:t>
      </w:r>
      <w:r w:rsidR="001D7DF9" w:rsidRPr="005C6024">
        <w:rPr>
          <w:b/>
        </w:rPr>
        <w:t xml:space="preserve"> </w:t>
      </w:r>
      <w:r w:rsidR="001D7DF9" w:rsidRPr="005C6024">
        <w:rPr>
          <w:b/>
          <w:cs/>
        </w:rPr>
        <w:t>จน</w:t>
      </w:r>
      <w:r w:rsidR="001D7DF9" w:rsidRPr="005C6024">
        <w:rPr>
          <w:b/>
        </w:rPr>
        <w:t xml:space="preserve"> </w:t>
      </w:r>
      <w:r w:rsidR="001D7DF9" w:rsidRPr="005C6024">
        <w:rPr>
          <w:b/>
          <w:cs/>
        </w:rPr>
        <w:t>เพราะ</w:t>
      </w:r>
      <w:r w:rsidR="001D7DF9" w:rsidRPr="005C6024">
        <w:rPr>
          <w:b/>
        </w:rPr>
        <w:t xml:space="preserve"> </w:t>
      </w:r>
      <w:r w:rsidR="001D7DF9" w:rsidRPr="005C6024">
        <w:rPr>
          <w:b/>
          <w:cs/>
        </w:rPr>
        <w:t>ตาม</w:t>
      </w:r>
      <w:r w:rsidR="001D7DF9" w:rsidRPr="005C6024">
        <w:rPr>
          <w:b/>
        </w:rPr>
        <w:t xml:space="preserve"> </w:t>
      </w:r>
      <w:r w:rsidR="001D7DF9" w:rsidRPr="005C6024">
        <w:rPr>
          <w:b/>
          <w:cs/>
        </w:rPr>
        <w:t>ราวกับ</w:t>
      </w:r>
      <w:r w:rsidR="001D7DF9" w:rsidRPr="005C6024">
        <w:rPr>
          <w:b/>
        </w:rPr>
        <w:t xml:space="preserve"> </w:t>
      </w:r>
      <w:r w:rsidR="001D7DF9" w:rsidRPr="005C6024">
        <w:rPr>
          <w:b/>
          <w:cs/>
        </w:rPr>
        <w:t>ให้</w:t>
      </w:r>
      <w:r w:rsidR="001D7DF9" w:rsidRPr="005C6024">
        <w:rPr>
          <w:b/>
        </w:rPr>
        <w:t xml:space="preserve"> </w:t>
      </w:r>
      <w:r w:rsidR="001D7DF9" w:rsidRPr="005C6024">
        <w:rPr>
          <w:b/>
          <w:cs/>
        </w:rPr>
        <w:t>ทว่า</w:t>
      </w:r>
      <w:r w:rsidR="001D7DF9" w:rsidRPr="005C6024">
        <w:rPr>
          <w:b/>
        </w:rPr>
        <w:t xml:space="preserve"> </w:t>
      </w:r>
      <w:r w:rsidR="001D7DF9" w:rsidRPr="005C6024">
        <w:rPr>
          <w:b/>
          <w:cs/>
        </w:rPr>
        <w:t>ระหว่างที่</w:t>
      </w:r>
      <w:r w:rsidR="001D7DF9" w:rsidRPr="005C6024">
        <w:rPr>
          <w:b/>
        </w:rPr>
        <w:t xml:space="preserve"> </w:t>
      </w:r>
      <w:r w:rsidR="001D7DF9" w:rsidRPr="005C6024">
        <w:rPr>
          <w:b/>
          <w:cs/>
        </w:rPr>
        <w:t>เพราะเหตุว่า</w:t>
      </w:r>
      <w:r w:rsidR="001D7DF9" w:rsidRPr="005C6024">
        <w:rPr>
          <w:b/>
        </w:rPr>
        <w:t xml:space="preserve"> </w:t>
      </w:r>
      <w:r w:rsidR="001D7DF9" w:rsidRPr="005C6024">
        <w:rPr>
          <w:b/>
          <w:cs/>
        </w:rPr>
        <w:t>เหมือน</w:t>
      </w:r>
      <w:r w:rsidR="001D7DF9" w:rsidRPr="005C6024">
        <w:rPr>
          <w:b/>
        </w:rPr>
        <w:t xml:space="preserve"> </w:t>
      </w:r>
      <w:r w:rsidR="001D7DF9" w:rsidRPr="005C6024">
        <w:rPr>
          <w:b/>
          <w:cs/>
        </w:rPr>
        <w:t>ดุจดัง</w:t>
      </w:r>
      <w:r w:rsidR="001D7DF9" w:rsidRPr="005C6024">
        <w:rPr>
          <w:b/>
        </w:rPr>
        <w:t xml:space="preserve"> </w:t>
      </w:r>
      <w:r w:rsidR="001D7DF9" w:rsidRPr="005C6024">
        <w:rPr>
          <w:b/>
          <w:cs/>
        </w:rPr>
        <w:t>เสมือน</w:t>
      </w:r>
      <w:r w:rsidR="001D7DF9" w:rsidRPr="005C6024">
        <w:rPr>
          <w:b/>
        </w:rPr>
        <w:t xml:space="preserve"> </w:t>
      </w:r>
      <w:r w:rsidR="001D7DF9" w:rsidRPr="005C6024">
        <w:rPr>
          <w:b/>
          <w:cs/>
        </w:rPr>
        <w:t>ฯลฯ เป็นตัวเชื่อม เช่น</w:t>
      </w:r>
    </w:p>
    <w:p w14:paraId="7C76B7BF" w14:textId="77777777" w:rsidR="001D7DF9" w:rsidRPr="005C6024" w:rsidRDefault="001D7DF9" w:rsidP="00B92EFD">
      <w:pPr>
        <w:pStyle w:val="a8"/>
        <w:numPr>
          <w:ilvl w:val="0"/>
          <w:numId w:val="22"/>
        </w:numPr>
        <w:rPr>
          <w:b/>
        </w:rPr>
      </w:pPr>
      <w:r w:rsidRPr="005C6024">
        <w:rPr>
          <w:b/>
          <w:cs/>
        </w:rPr>
        <w:lastRenderedPageBreak/>
        <w:t>เพื่อน ๆ กลับไปเมื่องานเลิกแล้ว</w:t>
      </w:r>
    </w:p>
    <w:p w14:paraId="71740B00" w14:textId="77777777" w:rsidR="001D7DF9" w:rsidRPr="005C6024" w:rsidRDefault="001D7DF9" w:rsidP="00B92EFD">
      <w:pPr>
        <w:pStyle w:val="a8"/>
        <w:numPr>
          <w:ilvl w:val="0"/>
          <w:numId w:val="22"/>
        </w:numPr>
        <w:rPr>
          <w:b/>
        </w:rPr>
      </w:pPr>
      <w:r w:rsidRPr="005C6024">
        <w:rPr>
          <w:b/>
          <w:cs/>
        </w:rPr>
        <w:t>ปลัดอำเภอทำงานหนักจนป่วยไปหลายวัน</w:t>
      </w:r>
    </w:p>
    <w:p w14:paraId="0BD6FF81" w14:textId="77777777" w:rsidR="001D7DF9" w:rsidRPr="005C6024" w:rsidRDefault="001D7DF9" w:rsidP="00B92EFD">
      <w:pPr>
        <w:pStyle w:val="a8"/>
        <w:numPr>
          <w:ilvl w:val="0"/>
          <w:numId w:val="22"/>
        </w:numPr>
        <w:rPr>
          <w:b/>
        </w:rPr>
      </w:pPr>
      <w:r w:rsidRPr="005C6024">
        <w:rPr>
          <w:b/>
          <w:cs/>
        </w:rPr>
        <w:t>เธอนอนตัวสั่นเพราะกลัวเสียงปืน</w:t>
      </w:r>
    </w:p>
    <w:p w14:paraId="5214BF1F" w14:textId="77777777" w:rsidR="001D7DF9" w:rsidRPr="005C6024" w:rsidRDefault="001D7DF9" w:rsidP="00B92EFD">
      <w:pPr>
        <w:pStyle w:val="a8"/>
        <w:numPr>
          <w:ilvl w:val="0"/>
          <w:numId w:val="22"/>
        </w:numPr>
        <w:rPr>
          <w:b/>
        </w:rPr>
      </w:pPr>
      <w:r w:rsidRPr="005C6024">
        <w:rPr>
          <w:b/>
          <w:cs/>
        </w:rPr>
        <w:t>คนป่วยกินยาตามหมอสั่ง</w:t>
      </w:r>
    </w:p>
    <w:p w14:paraId="00F4D824" w14:textId="77777777" w:rsidR="001D7DF9" w:rsidRPr="005C6024" w:rsidRDefault="001D7DF9" w:rsidP="00753494">
      <w:pPr>
        <w:pStyle w:val="5"/>
        <w:spacing w:before="0"/>
        <w:ind w:firstLine="993"/>
      </w:pPr>
      <w:r w:rsidRPr="005C6024">
        <w:rPr>
          <w:rFonts w:hint="cs"/>
          <w:cs/>
        </w:rPr>
        <w:t xml:space="preserve">2.2.1.6 </w:t>
      </w:r>
      <w:r w:rsidRPr="005C6024">
        <w:rPr>
          <w:cs/>
        </w:rPr>
        <w:t>ประโยคความรวม</w:t>
      </w:r>
      <w:r w:rsidRPr="005C6024">
        <w:rPr>
          <w:rFonts w:hint="cs"/>
          <w:cs/>
        </w:rPr>
        <w:t xml:space="preserve"> [G]</w:t>
      </w:r>
    </w:p>
    <w:p w14:paraId="4C148251" w14:textId="77777777" w:rsidR="001D7DF9" w:rsidRPr="005C6024" w:rsidRDefault="001D7DF9" w:rsidP="00753494">
      <w:pPr>
        <w:ind w:firstLine="1701"/>
        <w:rPr>
          <w:b/>
        </w:rPr>
      </w:pPr>
      <w:r w:rsidRPr="005C6024">
        <w:rPr>
          <w:b/>
          <w:cs/>
        </w:rPr>
        <w:t xml:space="preserve">ประโยคความรวม คือประโยคที่มีใจความสำคัญตั้งแต่สองใจความขึ้นไป โดยทุกประโยคย่อยมีน้ำหนักใจความสำคัญที่เท่ากันประโยคความรวมยังแบ่งย่อยได้ตามลักษณะเนื้อความได้เป็น </w:t>
      </w:r>
      <w:r w:rsidRPr="005C6024">
        <w:rPr>
          <w:rFonts w:hint="cs"/>
          <w:b/>
          <w:cs/>
        </w:rPr>
        <w:t>4</w:t>
      </w:r>
      <w:r w:rsidRPr="005C6024">
        <w:rPr>
          <w:b/>
          <w:cs/>
        </w:rPr>
        <w:t xml:space="preserve"> ประเภทคือ</w:t>
      </w:r>
    </w:p>
    <w:p w14:paraId="49D841D5" w14:textId="77777777" w:rsidR="001D7DF9" w:rsidRPr="005C6024" w:rsidRDefault="001D7DF9" w:rsidP="001D7DF9">
      <w:pPr>
        <w:ind w:firstLine="0"/>
        <w:rPr>
          <w:b/>
        </w:rPr>
      </w:pPr>
      <w:r w:rsidRPr="005C6024">
        <w:rPr>
          <w:rFonts w:hint="cs"/>
          <w:b/>
          <w:cs/>
        </w:rPr>
        <w:t>1</w:t>
      </w:r>
      <w:r w:rsidRPr="005C6024">
        <w:rPr>
          <w:b/>
          <w:cs/>
        </w:rPr>
        <w:t>. ประโยคความรวมที่มีเนื้อความคล้อยตามกัน ลักษณะที่สำคัญคือมีการเชื่อมประโยคความเดียวหลายประโยคเข้าด้วยกันด้วยคำสันธานและอื่น</w:t>
      </w:r>
      <w:r w:rsidRPr="005C6024">
        <w:rPr>
          <w:rFonts w:hint="cs"/>
          <w:b/>
          <w:cs/>
        </w:rPr>
        <w:t xml:space="preserve"> </w:t>
      </w:r>
      <w:r w:rsidRPr="005C6024">
        <w:rPr>
          <w:b/>
          <w:cs/>
        </w:rPr>
        <w:t>ๆ ในลักษณะเดียวกับคำว่าและประโยคความรวมที่มีการใช้ภาคประธาน หรือภาคกริยาร่วมกัน ยกตัวอย่าง</w:t>
      </w:r>
      <w:r w:rsidRPr="005C6024">
        <w:rPr>
          <w:rFonts w:hint="cs"/>
          <w:b/>
          <w:cs/>
        </w:rPr>
        <w:t xml:space="preserve"> </w:t>
      </w:r>
      <w:r w:rsidRPr="005C6024">
        <w:rPr>
          <w:b/>
          <w:cs/>
        </w:rPr>
        <w:t>เช่น</w:t>
      </w:r>
    </w:p>
    <w:p w14:paraId="0862569C" w14:textId="77777777" w:rsidR="001D7DF9" w:rsidRPr="005C6024" w:rsidRDefault="001D7DF9" w:rsidP="00B92EFD">
      <w:pPr>
        <w:pStyle w:val="a8"/>
        <w:numPr>
          <w:ilvl w:val="0"/>
          <w:numId w:val="22"/>
        </w:numPr>
        <w:rPr>
          <w:b/>
        </w:rPr>
      </w:pPr>
      <w:r w:rsidRPr="005C6024">
        <w:rPr>
          <w:b/>
          <w:cs/>
        </w:rPr>
        <w:t>พ่อและแม่ไปตลาดโดยรถยนต์ เป็นการรวมกันระหว่างประโยคความเดียวสองประโยค คือ พ่อไปตลาดโดยรถยนต์และแม่ไปตลาดโดยรถยนต์</w:t>
      </w:r>
    </w:p>
    <w:p w14:paraId="3FA14410" w14:textId="77777777" w:rsidR="001D7DF9" w:rsidRPr="005C6024" w:rsidRDefault="001D7DF9" w:rsidP="001D7DF9">
      <w:pPr>
        <w:ind w:firstLine="0"/>
        <w:rPr>
          <w:b/>
        </w:rPr>
      </w:pPr>
      <w:r w:rsidRPr="005C6024">
        <w:rPr>
          <w:rFonts w:hint="cs"/>
          <w:b/>
          <w:cs/>
        </w:rPr>
        <w:t>2</w:t>
      </w:r>
      <w:r w:rsidRPr="005C6024">
        <w:rPr>
          <w:b/>
          <w:cs/>
        </w:rPr>
        <w:t>. ประโยคความรวมที่มีใจความขัดแย้งเป็นประโยคที่ประโยคความเดียวที่เป็นส่วนประกอบมีเนื้อความที่เป็นไปในทางตรงกันข้ามกันได้แก่ ประโยคความรวมที่ใช้สันธาน แต่ และ ตัวอย่าง</w:t>
      </w:r>
      <w:r w:rsidRPr="005C6024">
        <w:rPr>
          <w:rFonts w:hint="cs"/>
          <w:b/>
          <w:cs/>
        </w:rPr>
        <w:t xml:space="preserve"> </w:t>
      </w:r>
      <w:r w:rsidRPr="005C6024">
        <w:rPr>
          <w:b/>
          <w:cs/>
        </w:rPr>
        <w:t>เช่น</w:t>
      </w:r>
    </w:p>
    <w:p w14:paraId="28BCE5CB" w14:textId="77777777" w:rsidR="001D7DF9" w:rsidRPr="005C6024" w:rsidRDefault="001D7DF9" w:rsidP="00B92EFD">
      <w:pPr>
        <w:pStyle w:val="a8"/>
        <w:numPr>
          <w:ilvl w:val="0"/>
          <w:numId w:val="22"/>
        </w:numPr>
        <w:rPr>
          <w:b/>
        </w:rPr>
      </w:pPr>
      <w:r w:rsidRPr="005C6024">
        <w:rPr>
          <w:b/>
          <w:cs/>
        </w:rPr>
        <w:t>แม่เป็นคนจุกจิกจู้จี้แต่พ่อก็อยู่กับแม่ได้ แม่เป็นคนจุกจิกจู้จี้ + พ่ออยู่กับแม่ได้</w:t>
      </w:r>
    </w:p>
    <w:p w14:paraId="71C85743" w14:textId="77777777" w:rsidR="001D7DF9" w:rsidRPr="005C6024" w:rsidRDefault="001D7DF9" w:rsidP="00B92EFD">
      <w:pPr>
        <w:pStyle w:val="a8"/>
        <w:numPr>
          <w:ilvl w:val="0"/>
          <w:numId w:val="22"/>
        </w:numPr>
        <w:rPr>
          <w:b/>
        </w:rPr>
      </w:pPr>
      <w:r w:rsidRPr="005C6024">
        <w:rPr>
          <w:b/>
          <w:cs/>
        </w:rPr>
        <w:t>ฉันสั่งข้าวผัดแต่เธอกลับสั่งก๋วยเตี๋ยวราดหน้า ฉันสั่งข้าวผัด + เธอสั่งก๋วยเตี๋ยวราดหน้า</w:t>
      </w:r>
    </w:p>
    <w:p w14:paraId="2DC8A039" w14:textId="77777777" w:rsidR="001D7DF9" w:rsidRPr="005C6024" w:rsidRDefault="001D7DF9" w:rsidP="001D7DF9">
      <w:pPr>
        <w:ind w:firstLine="0"/>
        <w:rPr>
          <w:b/>
        </w:rPr>
      </w:pPr>
      <w:r w:rsidRPr="005C6024">
        <w:rPr>
          <w:rFonts w:hint="cs"/>
          <w:b/>
          <w:cs/>
        </w:rPr>
        <w:t>3</w:t>
      </w:r>
      <w:r w:rsidRPr="005C6024">
        <w:rPr>
          <w:b/>
          <w:cs/>
        </w:rPr>
        <w:t>. ประโยคความรวมให้เลือกคือ ประโยคความรวมที่ประกอบด้วยประโยคความเดียวสองประโยคซึ่งเชื่อมกันด้วย "หรือ" หรืออื่น</w:t>
      </w:r>
      <w:r w:rsidRPr="005C6024">
        <w:rPr>
          <w:rFonts w:hint="cs"/>
          <w:b/>
          <w:cs/>
        </w:rPr>
        <w:t xml:space="preserve"> </w:t>
      </w:r>
      <w:r w:rsidRPr="005C6024">
        <w:rPr>
          <w:b/>
          <w:cs/>
        </w:rPr>
        <w:t>ๆ อาจเป็นประโยคบอกเล่าหรือประโยคคำถาม ตัวอย่าง</w:t>
      </w:r>
      <w:r w:rsidRPr="005C6024">
        <w:rPr>
          <w:rFonts w:hint="cs"/>
          <w:b/>
          <w:cs/>
        </w:rPr>
        <w:t xml:space="preserve"> </w:t>
      </w:r>
      <w:r w:rsidRPr="005C6024">
        <w:rPr>
          <w:b/>
          <w:cs/>
        </w:rPr>
        <w:t>เช่น</w:t>
      </w:r>
    </w:p>
    <w:p w14:paraId="04B7805B" w14:textId="77777777" w:rsidR="001D7DF9" w:rsidRPr="005C6024" w:rsidRDefault="001D7DF9" w:rsidP="00B92EFD">
      <w:pPr>
        <w:pStyle w:val="a8"/>
        <w:numPr>
          <w:ilvl w:val="0"/>
          <w:numId w:val="22"/>
        </w:numPr>
        <w:spacing w:after="160" w:line="259" w:lineRule="auto"/>
        <w:rPr>
          <w:b/>
        </w:rPr>
      </w:pPr>
      <w:r w:rsidRPr="005C6024">
        <w:rPr>
          <w:b/>
          <w:cs/>
        </w:rPr>
        <w:t>เสด็จให้มาเรียนถามเสด็จว่าเสด็จจะเสด็จหรือไม่เสด็จ</w:t>
      </w:r>
    </w:p>
    <w:p w14:paraId="0EC3C7C7" w14:textId="77777777" w:rsidR="001D7DF9" w:rsidRPr="005C6024" w:rsidRDefault="001D7DF9" w:rsidP="00B92EFD">
      <w:pPr>
        <w:pStyle w:val="a8"/>
        <w:numPr>
          <w:ilvl w:val="0"/>
          <w:numId w:val="22"/>
        </w:numPr>
        <w:rPr>
          <w:b/>
        </w:rPr>
      </w:pPr>
      <w:r w:rsidRPr="005C6024">
        <w:rPr>
          <w:b/>
          <w:cs/>
        </w:rPr>
        <w:t>พระยาอธิการบดีเสนอให้คุณหญิงกีรติไปเที่ยวมิตาเกะหรือไม่ก็ภูเขาไฟฟูจิ</w:t>
      </w:r>
    </w:p>
    <w:p w14:paraId="07D3D0EC" w14:textId="77777777" w:rsidR="001D7DF9" w:rsidRPr="005C6024" w:rsidRDefault="001D7DF9" w:rsidP="001D7DF9">
      <w:pPr>
        <w:ind w:firstLine="0"/>
        <w:rPr>
          <w:b/>
        </w:rPr>
      </w:pPr>
      <w:r w:rsidRPr="005C6024">
        <w:rPr>
          <w:rFonts w:hint="cs"/>
          <w:b/>
          <w:cs/>
        </w:rPr>
        <w:t>4</w:t>
      </w:r>
      <w:r w:rsidRPr="005C6024">
        <w:rPr>
          <w:b/>
          <w:cs/>
        </w:rPr>
        <w:t>. ประโยคความรวมที่เป็นเหตุผล คือประโยคความรวมที่มีเนื้อความเป็นเหตุเป็นผลส่วนใหญ่มักเชื่อมด้วยคำว่า จึง หรือ เพราะฉะนั้น เช่น</w:t>
      </w:r>
    </w:p>
    <w:p w14:paraId="6402A6FA" w14:textId="77777777" w:rsidR="001D7DF9" w:rsidRPr="005C6024" w:rsidRDefault="001D7DF9" w:rsidP="00B92EFD">
      <w:pPr>
        <w:pStyle w:val="a8"/>
        <w:numPr>
          <w:ilvl w:val="0"/>
          <w:numId w:val="22"/>
        </w:numPr>
        <w:rPr>
          <w:b/>
        </w:rPr>
      </w:pPr>
      <w:r w:rsidRPr="005C6024">
        <w:rPr>
          <w:b/>
          <w:cs/>
        </w:rPr>
        <w:t>ฉันทำการบ้านเสร็จแล้วจึงล้มตัวลงนอน</w:t>
      </w:r>
    </w:p>
    <w:p w14:paraId="54CCBC54" w14:textId="77777777" w:rsidR="001D7DF9" w:rsidRPr="005C6024" w:rsidRDefault="001D7DF9" w:rsidP="00B92EFD">
      <w:pPr>
        <w:pStyle w:val="a8"/>
        <w:numPr>
          <w:ilvl w:val="0"/>
          <w:numId w:val="22"/>
        </w:numPr>
        <w:rPr>
          <w:b/>
        </w:rPr>
      </w:pPr>
      <w:r w:rsidRPr="005C6024">
        <w:rPr>
          <w:b/>
          <w:cs/>
        </w:rPr>
        <w:t>เพราะก้องเกียรติเป็นคนมีฐานะ เรยาจึงต้องการสานสัมพันธ์</w:t>
      </w:r>
    </w:p>
    <w:p w14:paraId="4D61D7DA" w14:textId="77777777" w:rsidR="001D7DF9" w:rsidRPr="005C6024" w:rsidRDefault="001D7DF9" w:rsidP="001D7DF9">
      <w:pPr>
        <w:rPr>
          <w:b/>
        </w:rPr>
      </w:pPr>
      <w:r w:rsidRPr="005C6024">
        <w:rPr>
          <w:b/>
          <w:cs/>
        </w:rPr>
        <w:t>ประโยคความรวมที่ไม่มีคำเชื่อม</w:t>
      </w:r>
    </w:p>
    <w:p w14:paraId="3DA2B145" w14:textId="77777777" w:rsidR="001D7DF9" w:rsidRPr="005C6024" w:rsidRDefault="001D7DF9" w:rsidP="00B92EFD">
      <w:pPr>
        <w:pStyle w:val="a8"/>
        <w:numPr>
          <w:ilvl w:val="0"/>
          <w:numId w:val="23"/>
        </w:numPr>
        <w:rPr>
          <w:b/>
        </w:rPr>
      </w:pPr>
      <w:r w:rsidRPr="005C6024">
        <w:rPr>
          <w:b/>
          <w:cs/>
        </w:rPr>
        <w:t>ขนมหวานอร่อย (ขนมหวาน+ขนมอร่อย)</w:t>
      </w:r>
    </w:p>
    <w:p w14:paraId="25776D33" w14:textId="77777777" w:rsidR="001D7DF9" w:rsidRPr="005C6024" w:rsidRDefault="001D7DF9" w:rsidP="00B92EFD">
      <w:pPr>
        <w:pStyle w:val="a8"/>
        <w:numPr>
          <w:ilvl w:val="0"/>
          <w:numId w:val="23"/>
        </w:numPr>
        <w:rPr>
          <w:b/>
        </w:rPr>
      </w:pPr>
      <w:r w:rsidRPr="005C6024">
        <w:rPr>
          <w:b/>
          <w:cs/>
        </w:rPr>
        <w:t>แม่นั่งป้อนข้าวน้อง (แม่นั่ง+แม่ป้อนข้าวน้อง)</w:t>
      </w:r>
    </w:p>
    <w:p w14:paraId="29218DAF" w14:textId="77777777" w:rsidR="00C26A78" w:rsidRPr="005C6024" w:rsidRDefault="00C26A78" w:rsidP="00C26A78">
      <w:pPr>
        <w:pStyle w:val="a8"/>
        <w:ind w:firstLine="0"/>
        <w:rPr>
          <w:b/>
        </w:rPr>
      </w:pPr>
    </w:p>
    <w:p w14:paraId="71A4FBCA" w14:textId="77777777" w:rsidR="001D7DF9" w:rsidRPr="005C6024" w:rsidRDefault="001D7DF9" w:rsidP="00753494">
      <w:pPr>
        <w:pStyle w:val="4"/>
        <w:spacing w:line="240" w:lineRule="atLeast"/>
        <w:ind w:firstLine="426"/>
        <w:rPr>
          <w:cs/>
        </w:rPr>
      </w:pPr>
      <w:r w:rsidRPr="005C6024">
        <w:rPr>
          <w:rFonts w:hint="cs"/>
          <w:cs/>
        </w:rPr>
        <w:lastRenderedPageBreak/>
        <w:t>2.2.2 ลักษณะ</w:t>
      </w:r>
      <w:r w:rsidRPr="005C6024">
        <w:rPr>
          <w:cs/>
        </w:rPr>
        <w:t>ภาษาม้ง</w:t>
      </w:r>
      <w:r w:rsidRPr="005C6024">
        <w:rPr>
          <w:rFonts w:hint="cs"/>
          <w:cs/>
        </w:rPr>
        <w:t xml:space="preserve"> </w:t>
      </w:r>
      <w:r w:rsidRPr="005C6024">
        <w:t>[</w:t>
      </w:r>
      <w:r w:rsidRPr="005C6024">
        <w:rPr>
          <w:lang w:val="en-US"/>
        </w:rPr>
        <w:t>H</w:t>
      </w:r>
      <w:r w:rsidRPr="005C6024">
        <w:t>]</w:t>
      </w:r>
    </w:p>
    <w:p w14:paraId="615C7269" w14:textId="77777777" w:rsidR="001D7DF9" w:rsidRPr="005C6024" w:rsidRDefault="001D7DF9" w:rsidP="00753494">
      <w:pPr>
        <w:ind w:firstLine="993"/>
        <w:rPr>
          <w:b/>
          <w:sz w:val="24"/>
        </w:rPr>
      </w:pPr>
      <w:r w:rsidRPr="005C6024">
        <w:rPr>
          <w:b/>
          <w:sz w:val="24"/>
          <w:cs/>
        </w:rPr>
        <w:t>ภาษาม้งเป็นภาษาที่มีการใช้กันในชาวม้งที่อยู่ในเอเชียตะวันออกเฉียงใต้ รวมทั้งบางส่วนของจีนและ อื่น</w:t>
      </w:r>
      <w:r w:rsidRPr="005C6024">
        <w:rPr>
          <w:rFonts w:hint="cs"/>
          <w:b/>
          <w:sz w:val="24"/>
          <w:cs/>
        </w:rPr>
        <w:t xml:space="preserve"> </w:t>
      </w:r>
      <w:r w:rsidRPr="005C6024">
        <w:rPr>
          <w:b/>
          <w:sz w:val="24"/>
          <w:cs/>
        </w:rPr>
        <w:t>ๆ ภาษาม้งจัดเป็นภาษาคำโดด โดยหนึ่งคำมีเสียงพยัญชนะต้น สระ และวรรณยุกต์ไม่มีเสียงตัวสะกดแต่มีเสียงวรรณยุกต์ เมื่อนำคำมาเรียงต่อกันจะได้เป็นประโยคภาษาม้งในประเทศไทยแบ่งเป็น 2 กลุ่มคือ</w:t>
      </w:r>
    </w:p>
    <w:p w14:paraId="329E1411" w14:textId="4A6C81AF" w:rsidR="001D7DF9" w:rsidRPr="005C6024" w:rsidRDefault="00753494" w:rsidP="00753494">
      <w:pPr>
        <w:tabs>
          <w:tab w:val="left" w:pos="993"/>
        </w:tabs>
        <w:rPr>
          <w:b/>
        </w:rPr>
      </w:pPr>
      <w:r>
        <w:rPr>
          <w:b/>
          <w:sz w:val="24"/>
          <w:cs/>
        </w:rPr>
        <w:tab/>
      </w:r>
      <w:r w:rsidR="001D7DF9" w:rsidRPr="005C6024">
        <w:rPr>
          <w:b/>
          <w:sz w:val="24"/>
          <w:cs/>
        </w:rPr>
        <w:t xml:space="preserve">1. ภาษาม้งเขียวหรือ </w:t>
      </w:r>
      <w:r w:rsidR="001D7DF9" w:rsidRPr="005C6024">
        <w:rPr>
          <w:b/>
          <w:cs/>
        </w:rPr>
        <w:t>ม้งจั๊ว (</w:t>
      </w:r>
      <w:r w:rsidR="001D7DF9" w:rsidRPr="005C6024">
        <w:rPr>
          <w:bCs/>
        </w:rPr>
        <w:t>HmongNjuab</w:t>
      </w:r>
      <w:r w:rsidR="001D7DF9" w:rsidRPr="005C6024">
        <w:rPr>
          <w:b/>
        </w:rPr>
        <w:t xml:space="preserve">) </w:t>
      </w:r>
      <w:r w:rsidR="001D7DF9" w:rsidRPr="005C6024">
        <w:rPr>
          <w:b/>
          <w:cs/>
        </w:rPr>
        <w:t xml:space="preserve">ภาษาม้งเขียวตะวันตก พบผู้ที่ใช้ภาษานี้ทั้งหมด 1,290,600 คน และพบผู้ใช้ภาษานี้ในจีน 1,000,000 คน (พ.ศ. 2525) และยังมีชนกลุ่มเย้าที่ใช้ภาษานี้เป็นภาษาแม่ 29,000 คน ซึ่งอยู่ในบริเวณกุ้ยโจว เสฉวน และยูนนานของประเทศจีนและพบผู้ที่ใช้ภาษานี้ในลาว พม่าประมาณ </w:t>
      </w:r>
      <w:r w:rsidR="001D7DF9" w:rsidRPr="005C6024">
        <w:rPr>
          <w:bCs/>
        </w:rPr>
        <w:t>155,600</w:t>
      </w:r>
      <w:r w:rsidR="001D7DF9" w:rsidRPr="005C6024">
        <w:rPr>
          <w:b/>
          <w:cs/>
        </w:rPr>
        <w:t xml:space="preserve"> คน และพบผู้ใช้ภาษาม้งในประเทศไทย 33,000 คน พบในจังหวัดตาก น่าน เชียงใหม่ แม่ฮ่องสอน เพชรบูรณ์ เชียงราย พะเยา เลย สุโขทัย แพร่ กำแพงเพชร อุทัยธานี และยังมีผู้ที่ใช้ภาษานี้ในประเทศอื่น</w:t>
      </w:r>
      <w:r w:rsidR="001D7DF9" w:rsidRPr="005C6024">
        <w:rPr>
          <w:rFonts w:hint="cs"/>
          <w:b/>
          <w:cs/>
        </w:rPr>
        <w:t xml:space="preserve"> </w:t>
      </w:r>
      <w:r w:rsidR="001D7DF9" w:rsidRPr="005C6024">
        <w:rPr>
          <w:b/>
          <w:cs/>
        </w:rPr>
        <w:t>ๆ อีก</w:t>
      </w:r>
    </w:p>
    <w:p w14:paraId="7574958E" w14:textId="77777777" w:rsidR="001D7DF9" w:rsidRPr="005C6024" w:rsidRDefault="001D7DF9" w:rsidP="00753494">
      <w:pPr>
        <w:ind w:firstLine="993"/>
        <w:rPr>
          <w:b/>
          <w:sz w:val="24"/>
        </w:rPr>
      </w:pPr>
      <w:r w:rsidRPr="005C6024">
        <w:rPr>
          <w:b/>
          <w:sz w:val="24"/>
          <w:cs/>
        </w:rPr>
        <w:t>2. ภาษาม้งขาว หรือ ม้ง</w:t>
      </w:r>
      <w:r w:rsidRPr="005C6024">
        <w:rPr>
          <w:b/>
          <w:cs/>
        </w:rPr>
        <w:t xml:space="preserve">เด๊อว </w:t>
      </w:r>
      <w:r w:rsidRPr="005C6024">
        <w:rPr>
          <w:rFonts w:hint="cs"/>
          <w:b/>
          <w:cs/>
        </w:rPr>
        <w:t>(</w:t>
      </w:r>
      <w:r w:rsidRPr="005C6024">
        <w:rPr>
          <w:bCs/>
        </w:rPr>
        <w:t>Hmong Dawb</w:t>
      </w:r>
      <w:r w:rsidRPr="005C6024">
        <w:rPr>
          <w:bCs/>
          <w:lang w:val="en-US"/>
        </w:rPr>
        <w:t>)</w:t>
      </w:r>
      <w:r w:rsidRPr="005C6024">
        <w:rPr>
          <w:b/>
        </w:rPr>
        <w:t xml:space="preserve"> </w:t>
      </w:r>
      <w:r w:rsidRPr="005C6024">
        <w:rPr>
          <w:b/>
          <w:cs/>
        </w:rPr>
        <w:t>ภาษาม้ง</w:t>
      </w:r>
      <w:r w:rsidRPr="005C6024">
        <w:rPr>
          <w:b/>
          <w:sz w:val="24"/>
          <w:cs/>
        </w:rPr>
        <w:t>ขาวนี้มีผู้พูดทั้งหมด 514</w:t>
      </w:r>
      <w:r w:rsidRPr="005C6024">
        <w:rPr>
          <w:b/>
          <w:sz w:val="24"/>
        </w:rPr>
        <w:t>,</w:t>
      </w:r>
      <w:r w:rsidRPr="005C6024">
        <w:rPr>
          <w:b/>
          <w:sz w:val="24"/>
          <w:cs/>
        </w:rPr>
        <w:t>895 คน พบในประเทศจีน 232</w:t>
      </w:r>
      <w:r w:rsidRPr="005C6024">
        <w:rPr>
          <w:b/>
          <w:sz w:val="24"/>
        </w:rPr>
        <w:t>,</w:t>
      </w:r>
      <w:r w:rsidRPr="005C6024">
        <w:rPr>
          <w:b/>
          <w:sz w:val="24"/>
          <w:cs/>
        </w:rPr>
        <w:t>700 คน(พ.ศ. 2547) เช่น พบทางตะวันตกของกุ้ยโจว ทางใต้ของเสฉวน และยูนนาน มีผู้พูดภาษาม้งขาวนี้ใน ประเทศลาว 169</w:t>
      </w:r>
      <w:r w:rsidRPr="005C6024">
        <w:rPr>
          <w:b/>
          <w:sz w:val="24"/>
        </w:rPr>
        <w:t>,</w:t>
      </w:r>
      <w:r w:rsidRPr="005C6024">
        <w:rPr>
          <w:b/>
          <w:sz w:val="24"/>
          <w:cs/>
        </w:rPr>
        <w:t>800 คน (พ.ศ. 2538) และพบในประเทศไทย 32</w:t>
      </w:r>
      <w:r w:rsidRPr="005C6024">
        <w:rPr>
          <w:b/>
          <w:sz w:val="24"/>
        </w:rPr>
        <w:t>,</w:t>
      </w:r>
      <w:r w:rsidRPr="005C6024">
        <w:rPr>
          <w:b/>
          <w:sz w:val="24"/>
          <w:cs/>
        </w:rPr>
        <w:t>395 คน (พ.ศ. 2543) ในจังหวัดเพชรบูรณ์ ตาก แม่ฮ่องสอน เชียงราย น่าน พิษณุโลก เลย สุโขทัย กำแพงเพชร แพร่ พะเยา อุตรดิตถ์ ลำปาง ยังมีผู้พูดภาษานี้ในประเทศอื่น</w:t>
      </w:r>
      <w:r w:rsidRPr="005C6024">
        <w:rPr>
          <w:rFonts w:hint="cs"/>
          <w:b/>
          <w:sz w:val="24"/>
          <w:cs/>
        </w:rPr>
        <w:t xml:space="preserve"> </w:t>
      </w:r>
      <w:r w:rsidRPr="005C6024">
        <w:rPr>
          <w:b/>
          <w:sz w:val="24"/>
          <w:cs/>
        </w:rPr>
        <w:t xml:space="preserve">ๆ เช่น เวียดนาม ฝรั่งเศส และสหรัฐอเมริกาด้วย  </w:t>
      </w:r>
    </w:p>
    <w:p w14:paraId="149A706F" w14:textId="77777777" w:rsidR="001D7DF9" w:rsidRPr="005C6024" w:rsidRDefault="001D7DF9" w:rsidP="00753494">
      <w:pPr>
        <w:ind w:firstLine="993"/>
        <w:rPr>
          <w:b/>
          <w:sz w:val="24"/>
        </w:rPr>
      </w:pPr>
      <w:r w:rsidRPr="005C6024">
        <w:rPr>
          <w:b/>
          <w:sz w:val="24"/>
          <w:cs/>
        </w:rPr>
        <w:t xml:space="preserve">ภาษาม้งเป็นภาษาที่มีพยัญชนะมาก มีบางเสียงที่ไม่มีในภาษาไทย ไม่มีตัวสะกดไม่มีความต่างระหว่างสระเสียงสั้นกับสระเสียงยาว แต่มีเสียงวรรณยุกต์ </w:t>
      </w:r>
      <w:r w:rsidRPr="005C6024">
        <w:rPr>
          <w:bCs/>
        </w:rPr>
        <w:t>8</w:t>
      </w:r>
      <w:r w:rsidRPr="005C6024">
        <w:rPr>
          <w:b/>
          <w:sz w:val="24"/>
          <w:cs/>
        </w:rPr>
        <w:t xml:space="preserve"> เสียง คือ</w:t>
      </w:r>
    </w:p>
    <w:p w14:paraId="03D811F1" w14:textId="55E9F6D3" w:rsidR="001D7DF9" w:rsidRPr="005C6024" w:rsidRDefault="00753494" w:rsidP="00753494">
      <w:pPr>
        <w:tabs>
          <w:tab w:val="left" w:pos="993"/>
        </w:tabs>
        <w:ind w:firstLine="0"/>
        <w:rPr>
          <w:b/>
          <w:sz w:val="24"/>
        </w:rPr>
      </w:pPr>
      <w:r>
        <w:rPr>
          <w:b/>
          <w:sz w:val="24"/>
          <w:cs/>
        </w:rPr>
        <w:tab/>
      </w:r>
      <w:r w:rsidR="001D7DF9" w:rsidRPr="005C6024">
        <w:rPr>
          <w:b/>
          <w:sz w:val="24"/>
          <w:cs/>
        </w:rPr>
        <w:t>เสียงต่ำ-ตก มีการกักเส้นเสียงตอนท้ายทำให้สระเสียงสั้นกว่าปกติ คล้ายเสียงโทในภาษาไทย</w:t>
      </w:r>
    </w:p>
    <w:p w14:paraId="13350632" w14:textId="0BAECE07" w:rsidR="001D7DF9" w:rsidRPr="005C6024" w:rsidRDefault="00753494" w:rsidP="00753494">
      <w:pPr>
        <w:tabs>
          <w:tab w:val="left" w:pos="993"/>
        </w:tabs>
        <w:ind w:left="720" w:firstLine="0"/>
        <w:rPr>
          <w:b/>
          <w:sz w:val="24"/>
        </w:rPr>
      </w:pPr>
      <w:r>
        <w:rPr>
          <w:b/>
          <w:sz w:val="24"/>
          <w:cs/>
        </w:rPr>
        <w:tab/>
      </w:r>
      <w:r w:rsidR="001D7DF9" w:rsidRPr="005C6024">
        <w:rPr>
          <w:b/>
          <w:sz w:val="24"/>
          <w:cs/>
        </w:rPr>
        <w:t>เสียงต่ำ-ขึ้น คล้ายเสียงจัตวาในภาษาไทย</w:t>
      </w:r>
    </w:p>
    <w:p w14:paraId="743B761E" w14:textId="77777777" w:rsidR="001D7DF9" w:rsidRPr="005C6024" w:rsidRDefault="001D7DF9" w:rsidP="00753494">
      <w:pPr>
        <w:ind w:firstLine="993"/>
        <w:rPr>
          <w:b/>
          <w:sz w:val="24"/>
        </w:rPr>
      </w:pPr>
      <w:r w:rsidRPr="005C6024">
        <w:rPr>
          <w:b/>
          <w:sz w:val="24"/>
          <w:cs/>
        </w:rPr>
        <w:t>เสียงกลาง-ระดับ คล้ายเสียงสามัญในภาษาไทย</w:t>
      </w:r>
    </w:p>
    <w:p w14:paraId="282F4174" w14:textId="77777777" w:rsidR="001D7DF9" w:rsidRPr="005C6024" w:rsidRDefault="001D7DF9" w:rsidP="00753494">
      <w:pPr>
        <w:ind w:firstLine="993"/>
        <w:rPr>
          <w:b/>
          <w:sz w:val="24"/>
        </w:rPr>
      </w:pPr>
      <w:r w:rsidRPr="005C6024">
        <w:rPr>
          <w:b/>
          <w:sz w:val="24"/>
          <w:cs/>
        </w:rPr>
        <w:t>เสียงต่ำ-ระดับ คล้ายเสียงเอกในภาษาไทย</w:t>
      </w:r>
    </w:p>
    <w:p w14:paraId="37EECFFD" w14:textId="77777777" w:rsidR="001D7DF9" w:rsidRPr="005C6024" w:rsidRDefault="001D7DF9" w:rsidP="00753494">
      <w:pPr>
        <w:ind w:firstLine="993"/>
        <w:rPr>
          <w:b/>
          <w:sz w:val="24"/>
        </w:rPr>
      </w:pPr>
      <w:r w:rsidRPr="005C6024">
        <w:rPr>
          <w:b/>
          <w:sz w:val="24"/>
          <w:cs/>
        </w:rPr>
        <w:t>เสียงกลาง-ตก คล้ายเสียงโทในภาษาไทย แต่ต่ำกว่าและมีลมออกมามาก</w:t>
      </w:r>
    </w:p>
    <w:p w14:paraId="5FADF65F" w14:textId="77777777" w:rsidR="001D7DF9" w:rsidRPr="005C6024" w:rsidRDefault="001D7DF9" w:rsidP="00753494">
      <w:pPr>
        <w:ind w:firstLine="993"/>
        <w:rPr>
          <w:b/>
          <w:sz w:val="24"/>
        </w:rPr>
      </w:pPr>
      <w:r w:rsidRPr="005C6024">
        <w:rPr>
          <w:b/>
          <w:sz w:val="24"/>
          <w:cs/>
        </w:rPr>
        <w:t>เสียงสูง-ขึ้น คล้ายเสียงตรีในภาษาไทย</w:t>
      </w:r>
    </w:p>
    <w:p w14:paraId="2FD19612" w14:textId="77777777" w:rsidR="001D7DF9" w:rsidRPr="005C6024" w:rsidRDefault="001D7DF9" w:rsidP="00753494">
      <w:pPr>
        <w:ind w:firstLine="993"/>
        <w:rPr>
          <w:b/>
          <w:sz w:val="24"/>
        </w:rPr>
      </w:pPr>
      <w:r w:rsidRPr="005C6024">
        <w:rPr>
          <w:b/>
          <w:sz w:val="24"/>
          <w:cs/>
        </w:rPr>
        <w:t>เสียงสูง-ตก คล้ายเสียงโทในภาษาไทย</w:t>
      </w:r>
    </w:p>
    <w:p w14:paraId="1676F82C" w14:textId="77777777" w:rsidR="001D7DF9" w:rsidRPr="005C6024" w:rsidRDefault="001D7DF9" w:rsidP="00753494">
      <w:pPr>
        <w:ind w:firstLine="993"/>
        <w:rPr>
          <w:b/>
          <w:sz w:val="24"/>
        </w:rPr>
      </w:pPr>
      <w:r w:rsidRPr="005C6024">
        <w:rPr>
          <w:b/>
          <w:sz w:val="24"/>
          <w:cs/>
        </w:rPr>
        <w:t>เสียงกลาง-ขึ้น คล้ายเสียงจัตวาในภาษาไทย แต่เสียงเริ่มต้นสูงกว่า และเลื่อนขึ้นสูงกว่า เสียงนี้พบน้อย</w:t>
      </w:r>
    </w:p>
    <w:p w14:paraId="63CCFFEB" w14:textId="77777777" w:rsidR="00C26A78" w:rsidRPr="005C6024" w:rsidRDefault="00C26A78" w:rsidP="00753494">
      <w:pPr>
        <w:ind w:firstLine="993"/>
        <w:rPr>
          <w:b/>
          <w:sz w:val="24"/>
        </w:rPr>
      </w:pPr>
    </w:p>
    <w:p w14:paraId="6D1B7C55" w14:textId="77777777" w:rsidR="001D7DF9" w:rsidRPr="005C6024" w:rsidRDefault="001D7DF9" w:rsidP="00753494">
      <w:pPr>
        <w:pStyle w:val="5"/>
        <w:spacing w:before="0"/>
        <w:ind w:firstLine="993"/>
      </w:pPr>
      <w:r w:rsidRPr="005C6024">
        <w:rPr>
          <w:rFonts w:hint="cs"/>
          <w:cs/>
        </w:rPr>
        <w:lastRenderedPageBreak/>
        <w:t xml:space="preserve">2.2.2.1 </w:t>
      </w:r>
      <w:r w:rsidRPr="005C6024">
        <w:rPr>
          <w:cs/>
        </w:rPr>
        <w:t>ไวยากรณ์ภาษาม้ง</w:t>
      </w:r>
    </w:p>
    <w:p w14:paraId="527DCC9A" w14:textId="77777777" w:rsidR="001D7DF9" w:rsidRPr="005C6024" w:rsidRDefault="001D7DF9" w:rsidP="00753494">
      <w:pPr>
        <w:ind w:firstLine="1701"/>
        <w:rPr>
          <w:b/>
          <w:sz w:val="24"/>
        </w:rPr>
      </w:pPr>
      <w:r w:rsidRPr="005C6024">
        <w:rPr>
          <w:b/>
          <w:sz w:val="24"/>
          <w:cs/>
        </w:rPr>
        <w:t xml:space="preserve">เป็นการเรียงคำเป็นแบบประธาน-กริยา-กรรม </w:t>
      </w:r>
      <w:r w:rsidRPr="005C6024">
        <w:rPr>
          <w:rFonts w:hint="cs"/>
          <w:b/>
          <w:sz w:val="24"/>
          <w:cs/>
        </w:rPr>
        <w:t>เป็นเหมือนกัน</w:t>
      </w:r>
      <w:r w:rsidRPr="005C6024">
        <w:rPr>
          <w:b/>
          <w:sz w:val="24"/>
          <w:cs/>
        </w:rPr>
        <w:t>กับ</w:t>
      </w:r>
      <w:r w:rsidRPr="005C6024">
        <w:rPr>
          <w:rFonts w:hint="cs"/>
          <w:b/>
          <w:sz w:val="24"/>
          <w:cs/>
        </w:rPr>
        <w:t>ไวยากรณ์</w:t>
      </w:r>
      <w:r w:rsidRPr="005C6024">
        <w:rPr>
          <w:b/>
          <w:sz w:val="24"/>
          <w:cs/>
        </w:rPr>
        <w:t>ในภาษาไทย เช่น</w:t>
      </w:r>
    </w:p>
    <w:p w14:paraId="3F1F165F" w14:textId="77777777" w:rsidR="001D7DF9" w:rsidRPr="005C6024" w:rsidRDefault="001D7DF9" w:rsidP="00B92EFD">
      <w:pPr>
        <w:pStyle w:val="a8"/>
        <w:numPr>
          <w:ilvl w:val="0"/>
          <w:numId w:val="25"/>
        </w:numPr>
        <w:rPr>
          <w:b/>
          <w:sz w:val="24"/>
        </w:rPr>
      </w:pPr>
      <w:r w:rsidRPr="005C6024">
        <w:rPr>
          <w:b/>
          <w:sz w:val="24"/>
          <w:cs/>
        </w:rPr>
        <w:t>หมากัดแมว</w:t>
      </w:r>
      <w:r w:rsidRPr="005C6024">
        <w:rPr>
          <w:b/>
          <w:sz w:val="24"/>
          <w:cs/>
        </w:rPr>
        <w:tab/>
        <w:t>เป็น</w:t>
      </w:r>
      <w:r w:rsidRPr="005C6024">
        <w:rPr>
          <w:b/>
          <w:sz w:val="24"/>
          <w:cs/>
        </w:rPr>
        <w:tab/>
        <w:t xml:space="preserve">เด๋เตาะหมี </w:t>
      </w:r>
    </w:p>
    <w:p w14:paraId="26AA1FF7" w14:textId="77777777" w:rsidR="001D7DF9" w:rsidRPr="005C6024" w:rsidRDefault="001D7DF9" w:rsidP="001D7DF9">
      <w:pPr>
        <w:ind w:firstLine="0"/>
        <w:rPr>
          <w:b/>
          <w:sz w:val="24"/>
        </w:rPr>
      </w:pPr>
      <w:r w:rsidRPr="005C6024">
        <w:rPr>
          <w:b/>
          <w:sz w:val="24"/>
          <w:cs/>
        </w:rPr>
        <w:t>ไม่มีการเปลี่ยนรูปคำเพื่อแสดงกาลแต่ใช้การเติมคำบอกกาลอดีต โดยเติมคำว่า “เหลอะ” ไว้ท้ายประโยค</w:t>
      </w:r>
      <w:r w:rsidRPr="005C6024">
        <w:rPr>
          <w:rFonts w:hint="cs"/>
          <w:b/>
          <w:sz w:val="24"/>
          <w:cs/>
        </w:rPr>
        <w:t xml:space="preserve"> </w:t>
      </w:r>
      <w:r w:rsidRPr="005C6024">
        <w:rPr>
          <w:b/>
          <w:sz w:val="24"/>
          <w:cs/>
        </w:rPr>
        <w:t xml:space="preserve">เช่น </w:t>
      </w:r>
    </w:p>
    <w:p w14:paraId="67991E52" w14:textId="77777777" w:rsidR="001D7DF9" w:rsidRPr="005C6024" w:rsidRDefault="001D7DF9" w:rsidP="00B92EFD">
      <w:pPr>
        <w:pStyle w:val="a8"/>
        <w:numPr>
          <w:ilvl w:val="0"/>
          <w:numId w:val="24"/>
        </w:numPr>
        <w:rPr>
          <w:b/>
          <w:sz w:val="24"/>
        </w:rPr>
      </w:pPr>
      <w:r w:rsidRPr="005C6024">
        <w:rPr>
          <w:b/>
          <w:sz w:val="24"/>
          <w:cs/>
        </w:rPr>
        <w:t>หมากัดแมวแล้ว</w:t>
      </w:r>
      <w:r w:rsidRPr="005C6024">
        <w:rPr>
          <w:b/>
          <w:sz w:val="24"/>
          <w:cs/>
        </w:rPr>
        <w:tab/>
      </w:r>
      <w:r w:rsidRPr="005C6024">
        <w:rPr>
          <w:b/>
          <w:sz w:val="24"/>
          <w:cs/>
        </w:rPr>
        <w:tab/>
        <w:t>เป็น</w:t>
      </w:r>
      <w:r w:rsidRPr="005C6024">
        <w:rPr>
          <w:b/>
          <w:sz w:val="24"/>
          <w:cs/>
        </w:rPr>
        <w:tab/>
        <w:t xml:space="preserve">เด๋เตาะหมีเหลอะ </w:t>
      </w:r>
    </w:p>
    <w:p w14:paraId="782D1696" w14:textId="77777777" w:rsidR="001D7DF9" w:rsidRPr="005C6024" w:rsidRDefault="001D7DF9" w:rsidP="001D7DF9">
      <w:pPr>
        <w:ind w:firstLine="0"/>
        <w:rPr>
          <w:b/>
          <w:sz w:val="24"/>
        </w:rPr>
      </w:pPr>
      <w:r w:rsidRPr="005C6024">
        <w:rPr>
          <w:b/>
          <w:sz w:val="24"/>
          <w:cs/>
        </w:rPr>
        <w:t>อนาคตใช้คำว่า “หยัว” วางไว้หน้ากริยา</w:t>
      </w:r>
      <w:r w:rsidRPr="005C6024">
        <w:rPr>
          <w:rFonts w:hint="cs"/>
          <w:b/>
          <w:sz w:val="24"/>
          <w:cs/>
        </w:rPr>
        <w:t xml:space="preserve"> </w:t>
      </w:r>
      <w:r w:rsidRPr="005C6024">
        <w:rPr>
          <w:b/>
          <w:sz w:val="24"/>
          <w:cs/>
        </w:rPr>
        <w:t xml:space="preserve">เช่น </w:t>
      </w:r>
    </w:p>
    <w:p w14:paraId="74C880C9" w14:textId="77777777" w:rsidR="001D7DF9" w:rsidRPr="005C6024" w:rsidRDefault="001D7DF9" w:rsidP="00B92EFD">
      <w:pPr>
        <w:pStyle w:val="a8"/>
        <w:numPr>
          <w:ilvl w:val="0"/>
          <w:numId w:val="24"/>
        </w:numPr>
        <w:rPr>
          <w:b/>
          <w:sz w:val="24"/>
        </w:rPr>
      </w:pPr>
      <w:r w:rsidRPr="005C6024">
        <w:rPr>
          <w:b/>
          <w:sz w:val="24"/>
          <w:cs/>
        </w:rPr>
        <w:t>หมาจะกัดแมว</w:t>
      </w:r>
      <w:r w:rsidRPr="005C6024">
        <w:rPr>
          <w:b/>
          <w:sz w:val="24"/>
          <w:cs/>
        </w:rPr>
        <w:tab/>
      </w:r>
      <w:r w:rsidRPr="005C6024">
        <w:rPr>
          <w:b/>
          <w:sz w:val="24"/>
          <w:cs/>
        </w:rPr>
        <w:tab/>
        <w:t>เป็น</w:t>
      </w:r>
      <w:r w:rsidRPr="005C6024">
        <w:rPr>
          <w:b/>
          <w:sz w:val="24"/>
          <w:cs/>
        </w:rPr>
        <w:tab/>
        <w:t xml:space="preserve">เด๋หยัวเตาะหมี </w:t>
      </w:r>
    </w:p>
    <w:p w14:paraId="4B018871" w14:textId="77777777" w:rsidR="001D7DF9" w:rsidRPr="005C6024" w:rsidRDefault="001D7DF9" w:rsidP="001D7DF9">
      <w:pPr>
        <w:ind w:firstLine="0"/>
        <w:rPr>
          <w:b/>
          <w:sz w:val="24"/>
        </w:rPr>
      </w:pPr>
      <w:r w:rsidRPr="005C6024">
        <w:rPr>
          <w:b/>
          <w:sz w:val="24"/>
          <w:cs/>
        </w:rPr>
        <w:t>ประโยคปฏิเสธเติมคำว่าไม่ “จี่” หรือ “ทจี่” หน้าคำกริยา</w:t>
      </w:r>
      <w:r w:rsidRPr="005C6024">
        <w:rPr>
          <w:rFonts w:hint="cs"/>
          <w:b/>
          <w:sz w:val="24"/>
          <w:cs/>
        </w:rPr>
        <w:t xml:space="preserve"> </w:t>
      </w:r>
      <w:r w:rsidRPr="005C6024">
        <w:rPr>
          <w:b/>
          <w:sz w:val="24"/>
          <w:cs/>
        </w:rPr>
        <w:t xml:space="preserve">เช่น </w:t>
      </w:r>
    </w:p>
    <w:p w14:paraId="14DC46C6" w14:textId="77777777" w:rsidR="001D7DF9" w:rsidRPr="005C6024" w:rsidRDefault="001D7DF9" w:rsidP="00B92EFD">
      <w:pPr>
        <w:pStyle w:val="a8"/>
        <w:numPr>
          <w:ilvl w:val="0"/>
          <w:numId w:val="24"/>
        </w:numPr>
        <w:rPr>
          <w:b/>
          <w:sz w:val="24"/>
        </w:rPr>
      </w:pPr>
      <w:r w:rsidRPr="005C6024">
        <w:rPr>
          <w:b/>
          <w:sz w:val="24"/>
          <w:cs/>
        </w:rPr>
        <w:t>หมาไม่กัดแมว</w:t>
      </w:r>
      <w:r w:rsidRPr="005C6024">
        <w:rPr>
          <w:b/>
          <w:sz w:val="24"/>
          <w:cs/>
        </w:rPr>
        <w:tab/>
      </w:r>
      <w:r w:rsidRPr="005C6024">
        <w:rPr>
          <w:b/>
          <w:sz w:val="24"/>
          <w:cs/>
        </w:rPr>
        <w:tab/>
        <w:t>เป็น</w:t>
      </w:r>
      <w:r w:rsidRPr="005C6024">
        <w:rPr>
          <w:b/>
          <w:sz w:val="24"/>
          <w:cs/>
        </w:rPr>
        <w:tab/>
        <w:t xml:space="preserve">เด๋ทจี่เตาะหมี </w:t>
      </w:r>
    </w:p>
    <w:p w14:paraId="6193C6BC" w14:textId="77777777" w:rsidR="001D7DF9" w:rsidRPr="005C6024" w:rsidRDefault="001D7DF9" w:rsidP="001D7DF9">
      <w:pPr>
        <w:ind w:firstLine="0"/>
        <w:rPr>
          <w:b/>
          <w:sz w:val="24"/>
        </w:rPr>
      </w:pPr>
      <w:r w:rsidRPr="005C6024">
        <w:rPr>
          <w:b/>
          <w:sz w:val="24"/>
          <w:cs/>
        </w:rPr>
        <w:t>ประโยคคำถามเติมคำว่า “ปั่ว” หรือ “หลอ” เข้าในประโยค ซึ่งคำว่า “หลอ” นิยมวางไว้ท้ายประโยค ส่วนคำว่า  ”ปั่ว” นิยมวางไว้หน้ากริยา</w:t>
      </w:r>
      <w:r w:rsidRPr="005C6024">
        <w:rPr>
          <w:rFonts w:hint="cs"/>
          <w:b/>
          <w:sz w:val="24"/>
          <w:cs/>
        </w:rPr>
        <w:t xml:space="preserve"> </w:t>
      </w:r>
      <w:r w:rsidRPr="005C6024">
        <w:rPr>
          <w:b/>
          <w:sz w:val="24"/>
          <w:cs/>
        </w:rPr>
        <w:t xml:space="preserve">เช่น </w:t>
      </w:r>
    </w:p>
    <w:p w14:paraId="7D3C0BF6" w14:textId="77777777" w:rsidR="001D7DF9" w:rsidRPr="005C6024" w:rsidRDefault="001D7DF9" w:rsidP="00B92EFD">
      <w:pPr>
        <w:pStyle w:val="a8"/>
        <w:numPr>
          <w:ilvl w:val="0"/>
          <w:numId w:val="24"/>
        </w:numPr>
        <w:rPr>
          <w:b/>
          <w:sz w:val="24"/>
        </w:rPr>
      </w:pPr>
      <w:r w:rsidRPr="005C6024">
        <w:rPr>
          <w:b/>
          <w:sz w:val="24"/>
          <w:cs/>
        </w:rPr>
        <w:t>หมากัดแมวหรือ</w:t>
      </w:r>
      <w:r w:rsidRPr="005C6024">
        <w:rPr>
          <w:b/>
          <w:sz w:val="24"/>
          <w:cs/>
        </w:rPr>
        <w:tab/>
      </w:r>
      <w:r w:rsidRPr="005C6024">
        <w:rPr>
          <w:b/>
          <w:sz w:val="24"/>
          <w:cs/>
        </w:rPr>
        <w:tab/>
        <w:t>เป็น</w:t>
      </w:r>
      <w:r w:rsidRPr="005C6024">
        <w:rPr>
          <w:b/>
          <w:sz w:val="24"/>
          <w:cs/>
        </w:rPr>
        <w:tab/>
        <w:t>เด๋เตาะหมีหลอ หรือ เด๋ปั่วเตาะหมี</w:t>
      </w:r>
    </w:p>
    <w:p w14:paraId="03A3CB44" w14:textId="77777777" w:rsidR="001D7DF9" w:rsidRPr="005C6024" w:rsidRDefault="001D7DF9" w:rsidP="001D7DF9">
      <w:pPr>
        <w:ind w:firstLine="0"/>
        <w:rPr>
          <w:b/>
          <w:sz w:val="24"/>
        </w:rPr>
      </w:pPr>
      <w:r w:rsidRPr="005C6024">
        <w:rPr>
          <w:b/>
          <w:sz w:val="24"/>
          <w:cs/>
        </w:rPr>
        <w:t>ภาษาม้งมีการใช้คำลักษณนามมาช่วย โดยจะเรียงคำเป็นแบบ จำนวนนับ</w:t>
      </w:r>
      <w:r w:rsidRPr="005C6024">
        <w:rPr>
          <w:rFonts w:hint="cs"/>
          <w:b/>
          <w:sz w:val="24"/>
          <w:cs/>
        </w:rPr>
        <w:t>+</w:t>
      </w:r>
      <w:r w:rsidRPr="005C6024">
        <w:rPr>
          <w:b/>
          <w:sz w:val="24"/>
          <w:cs/>
        </w:rPr>
        <w:t>ลักษณนาม</w:t>
      </w:r>
      <w:r w:rsidRPr="005C6024">
        <w:rPr>
          <w:rFonts w:hint="cs"/>
          <w:b/>
          <w:sz w:val="24"/>
          <w:cs/>
        </w:rPr>
        <w:t>+</w:t>
      </w:r>
      <w:r w:rsidRPr="005C6024">
        <w:rPr>
          <w:b/>
          <w:sz w:val="24"/>
          <w:cs/>
        </w:rPr>
        <w:t>นาม</w:t>
      </w:r>
      <w:r w:rsidRPr="005C6024">
        <w:rPr>
          <w:rFonts w:hint="cs"/>
          <w:b/>
          <w:sz w:val="24"/>
          <w:cs/>
        </w:rPr>
        <w:t xml:space="preserve"> </w:t>
      </w:r>
      <w:r w:rsidRPr="005C6024">
        <w:rPr>
          <w:b/>
          <w:sz w:val="24"/>
          <w:cs/>
        </w:rPr>
        <w:t>เช่น</w:t>
      </w:r>
    </w:p>
    <w:p w14:paraId="3DB99C96" w14:textId="77777777" w:rsidR="001D7DF9" w:rsidRPr="005C6024" w:rsidRDefault="001D7DF9" w:rsidP="00B92EFD">
      <w:pPr>
        <w:pStyle w:val="a8"/>
        <w:numPr>
          <w:ilvl w:val="0"/>
          <w:numId w:val="24"/>
        </w:numPr>
        <w:rPr>
          <w:b/>
          <w:sz w:val="24"/>
        </w:rPr>
      </w:pPr>
      <w:r w:rsidRPr="005C6024">
        <w:rPr>
          <w:b/>
          <w:sz w:val="24"/>
          <w:cs/>
        </w:rPr>
        <w:t>ม้าสองตัว</w:t>
      </w:r>
      <w:r w:rsidRPr="005C6024">
        <w:rPr>
          <w:b/>
          <w:sz w:val="24"/>
          <w:cs/>
        </w:rPr>
        <w:tab/>
        <w:t>เป็น</w:t>
      </w:r>
      <w:r w:rsidRPr="005C6024">
        <w:rPr>
          <w:b/>
          <w:sz w:val="24"/>
          <w:cs/>
        </w:rPr>
        <w:tab/>
        <w:t xml:space="preserve">อ๊อตู่แหน่ง </w:t>
      </w:r>
      <w:r w:rsidRPr="005C6024">
        <w:rPr>
          <w:b/>
        </w:rPr>
        <w:t>(</w:t>
      </w:r>
      <w:r w:rsidRPr="005C6024">
        <w:rPr>
          <w:b/>
          <w:sz w:val="24"/>
          <w:cs/>
        </w:rPr>
        <w:t>สอง-ตัว-ม้า</w:t>
      </w:r>
      <w:r w:rsidRPr="005C6024">
        <w:rPr>
          <w:b/>
        </w:rPr>
        <w:t>)</w:t>
      </w:r>
    </w:p>
    <w:p w14:paraId="14B8F8C4" w14:textId="77777777" w:rsidR="001D7DF9" w:rsidRPr="005C6024" w:rsidRDefault="001D7DF9" w:rsidP="001D7DF9">
      <w:pPr>
        <w:rPr>
          <w:b/>
          <w:sz w:val="24"/>
        </w:rPr>
      </w:pPr>
      <w:r w:rsidRPr="005C6024">
        <w:rPr>
          <w:b/>
          <w:sz w:val="24"/>
          <w:cs/>
        </w:rPr>
        <w:t>คำลักษณนามที่สำคัญ</w:t>
      </w:r>
      <w:r w:rsidRPr="005C6024">
        <w:rPr>
          <w:b/>
          <w:sz w:val="24"/>
        </w:rPr>
        <w:t xml:space="preserve"> </w:t>
      </w:r>
      <w:r w:rsidRPr="005C6024">
        <w:rPr>
          <w:b/>
          <w:sz w:val="24"/>
          <w:cs/>
        </w:rPr>
        <w:t>คือ “ตู่” ใช้กับสิ่งมีชีวิตทั้ง คน สัตว์และต้นไม้ “ดร๊า” ใช้กับเครื่องมือ เครื่องใช้ อาวุธ “ได่” ใช้กับสิ่งที่มีลักษณะเป็นแผ่นแบน</w:t>
      </w:r>
      <w:r w:rsidRPr="005C6024">
        <w:rPr>
          <w:rFonts w:hint="cs"/>
          <w:b/>
          <w:sz w:val="24"/>
          <w:cs/>
        </w:rPr>
        <w:t xml:space="preserve"> </w:t>
      </w:r>
      <w:r w:rsidRPr="005C6024">
        <w:rPr>
          <w:b/>
          <w:sz w:val="24"/>
          <w:cs/>
        </w:rPr>
        <w:t>ๆ “แส้ฮ” ใช้กับสิ่งที่เป็นเส้นยาวหรือเวลานาน ๆ “ลู้” ใช้กับคำนามทั่วไป “จ๋อ” ใช้กับคำนามที่มีมากกว่าหนึ่ง</w:t>
      </w:r>
      <w:r w:rsidRPr="005C6024">
        <w:rPr>
          <w:rFonts w:hint="cs"/>
          <w:b/>
          <w:sz w:val="24"/>
          <w:cs/>
        </w:rPr>
        <w:t xml:space="preserve"> </w:t>
      </w:r>
      <w:r w:rsidRPr="005C6024">
        <w:rPr>
          <w:b/>
          <w:sz w:val="24"/>
          <w:cs/>
        </w:rPr>
        <w:t>เช่น</w:t>
      </w:r>
    </w:p>
    <w:p w14:paraId="172C3B9E" w14:textId="77777777" w:rsidR="001D7DF9" w:rsidRPr="005C6024" w:rsidRDefault="001D7DF9" w:rsidP="00B92EFD">
      <w:pPr>
        <w:pStyle w:val="a8"/>
        <w:numPr>
          <w:ilvl w:val="0"/>
          <w:numId w:val="24"/>
        </w:numPr>
        <w:rPr>
          <w:b/>
          <w:sz w:val="24"/>
        </w:rPr>
      </w:pPr>
      <w:r w:rsidRPr="005C6024">
        <w:rPr>
          <w:b/>
          <w:sz w:val="24"/>
          <w:cs/>
        </w:rPr>
        <w:t>ม้าหลายตัว</w:t>
      </w:r>
      <w:r w:rsidRPr="005C6024">
        <w:rPr>
          <w:b/>
          <w:sz w:val="24"/>
          <w:cs/>
        </w:rPr>
        <w:tab/>
        <w:t>เป็น</w:t>
      </w:r>
      <w:r w:rsidRPr="005C6024">
        <w:rPr>
          <w:b/>
          <w:sz w:val="24"/>
          <w:cs/>
        </w:rPr>
        <w:tab/>
        <w:t xml:space="preserve">จ๋อแหน่ง </w:t>
      </w:r>
    </w:p>
    <w:p w14:paraId="16F7C9A8" w14:textId="77777777" w:rsidR="001D7DF9" w:rsidRPr="005C6024" w:rsidRDefault="001D7DF9" w:rsidP="00B92EFD">
      <w:pPr>
        <w:pStyle w:val="a8"/>
        <w:numPr>
          <w:ilvl w:val="0"/>
          <w:numId w:val="24"/>
        </w:numPr>
        <w:rPr>
          <w:b/>
          <w:sz w:val="24"/>
        </w:rPr>
      </w:pPr>
      <w:r w:rsidRPr="005C6024">
        <w:rPr>
          <w:b/>
          <w:sz w:val="24"/>
          <w:cs/>
        </w:rPr>
        <w:t>ม้าหนึ่งตัว</w:t>
      </w:r>
      <w:r w:rsidRPr="005C6024">
        <w:rPr>
          <w:b/>
          <w:sz w:val="24"/>
          <w:cs/>
        </w:rPr>
        <w:tab/>
        <w:t>เป็น</w:t>
      </w:r>
      <w:r w:rsidRPr="005C6024">
        <w:rPr>
          <w:b/>
          <w:sz w:val="24"/>
          <w:cs/>
        </w:rPr>
        <w:tab/>
        <w:t>อี๊ตู่แหน่ง</w:t>
      </w:r>
    </w:p>
    <w:p w14:paraId="3B0000C8" w14:textId="77777777" w:rsidR="001D7DF9" w:rsidRPr="005C6024" w:rsidRDefault="001D7DF9" w:rsidP="00B92EFD">
      <w:pPr>
        <w:pStyle w:val="a8"/>
        <w:numPr>
          <w:ilvl w:val="0"/>
          <w:numId w:val="24"/>
        </w:numPr>
        <w:rPr>
          <w:b/>
          <w:sz w:val="24"/>
        </w:rPr>
      </w:pPr>
      <w:r w:rsidRPr="005C6024">
        <w:rPr>
          <w:b/>
          <w:sz w:val="24"/>
          <w:cs/>
        </w:rPr>
        <w:t>จอบหนึ่งด้าน</w:t>
      </w:r>
      <w:r w:rsidRPr="005C6024">
        <w:rPr>
          <w:b/>
          <w:sz w:val="24"/>
          <w:cs/>
        </w:rPr>
        <w:tab/>
        <w:t>เป็น</w:t>
      </w:r>
      <w:r w:rsidRPr="005C6024">
        <w:rPr>
          <w:b/>
          <w:sz w:val="24"/>
          <w:cs/>
        </w:rPr>
        <w:tab/>
        <w:t>อี๊ดร๊าเฮลา</w:t>
      </w:r>
    </w:p>
    <w:p w14:paraId="0A2ACED4" w14:textId="77777777" w:rsidR="001D7DF9" w:rsidRPr="005C6024" w:rsidRDefault="001D7DF9" w:rsidP="00CA2F4A">
      <w:pPr>
        <w:pStyle w:val="5"/>
        <w:spacing w:before="0"/>
        <w:ind w:firstLine="993"/>
      </w:pPr>
      <w:r w:rsidRPr="005C6024">
        <w:rPr>
          <w:rFonts w:hint="cs"/>
          <w:cs/>
        </w:rPr>
        <w:t xml:space="preserve">2.2.2.2 </w:t>
      </w:r>
      <w:r w:rsidRPr="005C6024">
        <w:rPr>
          <w:cs/>
        </w:rPr>
        <w:t>ระบบการเขียนภาษาม้ง</w:t>
      </w:r>
    </w:p>
    <w:p w14:paraId="274D4A26" w14:textId="77777777" w:rsidR="001D7DF9" w:rsidRPr="005C6024" w:rsidRDefault="001D7DF9" w:rsidP="00CA2F4A">
      <w:pPr>
        <w:ind w:firstLine="1701"/>
      </w:pPr>
      <w:r w:rsidRPr="005C6024">
        <w:rPr>
          <w:cs/>
        </w:rPr>
        <w:t>ภาษาม้งไม่มีอักษรเป็นของตนเองจึงทำให้มีคนที่สนใจพยายามประดิษฐ์อักษรขึ้นใช้เขียน</w:t>
      </w:r>
      <w:r w:rsidRPr="005C6024">
        <w:rPr>
          <w:rFonts w:hint="cs"/>
          <w:cs/>
        </w:rPr>
        <w:t xml:space="preserve"> </w:t>
      </w:r>
      <w:r w:rsidRPr="005C6024">
        <w:rPr>
          <w:cs/>
        </w:rPr>
        <w:t>เช่น อักษรม้ง อักษร และอักษรที่เป็นที่นิยมแพร่หลายคือ อักษรละติน ส่วนในประเทศไทยบางครั้งก็เขียนด้วยอักษรภาษาไทยส่วนการเขียนด้วยอักษรละตินนั้นมี พยัญชนะที่ใช้ทั้งหมด 26 ตัว วรรณยุกต์ มี 8 และสระมี 14 ตัว ได้แก่</w:t>
      </w:r>
    </w:p>
    <w:p w14:paraId="5B2250F2" w14:textId="77777777" w:rsidR="001D7DF9" w:rsidRPr="005C6024" w:rsidRDefault="001D7DF9" w:rsidP="001D7DF9">
      <w:r w:rsidRPr="005C6024">
        <w:rPr>
          <w:cs/>
        </w:rPr>
        <w:t>พยัญชนะ ในภาษาม้งมีทั้งหมด 57 ตัวแยกเป็น พยัญชนะตัวเดียว พยัญชนะควบกล้ำ 2 ตัว พยัญชนะควบกล้ำ 3 ตัว และพยัญชนะควบกล้ำ 4 ตัว ดังต่อไปนี้คือ</w:t>
      </w:r>
    </w:p>
    <w:p w14:paraId="4E883625" w14:textId="77777777" w:rsidR="001D7DF9" w:rsidRPr="005C6024" w:rsidRDefault="001D7DF9" w:rsidP="001D7DF9">
      <w:r w:rsidRPr="005C6024">
        <w:rPr>
          <w:cs/>
        </w:rPr>
        <w:t xml:space="preserve">พยัญชนะตัวเดียว มีทั้งหมด 18 ตัว </w:t>
      </w:r>
      <w:r w:rsidRPr="005C6024">
        <w:t>t k p s x l n h m g q v r z y c f d</w:t>
      </w:r>
    </w:p>
    <w:p w14:paraId="5A92084D" w14:textId="77777777" w:rsidR="001D7DF9" w:rsidRPr="005C6024" w:rsidRDefault="001D7DF9" w:rsidP="001D7DF9">
      <w:r w:rsidRPr="005C6024">
        <w:rPr>
          <w:cs/>
        </w:rPr>
        <w:t xml:space="preserve">เทียบกับอักษรไทย ต ก ป ซ ซ ล น ฮ ม </w:t>
      </w:r>
      <w:r w:rsidRPr="005C6024">
        <w:t xml:space="preserve">_ </w:t>
      </w:r>
      <w:r w:rsidRPr="005C6024">
        <w:rPr>
          <w:cs/>
        </w:rPr>
        <w:t>ก ว จ ย ย จ ฟ ด</w:t>
      </w:r>
    </w:p>
    <w:p w14:paraId="2F554A2A" w14:textId="77777777" w:rsidR="001D7DF9" w:rsidRPr="005C6024" w:rsidRDefault="001D7DF9" w:rsidP="001D7DF9">
      <w:r w:rsidRPr="005C6024">
        <w:rPr>
          <w:cs/>
        </w:rPr>
        <w:lastRenderedPageBreak/>
        <w:t xml:space="preserve">พยัญชนะควบกล้ำ 2 ตัว มีทั้งหมด 22 ตัว </w:t>
      </w:r>
      <w:r w:rsidRPr="005C6024">
        <w:t>kh qh ch ts ny hn th nt np ph tx xy hl nk nr dh rh nc pl hm hn ml nl</w:t>
      </w:r>
    </w:p>
    <w:p w14:paraId="760AFF14" w14:textId="77777777" w:rsidR="001D7DF9" w:rsidRPr="005C6024" w:rsidRDefault="001D7DF9" w:rsidP="001D7DF9">
      <w:r w:rsidRPr="005C6024">
        <w:rPr>
          <w:cs/>
        </w:rPr>
        <w:t>เทียบกับอักษรไทย ค ค ช จ ญ หน ท ด บ พ จ ซ หล ก จ ธ ช จ ปล หม หน มล นล</w:t>
      </w:r>
    </w:p>
    <w:p w14:paraId="1EE88998" w14:textId="77777777" w:rsidR="001D7DF9" w:rsidRPr="005C6024" w:rsidRDefault="001D7DF9" w:rsidP="001D7DF9">
      <w:r w:rsidRPr="005C6024">
        <w:rPr>
          <w:cs/>
        </w:rPr>
        <w:t xml:space="preserve">พยัญชนะควบกล้ำ 3 ตัว มีทั้งหมด 14 ตัว </w:t>
      </w:r>
      <w:r w:rsidRPr="005C6024">
        <w:t>tsh nth txh nts nph nrh hml hnl nkh nqh nch ntx npl plh hny</w:t>
      </w:r>
    </w:p>
    <w:p w14:paraId="59F35247" w14:textId="77777777" w:rsidR="001D7DF9" w:rsidRPr="005C6024" w:rsidRDefault="001D7DF9" w:rsidP="001D7DF9">
      <w:r w:rsidRPr="005C6024">
        <w:rPr>
          <w:cs/>
        </w:rPr>
        <w:t>เทียบกับอักษรไทย ช ด ช จ จ ภ ฌ หมล หนล ฆ ฆ ฌ จ บล พล หญ</w:t>
      </w:r>
    </w:p>
    <w:p w14:paraId="66A84143" w14:textId="77777777" w:rsidR="001D7DF9" w:rsidRPr="005C6024" w:rsidRDefault="001D7DF9" w:rsidP="001D7DF9">
      <w:r w:rsidRPr="005C6024">
        <w:rPr>
          <w:cs/>
        </w:rPr>
        <w:t xml:space="preserve">พยัญชนะควบกล้ำ 4 ตัว มีทั้งหมด 3 ตัว </w:t>
      </w:r>
      <w:r w:rsidRPr="005C6024">
        <w:t>ntsh ntxh nplh</w:t>
      </w:r>
    </w:p>
    <w:p w14:paraId="5FDC8E84" w14:textId="77777777" w:rsidR="001D7DF9" w:rsidRPr="005C6024" w:rsidRDefault="001D7DF9" w:rsidP="001D7DF9">
      <w:r w:rsidRPr="005C6024">
        <w:rPr>
          <w:cs/>
        </w:rPr>
        <w:t>เทียบกับอักษรไทย ฌ ฌ ภล</w:t>
      </w:r>
    </w:p>
    <w:p w14:paraId="2B543C5D" w14:textId="77777777" w:rsidR="001D7DF9" w:rsidRPr="005C6024" w:rsidRDefault="001D7DF9" w:rsidP="001D7DF9">
      <w:pPr>
        <w:rPr>
          <w:b/>
        </w:rPr>
      </w:pPr>
      <w:r w:rsidRPr="005C6024">
        <w:rPr>
          <w:b/>
          <w:cs/>
        </w:rPr>
        <w:t>วรรณยุกต์ ในภาษาม้งมีทั้งหมด 8 เสียง ได้แก่</w:t>
      </w:r>
    </w:p>
    <w:p w14:paraId="599C9087" w14:textId="77777777" w:rsidR="001D7DF9" w:rsidRPr="005C6024" w:rsidRDefault="001D7DF9" w:rsidP="001D7DF9">
      <w:pPr>
        <w:rPr>
          <w:b/>
        </w:rPr>
      </w:pPr>
      <w:r w:rsidRPr="005C6024">
        <w:rPr>
          <w:b/>
          <w:cs/>
        </w:rPr>
        <w:t>สั้วเนี้ย (</w:t>
      </w:r>
      <w:r w:rsidRPr="005C6024">
        <w:rPr>
          <w:bCs/>
        </w:rPr>
        <w:t>cim niam)</w:t>
      </w:r>
      <w:r w:rsidRPr="005C6024">
        <w:rPr>
          <w:b/>
        </w:rPr>
        <w:t xml:space="preserve"> </w:t>
      </w:r>
      <w:r w:rsidRPr="005C6024">
        <w:rPr>
          <w:b/>
          <w:cs/>
        </w:rPr>
        <w:t xml:space="preserve">ใช้ตัว </w:t>
      </w:r>
      <w:r w:rsidRPr="005C6024">
        <w:rPr>
          <w:bCs/>
        </w:rPr>
        <w:t>m</w:t>
      </w:r>
      <w:r w:rsidRPr="005C6024">
        <w:rPr>
          <w:b/>
        </w:rPr>
        <w:t xml:space="preserve"> </w:t>
      </w:r>
      <w:r w:rsidRPr="005C6024">
        <w:rPr>
          <w:b/>
          <w:cs/>
        </w:rPr>
        <w:t xml:space="preserve">เช่น </w:t>
      </w:r>
      <w:r w:rsidRPr="005C6024">
        <w:rPr>
          <w:bCs/>
        </w:rPr>
        <w:t>niam</w:t>
      </w:r>
      <w:r w:rsidRPr="005C6024">
        <w:rPr>
          <w:b/>
        </w:rPr>
        <w:t xml:space="preserve"> </w:t>
      </w:r>
    </w:p>
    <w:p w14:paraId="66617597" w14:textId="77777777" w:rsidR="001D7DF9" w:rsidRPr="005C6024" w:rsidRDefault="001D7DF9" w:rsidP="001D7DF9">
      <w:pPr>
        <w:rPr>
          <w:b/>
        </w:rPr>
      </w:pPr>
      <w:r w:rsidRPr="005C6024">
        <w:rPr>
          <w:b/>
          <w:cs/>
        </w:rPr>
        <w:t>สั้วมูน (</w:t>
      </w:r>
      <w:r w:rsidRPr="005C6024">
        <w:rPr>
          <w:bCs/>
        </w:rPr>
        <w:t>cim</w:t>
      </w:r>
      <w:r w:rsidRPr="005C6024">
        <w:rPr>
          <w:b/>
        </w:rPr>
        <w:t xml:space="preserve"> </w:t>
      </w:r>
      <w:r w:rsidRPr="005C6024">
        <w:rPr>
          <w:bCs/>
        </w:rPr>
        <w:t>mus)</w:t>
      </w:r>
      <w:r w:rsidRPr="005C6024">
        <w:rPr>
          <w:b/>
        </w:rPr>
        <w:t xml:space="preserve"> </w:t>
      </w:r>
      <w:r w:rsidRPr="005C6024">
        <w:rPr>
          <w:b/>
          <w:cs/>
        </w:rPr>
        <w:t xml:space="preserve">ใช้ตัว </w:t>
      </w:r>
      <w:r w:rsidRPr="005C6024">
        <w:rPr>
          <w:bCs/>
        </w:rPr>
        <w:t>s</w:t>
      </w:r>
      <w:r w:rsidRPr="005C6024">
        <w:rPr>
          <w:b/>
        </w:rPr>
        <w:t xml:space="preserve"> </w:t>
      </w:r>
      <w:r w:rsidRPr="005C6024">
        <w:rPr>
          <w:b/>
          <w:cs/>
        </w:rPr>
        <w:t xml:space="preserve">เช่น </w:t>
      </w:r>
      <w:r w:rsidRPr="005C6024">
        <w:rPr>
          <w:bCs/>
        </w:rPr>
        <w:t>nias</w:t>
      </w:r>
    </w:p>
    <w:p w14:paraId="43E906EF" w14:textId="77777777" w:rsidR="001D7DF9" w:rsidRPr="005C6024" w:rsidRDefault="001D7DF9" w:rsidP="001D7DF9">
      <w:pPr>
        <w:rPr>
          <w:b/>
        </w:rPr>
      </w:pPr>
      <w:r w:rsidRPr="005C6024">
        <w:rPr>
          <w:b/>
          <w:cs/>
        </w:rPr>
        <w:t>สั้วเนง (</w:t>
      </w:r>
      <w:r w:rsidRPr="005C6024">
        <w:rPr>
          <w:bCs/>
        </w:rPr>
        <w:t>cim</w:t>
      </w:r>
      <w:r w:rsidRPr="005C6024">
        <w:rPr>
          <w:b/>
        </w:rPr>
        <w:t xml:space="preserve"> </w:t>
      </w:r>
      <w:r w:rsidRPr="005C6024">
        <w:rPr>
          <w:bCs/>
        </w:rPr>
        <w:t>neeg)</w:t>
      </w:r>
      <w:r w:rsidRPr="005C6024">
        <w:rPr>
          <w:b/>
        </w:rPr>
        <w:t xml:space="preserve"> </w:t>
      </w:r>
      <w:r w:rsidRPr="005C6024">
        <w:rPr>
          <w:b/>
          <w:cs/>
        </w:rPr>
        <w:t xml:space="preserve">ใช้ตัว </w:t>
      </w:r>
      <w:r w:rsidRPr="005C6024">
        <w:rPr>
          <w:bCs/>
        </w:rPr>
        <w:t>g</w:t>
      </w:r>
      <w:r w:rsidRPr="005C6024">
        <w:rPr>
          <w:b/>
        </w:rPr>
        <w:t xml:space="preserve"> </w:t>
      </w:r>
      <w:r w:rsidRPr="005C6024">
        <w:rPr>
          <w:b/>
          <w:cs/>
        </w:rPr>
        <w:t xml:space="preserve">เช่น </w:t>
      </w:r>
      <w:r w:rsidRPr="005C6024">
        <w:rPr>
          <w:bCs/>
        </w:rPr>
        <w:t>niag</w:t>
      </w:r>
    </w:p>
    <w:p w14:paraId="5DBBD9EF" w14:textId="77777777" w:rsidR="001D7DF9" w:rsidRPr="005C6024" w:rsidRDefault="001D7DF9" w:rsidP="001D7DF9">
      <w:pPr>
        <w:rPr>
          <w:b/>
        </w:rPr>
      </w:pPr>
      <w:r w:rsidRPr="005C6024">
        <w:rPr>
          <w:b/>
          <w:cs/>
        </w:rPr>
        <w:t>สั้วต้อ (</w:t>
      </w:r>
      <w:r w:rsidRPr="005C6024">
        <w:rPr>
          <w:bCs/>
        </w:rPr>
        <w:t>cim</w:t>
      </w:r>
      <w:r w:rsidRPr="005C6024">
        <w:rPr>
          <w:b/>
        </w:rPr>
        <w:t xml:space="preserve"> </w:t>
      </w:r>
      <w:r w:rsidRPr="005C6024">
        <w:rPr>
          <w:bCs/>
        </w:rPr>
        <w:t>tod)</w:t>
      </w:r>
      <w:r w:rsidRPr="005C6024">
        <w:rPr>
          <w:b/>
        </w:rPr>
        <w:t xml:space="preserve"> </w:t>
      </w:r>
      <w:r w:rsidRPr="005C6024">
        <w:rPr>
          <w:b/>
          <w:cs/>
        </w:rPr>
        <w:t xml:space="preserve">ใช้ตัว </w:t>
      </w:r>
      <w:r w:rsidRPr="005C6024">
        <w:rPr>
          <w:bCs/>
        </w:rPr>
        <w:t>d</w:t>
      </w:r>
      <w:r w:rsidRPr="005C6024">
        <w:rPr>
          <w:b/>
        </w:rPr>
        <w:t xml:space="preserve"> </w:t>
      </w:r>
      <w:r w:rsidRPr="005C6024">
        <w:rPr>
          <w:b/>
          <w:cs/>
        </w:rPr>
        <w:t xml:space="preserve">เช่น </w:t>
      </w:r>
      <w:r w:rsidRPr="005C6024">
        <w:rPr>
          <w:bCs/>
        </w:rPr>
        <w:t>niad</w:t>
      </w:r>
    </w:p>
    <w:p w14:paraId="0AA4A13C" w14:textId="77777777" w:rsidR="001D7DF9" w:rsidRPr="005C6024" w:rsidRDefault="001D7DF9" w:rsidP="001D7DF9">
      <w:pPr>
        <w:rPr>
          <w:b/>
        </w:rPr>
      </w:pPr>
      <w:r w:rsidRPr="005C6024">
        <w:rPr>
          <w:b/>
          <w:cs/>
        </w:rPr>
        <w:t>สั้วอัว (</w:t>
      </w:r>
      <w:r w:rsidRPr="005C6024">
        <w:rPr>
          <w:bCs/>
        </w:rPr>
        <w:t>cim</w:t>
      </w:r>
      <w:r w:rsidRPr="005C6024">
        <w:rPr>
          <w:b/>
        </w:rPr>
        <w:t xml:space="preserve"> </w:t>
      </w:r>
      <w:r w:rsidRPr="005C6024">
        <w:rPr>
          <w:bCs/>
        </w:rPr>
        <w:t>ua</w:t>
      </w:r>
      <w:r w:rsidRPr="005C6024">
        <w:rPr>
          <w:b/>
        </w:rPr>
        <w:t xml:space="preserve">) </w:t>
      </w:r>
      <w:r w:rsidRPr="005C6024">
        <w:rPr>
          <w:b/>
          <w:cs/>
        </w:rPr>
        <w:t xml:space="preserve">ไม่ใช้ตัวไหนเลย เช่น </w:t>
      </w:r>
      <w:r w:rsidRPr="005C6024">
        <w:rPr>
          <w:bCs/>
        </w:rPr>
        <w:t>nia</w:t>
      </w:r>
    </w:p>
    <w:p w14:paraId="68CA347D" w14:textId="77777777" w:rsidR="001D7DF9" w:rsidRPr="005C6024" w:rsidRDefault="001D7DF9" w:rsidP="001D7DF9">
      <w:pPr>
        <w:rPr>
          <w:b/>
        </w:rPr>
      </w:pPr>
      <w:r w:rsidRPr="005C6024">
        <w:rPr>
          <w:b/>
          <w:cs/>
        </w:rPr>
        <w:t>สั้วกู๊ (</w:t>
      </w:r>
      <w:r w:rsidRPr="005C6024">
        <w:rPr>
          <w:bCs/>
        </w:rPr>
        <w:t>cim</w:t>
      </w:r>
      <w:r w:rsidRPr="005C6024">
        <w:rPr>
          <w:b/>
        </w:rPr>
        <w:t xml:space="preserve"> </w:t>
      </w:r>
      <w:r w:rsidRPr="005C6024">
        <w:rPr>
          <w:bCs/>
        </w:rPr>
        <w:t>kuv)</w:t>
      </w:r>
      <w:r w:rsidRPr="005C6024">
        <w:rPr>
          <w:b/>
        </w:rPr>
        <w:t xml:space="preserve"> </w:t>
      </w:r>
      <w:r w:rsidRPr="005C6024">
        <w:rPr>
          <w:b/>
          <w:cs/>
        </w:rPr>
        <w:t xml:space="preserve">ใช้ตัว </w:t>
      </w:r>
      <w:r w:rsidRPr="005C6024">
        <w:rPr>
          <w:bCs/>
        </w:rPr>
        <w:t>v</w:t>
      </w:r>
      <w:r w:rsidRPr="005C6024">
        <w:rPr>
          <w:b/>
        </w:rPr>
        <w:t xml:space="preserve"> </w:t>
      </w:r>
      <w:r w:rsidRPr="005C6024">
        <w:rPr>
          <w:b/>
          <w:cs/>
        </w:rPr>
        <w:t xml:space="preserve">เช่น </w:t>
      </w:r>
      <w:r w:rsidRPr="005C6024">
        <w:rPr>
          <w:bCs/>
        </w:rPr>
        <w:t>niav</w:t>
      </w:r>
    </w:p>
    <w:p w14:paraId="304C9A5E" w14:textId="77777777" w:rsidR="001D7DF9" w:rsidRPr="005C6024" w:rsidRDefault="001D7DF9" w:rsidP="001D7DF9">
      <w:pPr>
        <w:rPr>
          <w:b/>
        </w:rPr>
      </w:pPr>
      <w:r w:rsidRPr="005C6024">
        <w:rPr>
          <w:b/>
          <w:cs/>
        </w:rPr>
        <w:t>สั้วดู้ (</w:t>
      </w:r>
      <w:r w:rsidRPr="005C6024">
        <w:rPr>
          <w:bCs/>
        </w:rPr>
        <w:t>Cim</w:t>
      </w:r>
      <w:r w:rsidRPr="005C6024">
        <w:rPr>
          <w:b/>
        </w:rPr>
        <w:t xml:space="preserve"> </w:t>
      </w:r>
      <w:r w:rsidRPr="005C6024">
        <w:rPr>
          <w:bCs/>
        </w:rPr>
        <w:t xml:space="preserve">ntuj) </w:t>
      </w:r>
      <w:r w:rsidRPr="005C6024">
        <w:rPr>
          <w:b/>
          <w:cs/>
        </w:rPr>
        <w:t xml:space="preserve">ใช้ตัว </w:t>
      </w:r>
      <w:r w:rsidRPr="005C6024">
        <w:rPr>
          <w:bCs/>
        </w:rPr>
        <w:t>j</w:t>
      </w:r>
      <w:r w:rsidRPr="005C6024">
        <w:rPr>
          <w:b/>
        </w:rPr>
        <w:t xml:space="preserve"> </w:t>
      </w:r>
      <w:r w:rsidRPr="005C6024">
        <w:rPr>
          <w:b/>
          <w:cs/>
        </w:rPr>
        <w:t xml:space="preserve">เช่น </w:t>
      </w:r>
      <w:r w:rsidRPr="005C6024">
        <w:rPr>
          <w:bCs/>
        </w:rPr>
        <w:t>niaj</w:t>
      </w:r>
    </w:p>
    <w:p w14:paraId="05CAE4C4" w14:textId="77777777" w:rsidR="001D7DF9" w:rsidRPr="005C6024" w:rsidRDefault="001D7DF9" w:rsidP="001D7DF9">
      <w:r w:rsidRPr="005C6024">
        <w:rPr>
          <w:cs/>
        </w:rPr>
        <w:t>สั้วเซี้ย (</w:t>
      </w:r>
      <w:r w:rsidRPr="005C6024">
        <w:t xml:space="preserve">cim siab) </w:t>
      </w:r>
      <w:r w:rsidRPr="005C6024">
        <w:rPr>
          <w:cs/>
        </w:rPr>
        <w:t xml:space="preserve">ใช้ตัว </w:t>
      </w:r>
      <w:r w:rsidRPr="005C6024">
        <w:t xml:space="preserve">b </w:t>
      </w:r>
      <w:r w:rsidRPr="005C6024">
        <w:rPr>
          <w:cs/>
        </w:rPr>
        <w:t xml:space="preserve">เช่น </w:t>
      </w:r>
      <w:r w:rsidRPr="005C6024">
        <w:t>niab</w:t>
      </w:r>
    </w:p>
    <w:p w14:paraId="53B6D3CC" w14:textId="77777777" w:rsidR="001D7DF9" w:rsidRPr="005C6024" w:rsidRDefault="001D7DF9" w:rsidP="001D7DF9">
      <w:pPr>
        <w:rPr>
          <w:cs/>
        </w:rPr>
      </w:pPr>
      <w:r w:rsidRPr="005C6024">
        <w:rPr>
          <w:cs/>
        </w:rPr>
        <w:t>สระที่ใช้</w:t>
      </w:r>
      <w:r w:rsidRPr="005C6024">
        <w:rPr>
          <w:rFonts w:hint="cs"/>
          <w:cs/>
        </w:rPr>
        <w:t>กัน</w:t>
      </w:r>
      <w:r w:rsidRPr="005C6024">
        <w:rPr>
          <w:cs/>
        </w:rPr>
        <w:t>ในภาษาม้ง ได้แก่  สระอา (</w:t>
      </w:r>
      <w:r w:rsidRPr="005C6024">
        <w:t xml:space="preserve">a) </w:t>
      </w:r>
      <w:r w:rsidRPr="005C6024">
        <w:rPr>
          <w:cs/>
        </w:rPr>
        <w:t>สระอี (</w:t>
      </w:r>
      <w:r w:rsidRPr="005C6024">
        <w:t xml:space="preserve">i) </w:t>
      </w:r>
      <w:r w:rsidRPr="005C6024">
        <w:rPr>
          <w:cs/>
        </w:rPr>
        <w:t>สระ เอ (</w:t>
      </w:r>
      <w:r w:rsidRPr="005C6024">
        <w:t xml:space="preserve">e) </w:t>
      </w:r>
      <w:r w:rsidRPr="005C6024">
        <w:rPr>
          <w:cs/>
        </w:rPr>
        <w:t>สระอื (</w:t>
      </w:r>
      <w:r w:rsidRPr="005C6024">
        <w:t xml:space="preserve">w) </w:t>
      </w:r>
      <w:r w:rsidRPr="005C6024">
        <w:rPr>
          <w:cs/>
        </w:rPr>
        <w:t>สระอู (</w:t>
      </w:r>
      <w:r w:rsidRPr="005C6024">
        <w:t xml:space="preserve">u) </w:t>
      </w:r>
      <w:r w:rsidRPr="005C6024">
        <w:rPr>
          <w:cs/>
        </w:rPr>
        <w:t>สระออ (</w:t>
      </w:r>
      <w:r w:rsidRPr="005C6024">
        <w:t xml:space="preserve">o) </w:t>
      </w:r>
      <w:r w:rsidRPr="005C6024">
        <w:rPr>
          <w:cs/>
        </w:rPr>
        <w:t>สระโอง (</w:t>
      </w:r>
      <w:r w:rsidRPr="005C6024">
        <w:t xml:space="preserve">oo) </w:t>
      </w:r>
      <w:r w:rsidRPr="005C6024">
        <w:rPr>
          <w:cs/>
        </w:rPr>
        <w:t>สระอาง (</w:t>
      </w:r>
      <w:r w:rsidRPr="005C6024">
        <w:t xml:space="preserve">aa) </w:t>
      </w:r>
      <w:r w:rsidRPr="005C6024">
        <w:rPr>
          <w:cs/>
        </w:rPr>
        <w:t>สระเอง (</w:t>
      </w:r>
      <w:r w:rsidRPr="005C6024">
        <w:t xml:space="preserve">ee) </w:t>
      </w:r>
      <w:r w:rsidRPr="005C6024">
        <w:rPr>
          <w:cs/>
        </w:rPr>
        <w:t>สระเออ (</w:t>
      </w:r>
      <w:r w:rsidRPr="005C6024">
        <w:t xml:space="preserve">aw) </w:t>
      </w:r>
      <w:r w:rsidRPr="005C6024">
        <w:rPr>
          <w:cs/>
        </w:rPr>
        <w:t>สระเอีย (</w:t>
      </w:r>
      <w:r w:rsidRPr="005C6024">
        <w:t xml:space="preserve">ia) </w:t>
      </w:r>
      <w:r w:rsidRPr="005C6024">
        <w:rPr>
          <w:cs/>
        </w:rPr>
        <w:t>สระเอา (</w:t>
      </w:r>
      <w:r w:rsidRPr="005C6024">
        <w:t xml:space="preserve">au) </w:t>
      </w:r>
      <w:r w:rsidRPr="005C6024">
        <w:rPr>
          <w:cs/>
        </w:rPr>
        <w:t>สระอัว (</w:t>
      </w:r>
      <w:r w:rsidRPr="005C6024">
        <w:t xml:space="preserve">ua) </w:t>
      </w:r>
      <w:r w:rsidRPr="005C6024">
        <w:rPr>
          <w:cs/>
        </w:rPr>
        <w:t>สระไอ (</w:t>
      </w:r>
      <w:r w:rsidRPr="005C6024">
        <w:t>ai)</w:t>
      </w:r>
    </w:p>
    <w:p w14:paraId="27E8137A" w14:textId="77777777" w:rsidR="001D7DF9" w:rsidRPr="005C6024" w:rsidRDefault="001D7DF9" w:rsidP="00CA2F4A">
      <w:pPr>
        <w:pStyle w:val="4"/>
        <w:spacing w:line="240" w:lineRule="atLeast"/>
        <w:ind w:firstLine="426"/>
      </w:pPr>
      <w:r w:rsidRPr="005C6024">
        <w:rPr>
          <w:rFonts w:hint="cs"/>
          <w:cs/>
        </w:rPr>
        <w:t xml:space="preserve">2.2.3 </w:t>
      </w:r>
      <w:r w:rsidRPr="005C6024">
        <w:rPr>
          <w:cs/>
        </w:rPr>
        <w:t>การวิเคราะห์ความแตกต่างระหว่างภาษาไทยกับภาษาม้ง</w:t>
      </w:r>
    </w:p>
    <w:p w14:paraId="0D3FE50C" w14:textId="77777777" w:rsidR="001D7DF9" w:rsidRPr="005C6024" w:rsidRDefault="001D7DF9" w:rsidP="00CA2F4A">
      <w:pPr>
        <w:ind w:firstLine="993"/>
        <w:rPr>
          <w:b/>
        </w:rPr>
      </w:pPr>
      <w:r w:rsidRPr="005C6024">
        <w:rPr>
          <w:b/>
          <w:cs/>
        </w:rPr>
        <w:t>ไวยากรณ์ในภาษาไทยและภาษาม้ง มีการวางโครงสร้างที่เหมือนกันคือ ประธาน</w:t>
      </w:r>
      <w:r w:rsidRPr="005C6024">
        <w:rPr>
          <w:rFonts w:hint="cs"/>
          <w:b/>
          <w:cs/>
        </w:rPr>
        <w:t>+</w:t>
      </w:r>
      <w:r w:rsidRPr="005C6024">
        <w:rPr>
          <w:b/>
          <w:cs/>
        </w:rPr>
        <w:t>กริยา</w:t>
      </w:r>
      <w:r w:rsidRPr="005C6024">
        <w:rPr>
          <w:rFonts w:hint="cs"/>
          <w:b/>
          <w:cs/>
        </w:rPr>
        <w:t>+</w:t>
      </w:r>
      <w:r w:rsidRPr="005C6024">
        <w:rPr>
          <w:b/>
          <w:cs/>
        </w:rPr>
        <w:t>กรรม แต่ก็มีบางประโยคที่มีการเรียงโครงสร้างที่ไม่เหมือนกันอยู่</w:t>
      </w:r>
      <w:r w:rsidRPr="005C6024">
        <w:rPr>
          <w:rFonts w:hint="cs"/>
          <w:b/>
          <w:cs/>
        </w:rPr>
        <w:t xml:space="preserve"> </w:t>
      </w:r>
      <w:r w:rsidRPr="005C6024">
        <w:rPr>
          <w:b/>
          <w:cs/>
        </w:rPr>
        <w:t xml:space="preserve">เช่น ประโยคที่บอกถึงความเป็นเจ้าของ </w:t>
      </w:r>
    </w:p>
    <w:p w14:paraId="6742B9E6" w14:textId="77777777" w:rsidR="001D7DF9" w:rsidRPr="00CA2F4A" w:rsidRDefault="001D7DF9" w:rsidP="00CA2F4A">
      <w:pPr>
        <w:ind w:left="273"/>
        <w:rPr>
          <w:b/>
        </w:rPr>
      </w:pPr>
      <w:r w:rsidRPr="00CA2F4A">
        <w:rPr>
          <w:b/>
          <w:cs/>
        </w:rPr>
        <w:t>ตัวอย่าง</w:t>
      </w:r>
    </w:p>
    <w:p w14:paraId="05E2A3C5" w14:textId="77777777" w:rsidR="001D7DF9" w:rsidRPr="005C6024" w:rsidRDefault="001D7DF9" w:rsidP="00B92EFD">
      <w:pPr>
        <w:pStyle w:val="a8"/>
        <w:numPr>
          <w:ilvl w:val="0"/>
          <w:numId w:val="30"/>
        </w:numPr>
        <w:rPr>
          <w:b/>
        </w:rPr>
      </w:pPr>
      <w:r w:rsidRPr="005C6024">
        <w:rPr>
          <w:b/>
          <w:cs/>
        </w:rPr>
        <w:t>บ้านของฉัน</w:t>
      </w:r>
      <w:r w:rsidRPr="005C6024">
        <w:rPr>
          <w:b/>
          <w:cs/>
        </w:rPr>
        <w:tab/>
        <w:t>ภาษาม้งจะเป็น</w:t>
      </w:r>
      <w:r w:rsidRPr="005C6024">
        <w:rPr>
          <w:b/>
          <w:cs/>
        </w:rPr>
        <w:tab/>
      </w:r>
      <w:r w:rsidRPr="005C6024">
        <w:rPr>
          <w:b/>
          <w:cs/>
        </w:rPr>
        <w:tab/>
        <w:t>ฉันบ้าน</w:t>
      </w:r>
    </w:p>
    <w:p w14:paraId="62B16FAA" w14:textId="77777777" w:rsidR="001D7DF9" w:rsidRPr="005C6024" w:rsidRDefault="001D7DF9" w:rsidP="00CA2F4A">
      <w:pPr>
        <w:tabs>
          <w:tab w:val="left" w:pos="993"/>
        </w:tabs>
        <w:ind w:firstLine="993"/>
        <w:rPr>
          <w:b/>
        </w:rPr>
      </w:pPr>
      <w:r w:rsidRPr="005C6024">
        <w:rPr>
          <w:b/>
          <w:cs/>
        </w:rPr>
        <w:t>ประโยคเหล่านี้จะมีการสลับคำ เพื่อให้ได้ความหมายที่ถูกต้องตามความหมายของภาษาม้งและยังมีประโยคที่ต้องมีการเพิ่ม ตัด แก้ไข เพื่อให้ได้ความหมายที่ถูกต้อง</w:t>
      </w:r>
      <w:r w:rsidRPr="005C6024">
        <w:rPr>
          <w:rFonts w:hint="cs"/>
          <w:b/>
          <w:cs/>
        </w:rPr>
        <w:t xml:space="preserve"> </w:t>
      </w:r>
      <w:r w:rsidRPr="005C6024">
        <w:rPr>
          <w:b/>
          <w:cs/>
        </w:rPr>
        <w:t>เช่น ประโยคความรวม ประโยคความซ้อน ประโยคคำถามที่มีคำว่า หรือเปล่า และ รึเปล่า โดยจะยกตัวอย่างประโยค ดังนี้</w:t>
      </w:r>
    </w:p>
    <w:p w14:paraId="4C15C850" w14:textId="77777777" w:rsidR="001D7DF9" w:rsidRPr="005C6024" w:rsidRDefault="001D7DF9" w:rsidP="00CA2F4A">
      <w:pPr>
        <w:ind w:firstLine="993"/>
        <w:rPr>
          <w:b/>
        </w:rPr>
      </w:pPr>
      <w:r w:rsidRPr="005C6024">
        <w:rPr>
          <w:b/>
          <w:cs/>
        </w:rPr>
        <w:t>ประโยคความรวม เป็นประโยคมีประโยคความเดียวอยู่สองประโยคโดยจะมีคำเชื่อม คือคำสันธาน</w:t>
      </w:r>
      <w:r w:rsidRPr="005C6024">
        <w:rPr>
          <w:rFonts w:hint="cs"/>
          <w:b/>
          <w:cs/>
        </w:rPr>
        <w:t xml:space="preserve"> </w:t>
      </w:r>
      <w:r w:rsidRPr="005C6024">
        <w:rPr>
          <w:b/>
          <w:cs/>
        </w:rPr>
        <w:t xml:space="preserve">เช่น </w:t>
      </w:r>
    </w:p>
    <w:p w14:paraId="7AB2930E" w14:textId="77777777" w:rsidR="001D7DF9" w:rsidRPr="005C6024" w:rsidRDefault="001D7DF9" w:rsidP="00B92EFD">
      <w:pPr>
        <w:pStyle w:val="a8"/>
        <w:numPr>
          <w:ilvl w:val="0"/>
          <w:numId w:val="29"/>
        </w:numPr>
        <w:rPr>
          <w:b/>
        </w:rPr>
      </w:pPr>
      <w:r w:rsidRPr="005C6024">
        <w:rPr>
          <w:b/>
          <w:cs/>
        </w:rPr>
        <w:lastRenderedPageBreak/>
        <w:t>พ่อและแม่ไปตลาด</w:t>
      </w:r>
      <w:r w:rsidRPr="005C6024">
        <w:rPr>
          <w:b/>
          <w:color w:val="FF0000"/>
          <w:cs/>
        </w:rPr>
        <w:t>โดย</w:t>
      </w:r>
      <w:r w:rsidRPr="005C6024">
        <w:rPr>
          <w:b/>
          <w:cs/>
        </w:rPr>
        <w:t xml:space="preserve">รถยนต์ </w:t>
      </w:r>
    </w:p>
    <w:p w14:paraId="2FC072CD" w14:textId="77777777" w:rsidR="001D7DF9" w:rsidRPr="005C6024" w:rsidRDefault="001D7DF9" w:rsidP="00CA2F4A">
      <w:pPr>
        <w:ind w:firstLine="993"/>
        <w:rPr>
          <w:b/>
        </w:rPr>
      </w:pPr>
      <w:r w:rsidRPr="005C6024">
        <w:rPr>
          <w:b/>
          <w:cs/>
        </w:rPr>
        <w:t>ภาษาม้งไม่มีคำสันธานจึงจำเป็นที่จะต้องทำการ เติมคำ หรือ แก้ไข เพื่อให้ได้ความหมายที่ตรงตามของต้นฉบับ</w:t>
      </w:r>
    </w:p>
    <w:p w14:paraId="0500FFEA" w14:textId="77777777" w:rsidR="001D7DF9" w:rsidRPr="005C6024" w:rsidRDefault="001D7DF9" w:rsidP="00CA2F4A">
      <w:pPr>
        <w:ind w:firstLine="993"/>
        <w:rPr>
          <w:b/>
        </w:rPr>
      </w:pPr>
      <w:r w:rsidRPr="005C6024">
        <w:rPr>
          <w:b/>
          <w:cs/>
        </w:rPr>
        <w:t>ประโยคความซ้อน เป็นประโยคที่มีประโยคความเดียวสองประโยคเชื่อมต่อกันโดยมีประโยคหลักและประโยคย่อย</w:t>
      </w:r>
      <w:r w:rsidRPr="005C6024">
        <w:rPr>
          <w:rFonts w:hint="cs"/>
          <w:b/>
          <w:cs/>
        </w:rPr>
        <w:t xml:space="preserve"> </w:t>
      </w:r>
      <w:r w:rsidRPr="005C6024">
        <w:rPr>
          <w:b/>
          <w:cs/>
        </w:rPr>
        <w:t xml:space="preserve">เช่น </w:t>
      </w:r>
    </w:p>
    <w:p w14:paraId="12665488" w14:textId="77777777" w:rsidR="001D7DF9" w:rsidRPr="005C6024" w:rsidRDefault="001D7DF9" w:rsidP="00B92EFD">
      <w:pPr>
        <w:pStyle w:val="a8"/>
        <w:numPr>
          <w:ilvl w:val="0"/>
          <w:numId w:val="28"/>
        </w:numPr>
        <w:rPr>
          <w:b/>
        </w:rPr>
      </w:pPr>
      <w:r w:rsidRPr="005C6024">
        <w:rPr>
          <w:b/>
          <w:cs/>
        </w:rPr>
        <w:t>ปู่เอ็นดูหลาน</w:t>
      </w:r>
      <w:r w:rsidRPr="005C6024">
        <w:rPr>
          <w:b/>
          <w:color w:val="FF0000"/>
          <w:cs/>
        </w:rPr>
        <w:t>ซึ</w:t>
      </w:r>
      <w:r w:rsidRPr="005C6024">
        <w:rPr>
          <w:rFonts w:hint="cs"/>
          <w:b/>
          <w:color w:val="FF0000"/>
          <w:cs/>
        </w:rPr>
        <w:t>่</w:t>
      </w:r>
      <w:r w:rsidRPr="005C6024">
        <w:rPr>
          <w:b/>
          <w:color w:val="FF0000"/>
          <w:cs/>
        </w:rPr>
        <w:t>ง</w:t>
      </w:r>
      <w:r w:rsidRPr="005C6024">
        <w:rPr>
          <w:b/>
          <w:cs/>
        </w:rPr>
        <w:t xml:space="preserve">กำพร้ามาตั้งแต่เด็ก </w:t>
      </w:r>
    </w:p>
    <w:p w14:paraId="7AC5926F" w14:textId="77777777" w:rsidR="001D7DF9" w:rsidRPr="005C6024" w:rsidRDefault="001D7DF9" w:rsidP="00CA2F4A">
      <w:pPr>
        <w:ind w:firstLine="993"/>
        <w:rPr>
          <w:b/>
        </w:rPr>
      </w:pPr>
      <w:r w:rsidRPr="005C6024">
        <w:rPr>
          <w:b/>
          <w:cs/>
        </w:rPr>
        <w:t>มีคำสันธานเชื่อมระหว่างประโยคสองประโยคทำให้การแปลในภาษาม้งจำเป็นต้องทำการ แก้ไข หรือ เติม ดัดแปลงให้ได้ความหมายประโยคที่ตรงกับต้นฉบับ</w:t>
      </w:r>
    </w:p>
    <w:p w14:paraId="088FB2E6" w14:textId="3CD7B195" w:rsidR="001D7DF9" w:rsidRPr="005C6024" w:rsidRDefault="001D7DF9" w:rsidP="001D7DF9">
      <w:pPr>
        <w:ind w:firstLine="0"/>
      </w:pPr>
    </w:p>
    <w:p w14:paraId="39C463BE" w14:textId="77777777" w:rsidR="00516EC0" w:rsidRPr="005C6024" w:rsidRDefault="00516EC0" w:rsidP="001D7DF9">
      <w:pPr>
        <w:ind w:firstLine="0"/>
        <w:rPr>
          <w:cs/>
          <w:lang w:bidi="th"/>
        </w:rPr>
      </w:pPr>
    </w:p>
    <w:p w14:paraId="5DD9A578" w14:textId="583DB2D1" w:rsidR="001F3942" w:rsidRDefault="001F3942" w:rsidP="001F3942">
      <w:pPr>
        <w:pStyle w:val="3"/>
        <w:numPr>
          <w:ilvl w:val="1"/>
          <w:numId w:val="44"/>
        </w:numPr>
        <w:rPr>
          <w:rFonts w:hint="cs"/>
        </w:rPr>
      </w:pPr>
      <w:bookmarkStart w:id="59" w:name="_Toc22562803"/>
      <w:bookmarkStart w:id="60" w:name="_Toc24472401"/>
      <w:r>
        <w:rPr>
          <w:rFonts w:hint="cs"/>
          <w:cs/>
        </w:rPr>
        <w:t xml:space="preserve"> </w:t>
      </w:r>
      <w:r w:rsidR="00E34870" w:rsidRPr="005C6024">
        <w:rPr>
          <w:cs/>
        </w:rPr>
        <w:t>โปรแกรมตัดคำภาษาไทย</w:t>
      </w:r>
      <w:bookmarkEnd w:id="54"/>
      <w:r w:rsidR="00C46A77" w:rsidRPr="005C6024">
        <w:rPr>
          <w:rFonts w:hint="cs"/>
          <w:cs/>
        </w:rPr>
        <w:t xml:space="preserve"> </w:t>
      </w:r>
      <w:r w:rsidR="00E34870" w:rsidRPr="005C6024">
        <w:rPr>
          <w:rFonts w:hint="cs"/>
          <w:cs/>
        </w:rPr>
        <w:t>[3]</w:t>
      </w:r>
      <w:bookmarkEnd w:id="59"/>
      <w:bookmarkEnd w:id="60"/>
    </w:p>
    <w:p w14:paraId="3A6B8532" w14:textId="785A7D62" w:rsidR="001E5E75" w:rsidRPr="001E5E75" w:rsidRDefault="001F3942" w:rsidP="001F3942">
      <w:pPr>
        <w:ind w:firstLine="426"/>
        <w:rPr>
          <w:rFonts w:hint="cs"/>
          <w:cs/>
        </w:rPr>
      </w:pPr>
      <w:r>
        <w:rPr>
          <w:cs/>
        </w:rPr>
        <w:t>การตัดคำในภาษไทยเป็นขึ้นตอนหนึ่งที่สำคัญในการประมวลผลภาษาธรรมชาติเพราะภาษาไทยเป็นภาษาที่ไม่มีการเว้นวรรคระหว่างคำ ทำให้คอมพิวเตอร์ไม่สามารถวิเคราะห์และประมวลผลได้ การประมวลผลภาษาธรรมชาติในภาษาไทยจึงต้องเริ่มจากการตัดคำ ดังนั้นจึงได้พัฒนาและค้นหาวิธีการต่าง ๆ ที่จะช่วยให้คอมพิวเตอร์รู้จักคำในภาษาไทย ซึ่งในปัจจุบัน ก็มีอยู่หลายแนวคิด</w:t>
      </w:r>
      <w:r w:rsidR="00D962BA">
        <w:rPr>
          <w:rFonts w:hint="cs"/>
          <w:cs/>
        </w:rPr>
        <w:t xml:space="preserve"> สามารถสรุปได้ดังต่อไปนี้</w:t>
      </w:r>
    </w:p>
    <w:p w14:paraId="44FAFE5D" w14:textId="77777777" w:rsidR="00E34870" w:rsidRPr="005C6024" w:rsidRDefault="00E34870" w:rsidP="00CA2F4A">
      <w:pPr>
        <w:pStyle w:val="4"/>
        <w:ind w:firstLine="426"/>
      </w:pPr>
      <w:bookmarkStart w:id="61" w:name="_Toc3540485"/>
      <w:r w:rsidRPr="005C6024">
        <w:t>2.</w:t>
      </w:r>
      <w:r w:rsidRPr="005C6024">
        <w:rPr>
          <w:rFonts w:hint="cs"/>
          <w:cs/>
        </w:rPr>
        <w:t>3</w:t>
      </w:r>
      <w:r w:rsidRPr="005C6024">
        <w:t>.1</w:t>
      </w:r>
      <w:r w:rsidRPr="005C6024">
        <w:rPr>
          <w:cs/>
        </w:rPr>
        <w:t xml:space="preserve"> วิธีการตัดคำแบบยาวที่สุด (</w:t>
      </w:r>
      <w:r w:rsidRPr="005C6024">
        <w:t>Longest Matching)</w:t>
      </w:r>
      <w:bookmarkEnd w:id="61"/>
    </w:p>
    <w:p w14:paraId="6BFD17B7" w14:textId="61363972" w:rsidR="00E34870" w:rsidRPr="005C6024" w:rsidRDefault="00E34870" w:rsidP="00CA2F4A">
      <w:pPr>
        <w:ind w:firstLine="993"/>
      </w:pPr>
      <w:r w:rsidRPr="005C6024">
        <w:rPr>
          <w:cs/>
        </w:rPr>
        <w:t>เมื่อต้องการให้คอมพิวเตอร์รู้จักคำในภาษาไทยก็จะค้นหาคำ โดยเริ่มจากตัวอักษรซ้ายสุดของข้อความนั้นไปยังตัวอักษรถัดไปจนกว่าจะพบว่าเป็นคำที่มีอยู่ในพจนานุกรมหลังจากนั้นก็ค้นหาคำถัดไปจนกว่าจะจบข้อความ ในกรณีที่พบว่าเป็นคำในพจนานุกรมจากจุดเริ่มต้นเดียวกัน</w:t>
      </w:r>
      <w:r w:rsidRPr="005C6024">
        <w:rPr>
          <w:rFonts w:hint="cs"/>
          <w:cs/>
        </w:rPr>
        <w:t>ก็</w:t>
      </w:r>
      <w:r w:rsidRPr="005C6024">
        <w:rPr>
          <w:cs/>
        </w:rPr>
        <w:t>จะเลือกคำที่ยาวที่สุดตัวอย่าง</w:t>
      </w:r>
      <w:r w:rsidR="00D7171A" w:rsidRPr="005C6024">
        <w:rPr>
          <w:rFonts w:hint="cs"/>
          <w:cs/>
        </w:rPr>
        <w:t xml:space="preserve"> </w:t>
      </w:r>
      <w:r w:rsidRPr="005C6024">
        <w:rPr>
          <w:cs/>
        </w:rPr>
        <w:t xml:space="preserve">เช่น การแบ่งคำในประโยค </w:t>
      </w:r>
      <w:r w:rsidR="00E74362" w:rsidRPr="005C6024">
        <w:rPr>
          <w:rFonts w:hint="cs"/>
          <w:cs/>
        </w:rPr>
        <w:t>“</w:t>
      </w:r>
      <w:r w:rsidRPr="005C6024">
        <w:rPr>
          <w:cs/>
        </w:rPr>
        <w:t>ฉันนั่งตากลมที่หน้าบ้าน</w:t>
      </w:r>
      <w:r w:rsidR="000230F8" w:rsidRPr="005C6024">
        <w:rPr>
          <w:rFonts w:hint="cs"/>
          <w:cs/>
        </w:rPr>
        <w:t>”</w:t>
      </w:r>
      <w:r w:rsidRPr="005C6024">
        <w:rPr>
          <w:cs/>
        </w:rPr>
        <w:t xml:space="preserve">จะเริ่มจากตัวอักษร ฉ และคำแรกที่แบ่งได้คือ ฉัน หลังจากนั้น ก็ค้นหาตัวอักษรถัดไปและนำมาเปรียบเทียบคำในพจนานุกรมก็จะแบ่งคำว่า นั่ง เป็นคำต่อไป ตัวอักษรถัดไป คือ ต จากตัวอักษรนี้ จะได้คำว่า </w:t>
      </w:r>
      <w:r w:rsidR="00E77241" w:rsidRPr="005C6024">
        <w:rPr>
          <w:rFonts w:hint="cs"/>
          <w:cs/>
        </w:rPr>
        <w:t>“</w:t>
      </w:r>
      <w:r w:rsidRPr="005C6024">
        <w:rPr>
          <w:cs/>
        </w:rPr>
        <w:t>ตา</w:t>
      </w:r>
      <w:r w:rsidR="00E77241" w:rsidRPr="005C6024">
        <w:rPr>
          <w:rFonts w:hint="cs"/>
          <w:cs/>
        </w:rPr>
        <w:t>”</w:t>
      </w:r>
      <w:r w:rsidRPr="005C6024">
        <w:rPr>
          <w:cs/>
        </w:rPr>
        <w:t xml:space="preserve"> กับคำว่า </w:t>
      </w:r>
      <w:r w:rsidR="00E77241" w:rsidRPr="005C6024">
        <w:rPr>
          <w:rFonts w:hint="cs"/>
          <w:cs/>
        </w:rPr>
        <w:t>“</w:t>
      </w:r>
      <w:r w:rsidRPr="005C6024">
        <w:rPr>
          <w:cs/>
        </w:rPr>
        <w:t>ตาก</w:t>
      </w:r>
      <w:r w:rsidR="00E77241" w:rsidRPr="005C6024">
        <w:rPr>
          <w:rFonts w:hint="cs"/>
          <w:cs/>
        </w:rPr>
        <w:t>”</w:t>
      </w:r>
      <w:r w:rsidRPr="005C6024">
        <w:rPr>
          <w:cs/>
        </w:rPr>
        <w:t xml:space="preserve"> แนวคิดนี้ให้เลือกคำที่ยาวที่สุดที่ค้นพบ จึงเลือกคำว่า </w:t>
      </w:r>
      <w:r w:rsidR="00E77241" w:rsidRPr="005C6024">
        <w:rPr>
          <w:rFonts w:hint="cs"/>
          <w:cs/>
        </w:rPr>
        <w:t>“</w:t>
      </w:r>
      <w:r w:rsidRPr="005C6024">
        <w:rPr>
          <w:cs/>
        </w:rPr>
        <w:t>ตาก</w:t>
      </w:r>
      <w:r w:rsidR="00E77241" w:rsidRPr="005C6024">
        <w:rPr>
          <w:rFonts w:hint="cs"/>
          <w:cs/>
        </w:rPr>
        <w:t xml:space="preserve">” </w:t>
      </w:r>
      <w:r w:rsidRPr="005C6024">
        <w:rPr>
          <w:cs/>
        </w:rPr>
        <w:t xml:space="preserve">หลังจากนั้น ก็จะค้นหา และเปรียบเทียบต่อไป ซึ่งจะได้ผลลัพธ์ออกมาคือ </w:t>
      </w:r>
      <w:r w:rsidR="00E77241" w:rsidRPr="005C6024">
        <w:rPr>
          <w:rFonts w:hint="cs"/>
          <w:cs/>
        </w:rPr>
        <w:t>“</w:t>
      </w:r>
      <w:r w:rsidRPr="005C6024">
        <w:rPr>
          <w:cs/>
        </w:rPr>
        <w:t>ฉัน นั่ง ตาก ลม ที่ หน้า บ้าน</w:t>
      </w:r>
      <w:r w:rsidR="00E77241" w:rsidRPr="005C6024">
        <w:rPr>
          <w:rFonts w:hint="cs"/>
          <w:cs/>
        </w:rPr>
        <w:t>”</w:t>
      </w:r>
    </w:p>
    <w:p w14:paraId="6783B0D4" w14:textId="77777777" w:rsidR="00E34870" w:rsidRPr="005C6024" w:rsidRDefault="00E34870" w:rsidP="00CA2F4A">
      <w:pPr>
        <w:pStyle w:val="4"/>
        <w:ind w:firstLine="426"/>
      </w:pPr>
      <w:bookmarkStart w:id="62" w:name="_Toc3540486"/>
      <w:r w:rsidRPr="005C6024">
        <w:t>2</w:t>
      </w:r>
      <w:r w:rsidRPr="005C6024">
        <w:rPr>
          <w:rFonts w:hint="cs"/>
          <w:cs/>
        </w:rPr>
        <w:t>.3</w:t>
      </w:r>
      <w:r w:rsidRPr="005C6024">
        <w:t>.2</w:t>
      </w:r>
      <w:r w:rsidRPr="005C6024">
        <w:rPr>
          <w:cs/>
        </w:rPr>
        <w:t xml:space="preserve"> วิธีการตัดคำแบบสอดคล้องมากที่สุด (</w:t>
      </w:r>
      <w:r w:rsidRPr="005C6024">
        <w:t>Maximal Matching)</w:t>
      </w:r>
      <w:bookmarkEnd w:id="62"/>
    </w:p>
    <w:p w14:paraId="42239DD7" w14:textId="7846B64F" w:rsidR="00E34870" w:rsidRPr="005C6024" w:rsidRDefault="00E34870" w:rsidP="00CA2F4A">
      <w:pPr>
        <w:ind w:firstLine="993"/>
      </w:pPr>
      <w:r w:rsidRPr="005C6024">
        <w:rPr>
          <w:cs/>
        </w:rPr>
        <w:t>วิธีการตัดคำแบบนี้เป็นการหาวิธีในการตัดคำที่สามารถจะเป็นไปได้ทั้งหมด</w:t>
      </w:r>
      <w:r w:rsidR="00D7171A" w:rsidRPr="005C6024">
        <w:rPr>
          <w:rFonts w:hint="cs"/>
          <w:cs/>
        </w:rPr>
        <w:t xml:space="preserve"> </w:t>
      </w:r>
      <w:r w:rsidRPr="005C6024">
        <w:rPr>
          <w:cs/>
        </w:rPr>
        <w:t xml:space="preserve">เช่น เมื่อมีข้อความว่า </w:t>
      </w:r>
      <w:r w:rsidR="002C00A8" w:rsidRPr="005C6024">
        <w:rPr>
          <w:rFonts w:hint="cs"/>
          <w:cs/>
        </w:rPr>
        <w:t>“</w:t>
      </w:r>
      <w:r w:rsidRPr="005C6024">
        <w:rPr>
          <w:cs/>
        </w:rPr>
        <w:t>ไปหามเหสี</w:t>
      </w:r>
      <w:r w:rsidR="002C00A8" w:rsidRPr="005C6024">
        <w:rPr>
          <w:rFonts w:hint="cs"/>
          <w:cs/>
        </w:rPr>
        <w:t>”</w:t>
      </w:r>
      <w:r w:rsidRPr="005C6024">
        <w:rPr>
          <w:cs/>
        </w:rPr>
        <w:t xml:space="preserve"> ก็จะตัดคำได้ </w:t>
      </w:r>
      <w:r w:rsidRPr="005C6024">
        <w:t>2</w:t>
      </w:r>
      <w:r w:rsidRPr="005C6024">
        <w:rPr>
          <w:cs/>
        </w:rPr>
        <w:t xml:space="preserve"> แบบ คือ</w:t>
      </w:r>
    </w:p>
    <w:p w14:paraId="6B6B1F5D" w14:textId="77777777" w:rsidR="00E34870" w:rsidRPr="005C6024" w:rsidRDefault="00E34870" w:rsidP="00CA2F4A">
      <w:pPr>
        <w:ind w:left="273"/>
      </w:pPr>
      <w:r w:rsidRPr="005C6024">
        <w:t xml:space="preserve">1. </w:t>
      </w:r>
      <w:r w:rsidRPr="005C6024">
        <w:rPr>
          <w:cs/>
        </w:rPr>
        <w:t>ไป หาม เห สี</w:t>
      </w:r>
    </w:p>
    <w:p w14:paraId="079F1FF6" w14:textId="77777777" w:rsidR="00E34870" w:rsidRPr="005C6024" w:rsidRDefault="00E34870" w:rsidP="00CA2F4A">
      <w:pPr>
        <w:ind w:left="273"/>
      </w:pPr>
      <w:r w:rsidRPr="005C6024">
        <w:t xml:space="preserve">2. </w:t>
      </w:r>
      <w:r w:rsidRPr="005C6024">
        <w:rPr>
          <w:cs/>
        </w:rPr>
        <w:t>ไป หา มเหสี</w:t>
      </w:r>
    </w:p>
    <w:p w14:paraId="7E99C681" w14:textId="22D5E93B" w:rsidR="00E34870" w:rsidRPr="005C6024" w:rsidRDefault="00E34870" w:rsidP="00591888">
      <w:pPr>
        <w:ind w:firstLine="993"/>
      </w:pPr>
      <w:r w:rsidRPr="005C6024">
        <w:rPr>
          <w:cs/>
        </w:rPr>
        <w:lastRenderedPageBreak/>
        <w:t xml:space="preserve">วิธีการนี้จะให้เลือกข้อความที่แบ่งแล้วมีจำนวนคำน้อยที่สุดคือ แบบที่ </w:t>
      </w:r>
      <w:r w:rsidRPr="005C6024">
        <w:t>2</w:t>
      </w:r>
      <w:r w:rsidRPr="005C6024">
        <w:rPr>
          <w:cs/>
        </w:rPr>
        <w:t xml:space="preserve"> ซึ่งมีจำนวนคำที่ตัดได้ </w:t>
      </w:r>
      <w:r w:rsidRPr="005C6024">
        <w:t>3</w:t>
      </w:r>
      <w:r w:rsidRPr="005C6024">
        <w:rPr>
          <w:cs/>
        </w:rPr>
        <w:t xml:space="preserve"> คำ ในขณะที่แบบที่ </w:t>
      </w:r>
      <w:r w:rsidRPr="005C6024">
        <w:t>1</w:t>
      </w:r>
      <w:r w:rsidRPr="005C6024">
        <w:rPr>
          <w:cs/>
        </w:rPr>
        <w:t xml:space="preserve"> มี </w:t>
      </w:r>
      <w:r w:rsidRPr="005C6024">
        <w:t>4</w:t>
      </w:r>
      <w:r w:rsidRPr="005C6024">
        <w:rPr>
          <w:cs/>
        </w:rPr>
        <w:t xml:space="preserve"> คำ ส่วนในกรณีที่มีจำนวนคำที่เท่ากันก็จะใช้วิธีการตัดคำแบบยาวที่สุด (</w:t>
      </w:r>
      <w:r w:rsidRPr="005C6024">
        <w:t xml:space="preserve">Longest Matching) </w:t>
      </w:r>
      <w:r w:rsidRPr="005C6024">
        <w:rPr>
          <w:cs/>
        </w:rPr>
        <w:t xml:space="preserve">เข้ามาช่วย เช่น ข้อความว่า </w:t>
      </w:r>
      <w:r w:rsidR="002C00A8" w:rsidRPr="005C6024">
        <w:rPr>
          <w:rFonts w:hint="cs"/>
          <w:cs/>
        </w:rPr>
        <w:t>“</w:t>
      </w:r>
      <w:r w:rsidRPr="005C6024">
        <w:rPr>
          <w:cs/>
        </w:rPr>
        <w:t>ฉันนั่งตากลมที่หน้าบ้าน</w:t>
      </w:r>
      <w:r w:rsidR="002C00A8" w:rsidRPr="005C6024">
        <w:rPr>
          <w:rFonts w:hint="cs"/>
          <w:cs/>
        </w:rPr>
        <w:t>”</w:t>
      </w:r>
      <w:r w:rsidRPr="005C6024">
        <w:rPr>
          <w:cs/>
        </w:rPr>
        <w:t xml:space="preserve"> ซึ่งจะสามารถแบ่งคำได้ </w:t>
      </w:r>
      <w:r w:rsidRPr="005C6024">
        <w:t>2</w:t>
      </w:r>
      <w:r w:rsidRPr="005C6024">
        <w:rPr>
          <w:cs/>
        </w:rPr>
        <w:t xml:space="preserve"> แบบคือ</w:t>
      </w:r>
    </w:p>
    <w:p w14:paraId="6C612E29" w14:textId="77777777" w:rsidR="00E34870" w:rsidRPr="005C6024" w:rsidRDefault="00E34870" w:rsidP="00591888">
      <w:pPr>
        <w:ind w:firstLine="993"/>
      </w:pPr>
      <w:r w:rsidRPr="005C6024">
        <w:t xml:space="preserve">1. </w:t>
      </w:r>
      <w:r w:rsidRPr="005C6024">
        <w:rPr>
          <w:cs/>
        </w:rPr>
        <w:t>ฉัน นั่ง ตาก ลม ที่ หน้า บ้าน</w:t>
      </w:r>
    </w:p>
    <w:p w14:paraId="6734B8ED" w14:textId="77777777" w:rsidR="00E34870" w:rsidRPr="005C6024" w:rsidRDefault="00E34870" w:rsidP="00591888">
      <w:pPr>
        <w:ind w:firstLine="993"/>
      </w:pPr>
      <w:r w:rsidRPr="005C6024">
        <w:t xml:space="preserve">2. </w:t>
      </w:r>
      <w:r w:rsidRPr="005C6024">
        <w:rPr>
          <w:cs/>
        </w:rPr>
        <w:t>ฉัน นั่ง ตา กลม ที่ หน้า บ้าน</w:t>
      </w:r>
    </w:p>
    <w:p w14:paraId="4B93A811" w14:textId="215A5CA2" w:rsidR="00847BBD" w:rsidRPr="005C6024" w:rsidRDefault="00E34870" w:rsidP="00620074">
      <w:pPr>
        <w:ind w:firstLine="993"/>
        <w:rPr>
          <w:rFonts w:hint="cs"/>
          <w:cs/>
        </w:rPr>
      </w:pPr>
      <w:r w:rsidRPr="005C6024">
        <w:rPr>
          <w:cs/>
        </w:rPr>
        <w:t xml:space="preserve">ทั้ง </w:t>
      </w:r>
      <w:r w:rsidRPr="005C6024">
        <w:t>2</w:t>
      </w:r>
      <w:r w:rsidRPr="005C6024">
        <w:rPr>
          <w:cs/>
        </w:rPr>
        <w:t xml:space="preserve"> แบบมีจำนวนคำที่เท่ากัน จึงเลือกแบบที่ </w:t>
      </w:r>
      <w:r w:rsidRPr="005C6024">
        <w:t>1</w:t>
      </w:r>
      <w:r w:rsidRPr="005C6024">
        <w:rPr>
          <w:cs/>
        </w:rPr>
        <w:t xml:space="preserve"> โดยเปรียบเทียบจากคำที่ต่างกันที่ตัดได้นั้น</w:t>
      </w:r>
      <w:r w:rsidR="00847BBD" w:rsidRPr="005C6024">
        <w:rPr>
          <w:rFonts w:hint="cs"/>
          <w:cs/>
        </w:rPr>
        <w:t xml:space="preserve"> </w:t>
      </w:r>
      <w:r w:rsidRPr="005C6024">
        <w:t>(</w:t>
      </w:r>
      <w:r w:rsidRPr="005C6024">
        <w:rPr>
          <w:cs/>
        </w:rPr>
        <w:t>ตา / ตาก) จะเห็นได้ว่า ตากมีตัวอักษรมากกว่า</w:t>
      </w:r>
    </w:p>
    <w:p w14:paraId="755398AA" w14:textId="77777777" w:rsidR="00E34870" w:rsidRPr="005C6024" w:rsidRDefault="00E34870" w:rsidP="00591888">
      <w:pPr>
        <w:pStyle w:val="4"/>
        <w:ind w:firstLine="426"/>
      </w:pPr>
      <w:bookmarkStart w:id="63" w:name="_Toc3540487"/>
      <w:r w:rsidRPr="005C6024">
        <w:t>2.</w:t>
      </w:r>
      <w:r w:rsidRPr="005C6024">
        <w:rPr>
          <w:rFonts w:hint="cs"/>
          <w:cs/>
        </w:rPr>
        <w:t>3</w:t>
      </w:r>
      <w:r w:rsidRPr="005C6024">
        <w:t>.3</w:t>
      </w:r>
      <w:r w:rsidRPr="005C6024">
        <w:rPr>
          <w:cs/>
        </w:rPr>
        <w:t xml:space="preserve"> วิธีการตัดคำแบบคำนวณเชิงสถิติเพื่อหาความเป็นไปได้ (</w:t>
      </w:r>
      <w:r w:rsidRPr="005C6024">
        <w:t>Probabilistic Model)</w:t>
      </w:r>
      <w:bookmarkEnd w:id="63"/>
    </w:p>
    <w:p w14:paraId="2314ACDE" w14:textId="77777777" w:rsidR="00E34870" w:rsidRPr="005C6024" w:rsidRDefault="00E34870" w:rsidP="00591888">
      <w:pPr>
        <w:ind w:firstLine="993"/>
      </w:pPr>
      <w:r w:rsidRPr="005C6024">
        <w:rPr>
          <w:cs/>
        </w:rPr>
        <w:t>วิธีการนี้นำเอาค่าสถิติการเกิดของคำ และลำดับของหน้าที่ของคำ (</w:t>
      </w:r>
      <w:r w:rsidRPr="005C6024">
        <w:t xml:space="preserve">part of speech) </w:t>
      </w:r>
      <w:r w:rsidRPr="005C6024">
        <w:rPr>
          <w:cs/>
        </w:rPr>
        <w:t xml:space="preserve">เข้ามาช่วยในการคำนวณหาความน่าจะเป็นเพื่อที่จะใช้เลือกแบบที่มีโอกาสเกิดมากที่สุด วิธีการนี้สามารถจะตัดคำได้ดีกว่า </w:t>
      </w:r>
      <w:r w:rsidRPr="005C6024">
        <w:t>2</w:t>
      </w:r>
      <w:r w:rsidRPr="005C6024">
        <w:rPr>
          <w:cs/>
        </w:rPr>
        <w:t xml:space="preserve"> แบบแรก แต่ข้อจำกัดของวิธีการนี้คือ จะต้องมีฐานข้อมูล ที่มีการตัดคำที่ถูกต้อง และกำหนดหน้าที่ของคำให้ เพื่อที่จะได้นำไปใช้ในการสร้างสถิติ</w:t>
      </w:r>
    </w:p>
    <w:p w14:paraId="6B3884E8" w14:textId="77777777" w:rsidR="00E34870" w:rsidRPr="005C6024" w:rsidRDefault="00E34870" w:rsidP="00591888">
      <w:pPr>
        <w:pStyle w:val="4"/>
        <w:ind w:firstLine="426"/>
      </w:pPr>
      <w:bookmarkStart w:id="64" w:name="_Toc3540488"/>
      <w:r w:rsidRPr="005C6024">
        <w:t>2.</w:t>
      </w:r>
      <w:r w:rsidRPr="005C6024">
        <w:rPr>
          <w:rFonts w:hint="cs"/>
          <w:cs/>
        </w:rPr>
        <w:t>3</w:t>
      </w:r>
      <w:r w:rsidRPr="005C6024">
        <w:t>.4</w:t>
      </w:r>
      <w:r w:rsidRPr="005C6024">
        <w:rPr>
          <w:cs/>
        </w:rPr>
        <w:t xml:space="preserve"> วิธีการตัดคำแบบคุณลักษณะ (</w:t>
      </w:r>
      <w:r w:rsidRPr="005C6024">
        <w:t>Feature - Based Approach)</w:t>
      </w:r>
      <w:bookmarkEnd w:id="64"/>
    </w:p>
    <w:p w14:paraId="724FA453" w14:textId="4BCCE41E" w:rsidR="00E34870" w:rsidRPr="005C6024" w:rsidRDefault="00E34870" w:rsidP="00591888">
      <w:pPr>
        <w:ind w:firstLine="993"/>
      </w:pPr>
      <w:r w:rsidRPr="005C6024">
        <w:rPr>
          <w:cs/>
        </w:rPr>
        <w:t>วิธีการนี้จะพิจารณาจากบริบท (</w:t>
      </w:r>
      <w:r w:rsidRPr="005C6024">
        <w:t xml:space="preserve">context words) </w:t>
      </w:r>
      <w:r w:rsidRPr="005C6024">
        <w:rPr>
          <w:cs/>
        </w:rPr>
        <w:t>และการเกิดร่วมกันของคำหรือหน้าที่ของคำ(</w:t>
      </w:r>
      <w:r w:rsidRPr="005C6024">
        <w:t>collocation)</w:t>
      </w:r>
      <w:r w:rsidRPr="005C6024">
        <w:rPr>
          <w:cs/>
        </w:rPr>
        <w:t>เข้ามาช่วยในการตัดคำตัวอย่าง</w:t>
      </w:r>
      <w:r w:rsidR="00D7171A" w:rsidRPr="005C6024">
        <w:rPr>
          <w:rFonts w:hint="cs"/>
          <w:cs/>
        </w:rPr>
        <w:t xml:space="preserve"> </w:t>
      </w:r>
      <w:r w:rsidRPr="005C6024">
        <w:rPr>
          <w:cs/>
        </w:rPr>
        <w:t>เช่น</w:t>
      </w:r>
    </w:p>
    <w:p w14:paraId="746001A8" w14:textId="6D8AECE2" w:rsidR="00E34870" w:rsidRPr="005C6024" w:rsidRDefault="00FF3633" w:rsidP="00591888">
      <w:pPr>
        <w:ind w:firstLine="851"/>
      </w:pPr>
      <w:r w:rsidRPr="005C6024">
        <w:rPr>
          <w:rFonts w:hint="cs"/>
          <w:cs/>
        </w:rPr>
        <w:t>“</w:t>
      </w:r>
      <w:r w:rsidR="00E34870" w:rsidRPr="005C6024">
        <w:rPr>
          <w:cs/>
        </w:rPr>
        <w:t>ตากลม</w:t>
      </w:r>
      <w:r w:rsidRPr="005C6024">
        <w:rPr>
          <w:rFonts w:hint="cs"/>
          <w:cs/>
        </w:rPr>
        <w:t>”</w:t>
      </w:r>
      <w:r w:rsidR="00E34870" w:rsidRPr="005C6024">
        <w:rPr>
          <w:cs/>
        </w:rPr>
        <w:t xml:space="preserve"> ถ้าพบคำว่า </w:t>
      </w:r>
      <w:r w:rsidR="006843AC" w:rsidRPr="005C6024">
        <w:rPr>
          <w:rFonts w:hint="cs"/>
          <w:cs/>
        </w:rPr>
        <w:t>“</w:t>
      </w:r>
      <w:r w:rsidR="00E34870" w:rsidRPr="005C6024">
        <w:rPr>
          <w:cs/>
        </w:rPr>
        <w:t>แป๋ว</w:t>
      </w:r>
      <w:r w:rsidR="006843AC" w:rsidRPr="005C6024">
        <w:rPr>
          <w:rFonts w:hint="cs"/>
          <w:cs/>
        </w:rPr>
        <w:t>”</w:t>
      </w:r>
      <w:r w:rsidR="00E34870" w:rsidRPr="005C6024">
        <w:rPr>
          <w:cs/>
        </w:rPr>
        <w:t xml:space="preserve"> ในบริบทก็จะสามารถตัดคำได้ว่า</w:t>
      </w:r>
    </w:p>
    <w:p w14:paraId="222C6D77" w14:textId="15861641" w:rsidR="00E34870" w:rsidRPr="005C6024" w:rsidRDefault="00FF3633" w:rsidP="00591888">
      <w:pPr>
        <w:ind w:firstLine="851"/>
      </w:pPr>
      <w:r w:rsidRPr="005C6024">
        <w:rPr>
          <w:rFonts w:hint="cs"/>
          <w:cs/>
        </w:rPr>
        <w:t>“</w:t>
      </w:r>
      <w:r w:rsidR="00E34870" w:rsidRPr="005C6024">
        <w:rPr>
          <w:cs/>
        </w:rPr>
        <w:t>ตา</w:t>
      </w:r>
      <w:r w:rsidR="00515E7B" w:rsidRPr="005C6024">
        <w:rPr>
          <w:rFonts w:hint="cs"/>
          <w:cs/>
        </w:rPr>
        <w:t xml:space="preserve"> </w:t>
      </w:r>
      <w:r w:rsidR="00E34870" w:rsidRPr="005C6024">
        <w:rPr>
          <w:cs/>
        </w:rPr>
        <w:t>กลม</w:t>
      </w:r>
      <w:r w:rsidR="00515E7B" w:rsidRPr="005C6024">
        <w:rPr>
          <w:rFonts w:hint="cs"/>
          <w:cs/>
        </w:rPr>
        <w:t xml:space="preserve"> </w:t>
      </w:r>
      <w:r w:rsidR="00E34870" w:rsidRPr="005C6024">
        <w:rPr>
          <w:cs/>
        </w:rPr>
        <w:t>มากกว่า</w:t>
      </w:r>
      <w:r w:rsidR="00515E7B" w:rsidRPr="005C6024">
        <w:rPr>
          <w:rFonts w:hint="cs"/>
          <w:cs/>
        </w:rPr>
        <w:t>”</w:t>
      </w:r>
      <w:r w:rsidR="00E34870" w:rsidRPr="005C6024">
        <w:rPr>
          <w:cs/>
        </w:rPr>
        <w:t xml:space="preserve"> ถ้าในบริบทที่ตามมาเป็นตัวเลขก็สามารถตัดคำได้ว่า </w:t>
      </w:r>
      <w:r w:rsidR="006843AC" w:rsidRPr="005C6024">
        <w:rPr>
          <w:rFonts w:hint="cs"/>
          <w:cs/>
        </w:rPr>
        <w:t>“</w:t>
      </w:r>
      <w:r w:rsidR="00E34870" w:rsidRPr="005C6024">
        <w:rPr>
          <w:cs/>
        </w:rPr>
        <w:t>มาก</w:t>
      </w:r>
      <w:r w:rsidR="006843AC" w:rsidRPr="005C6024">
        <w:rPr>
          <w:rFonts w:hint="cs"/>
          <w:cs/>
        </w:rPr>
        <w:t xml:space="preserve"> </w:t>
      </w:r>
      <w:r w:rsidR="00E34870" w:rsidRPr="005C6024">
        <w:rPr>
          <w:cs/>
        </w:rPr>
        <w:t>กว่า</w:t>
      </w:r>
      <w:r w:rsidR="009647E2" w:rsidRPr="005C6024">
        <w:rPr>
          <w:rFonts w:hint="cs"/>
          <w:cs/>
        </w:rPr>
        <w:t>”</w:t>
      </w:r>
    </w:p>
    <w:p w14:paraId="1D702335" w14:textId="77777777" w:rsidR="00E34870" w:rsidRPr="005C6024" w:rsidRDefault="00E34870" w:rsidP="00591888">
      <w:pPr>
        <w:ind w:firstLine="851"/>
      </w:pPr>
      <w:r w:rsidRPr="005C6024">
        <w:rPr>
          <w:cs/>
        </w:rPr>
        <w:t>วิธีการนี้จำเป็นที่จะต้องมีฐานข้อมูลเป็นจำนวนมาก และจะต้องมีการเรียนรู้การสร้างคำในบริบท หรือการเกิดร่วมกันของคำแต่ละคำ เพื่อให้มีข้อมูลที่จะนำมาใช้ในการตัดคำ</w:t>
      </w:r>
    </w:p>
    <w:p w14:paraId="44F66E10" w14:textId="461B7F9C" w:rsidR="003C0839" w:rsidRDefault="003C0839" w:rsidP="00766130">
      <w:pPr>
        <w:pStyle w:val="4"/>
        <w:ind w:firstLine="426"/>
      </w:pPr>
      <w:r>
        <w:rPr>
          <w:rFonts w:hint="cs"/>
          <w:cs/>
        </w:rPr>
        <w:t>2.3.5</w:t>
      </w:r>
      <w:r w:rsidR="00D26AA1">
        <w:rPr>
          <w:rFonts w:hint="cs"/>
          <w:cs/>
        </w:rPr>
        <w:t xml:space="preserve"> ตัวอย่าง</w:t>
      </w:r>
      <w:r w:rsidR="001262C2">
        <w:rPr>
          <w:rFonts w:hint="cs"/>
          <w:cs/>
        </w:rPr>
        <w:t>โปรแกรมตัดคำ</w:t>
      </w:r>
    </w:p>
    <w:p w14:paraId="27FB7005" w14:textId="5A64C3AA" w:rsidR="008F5197" w:rsidRDefault="00134374" w:rsidP="00FF26F6">
      <w:pPr>
        <w:ind w:firstLine="993"/>
        <w:rPr>
          <w:rFonts w:hint="cs"/>
          <w:cs/>
        </w:rPr>
      </w:pPr>
      <w:r>
        <w:rPr>
          <w:rFonts w:hint="cs"/>
          <w:cs/>
        </w:rPr>
        <w:t>โปรแกรมตัดคำมีการ</w:t>
      </w:r>
      <w:r w:rsidR="004755A6">
        <w:rPr>
          <w:rFonts w:hint="cs"/>
          <w:cs/>
        </w:rPr>
        <w:t>พัฒนา</w:t>
      </w:r>
      <w:r w:rsidR="00557BF7">
        <w:rPr>
          <w:rFonts w:hint="cs"/>
          <w:cs/>
        </w:rPr>
        <w:t>อย่าง</w:t>
      </w:r>
      <w:r w:rsidR="00C83C08">
        <w:rPr>
          <w:rFonts w:hint="cs"/>
          <w:cs/>
        </w:rPr>
        <w:t>ต่อเนื่</w:t>
      </w:r>
      <w:r w:rsidR="00511827">
        <w:rPr>
          <w:rFonts w:hint="cs"/>
          <w:cs/>
        </w:rPr>
        <w:t>อง</w:t>
      </w:r>
      <w:r w:rsidR="007F3F40">
        <w:rPr>
          <w:rFonts w:hint="cs"/>
          <w:cs/>
        </w:rPr>
        <w:t>จึงทำให้เกิด</w:t>
      </w:r>
      <w:r w:rsidR="0009223C">
        <w:rPr>
          <w:rFonts w:hint="cs"/>
          <w:cs/>
        </w:rPr>
        <w:t>งานมากมาย</w:t>
      </w:r>
      <w:r w:rsidR="00C94182">
        <w:rPr>
          <w:rFonts w:hint="cs"/>
          <w:cs/>
        </w:rPr>
        <w:t>ที่เกี่ยวกับ</w:t>
      </w:r>
      <w:r w:rsidR="00F569FC">
        <w:rPr>
          <w:rFonts w:hint="cs"/>
          <w:cs/>
        </w:rPr>
        <w:t>ข้อง</w:t>
      </w:r>
      <w:r w:rsidR="00303153">
        <w:rPr>
          <w:rFonts w:hint="cs"/>
          <w:cs/>
        </w:rPr>
        <w:t>กับการ</w:t>
      </w:r>
      <w:r w:rsidR="00C94182">
        <w:rPr>
          <w:rFonts w:hint="cs"/>
          <w:cs/>
        </w:rPr>
        <w:t>ตัดคำ</w:t>
      </w:r>
      <w:r w:rsidR="009E3837">
        <w:rPr>
          <w:rFonts w:hint="cs"/>
          <w:cs/>
        </w:rPr>
        <w:t xml:space="preserve"> </w:t>
      </w:r>
      <w:r w:rsidR="00234C14" w:rsidRPr="005C6024">
        <w:rPr>
          <w:cs/>
        </w:rPr>
        <w:t>ใน</w:t>
      </w:r>
      <w:r w:rsidR="001663E6">
        <w:rPr>
          <w:rFonts w:hint="cs"/>
          <w:cs/>
        </w:rPr>
        <w:t>วิทยานิพนธ์เล่ม</w:t>
      </w:r>
      <w:r w:rsidR="00234C14" w:rsidRPr="005C6024">
        <w:rPr>
          <w:cs/>
        </w:rPr>
        <w:t>นี้ใช้โปรแกรมตัดคำภาษาไทย</w:t>
      </w:r>
      <w:r w:rsidR="00485F3C">
        <w:rPr>
          <w:rFonts w:hint="cs"/>
          <w:cs/>
        </w:rPr>
        <w:t>จาก</w:t>
      </w:r>
      <w:r w:rsidR="00485F3C" w:rsidRPr="00007AC2">
        <w:rPr>
          <w:rFonts w:hint="cs"/>
          <w:cs/>
          <w:lang w:val="en-US"/>
        </w:rPr>
        <w:t>ชุดเครื่องมือภาษาไทย</w:t>
      </w:r>
      <w:r w:rsidR="00485F3C">
        <w:rPr>
          <w:rFonts w:hint="cs"/>
          <w:cs/>
          <w:lang w:val="en-US"/>
        </w:rPr>
        <w:t xml:space="preserve"> </w:t>
      </w:r>
      <w:r w:rsidR="00234C14" w:rsidRPr="005C6024">
        <w:rPr>
          <w:lang w:val="en-US"/>
        </w:rPr>
        <w:t>(</w:t>
      </w:r>
      <w:proofErr w:type="spellStart"/>
      <w:r w:rsidR="00234C14" w:rsidRPr="005C6024">
        <w:rPr>
          <w:rFonts w:hint="cs"/>
          <w:cs/>
          <w:lang w:val="en-US"/>
        </w:rPr>
        <w:t>เวอร์ชัน</w:t>
      </w:r>
      <w:proofErr w:type="spellEnd"/>
      <w:r w:rsidR="00234C14" w:rsidRPr="005C6024">
        <w:rPr>
          <w:rFonts w:hint="cs"/>
          <w:cs/>
          <w:lang w:val="en-US"/>
        </w:rPr>
        <w:t xml:space="preserve"> </w:t>
      </w:r>
      <w:r w:rsidR="00234C14" w:rsidRPr="005C6024">
        <w:rPr>
          <w:lang w:val="en-US"/>
        </w:rPr>
        <w:t>1.2.1)</w:t>
      </w:r>
      <w:r w:rsidR="00234C14" w:rsidRPr="005C6024">
        <w:t xml:space="preserve"> </w:t>
      </w:r>
      <w:r w:rsidR="00234C14" w:rsidRPr="005C6024">
        <w:rPr>
          <w:cs/>
        </w:rPr>
        <w:t>ที่ใช้เทคนิคการเลือกคำที่ยาวที่สุด (</w:t>
      </w:r>
      <w:proofErr w:type="spellStart"/>
      <w:r w:rsidR="00234C14" w:rsidRPr="005C6024">
        <w:t>Longest</w:t>
      </w:r>
      <w:proofErr w:type="spellEnd"/>
      <w:r w:rsidR="00234C14" w:rsidRPr="005C6024">
        <w:t xml:space="preserve"> </w:t>
      </w:r>
      <w:proofErr w:type="spellStart"/>
      <w:r w:rsidR="00234C14" w:rsidRPr="005C6024">
        <w:t>Matching</w:t>
      </w:r>
      <w:proofErr w:type="spellEnd"/>
      <w:r w:rsidR="00234C14" w:rsidRPr="005C6024">
        <w:t xml:space="preserve">) </w:t>
      </w:r>
      <w:r w:rsidR="00234C14" w:rsidRPr="005C6024">
        <w:rPr>
          <w:cs/>
        </w:rPr>
        <w:t>โดยอ้างอิงจากพจนานุกรม (</w:t>
      </w:r>
      <w:proofErr w:type="spellStart"/>
      <w:r w:rsidR="00234C14" w:rsidRPr="005C6024">
        <w:t>Dictionary</w:t>
      </w:r>
      <w:proofErr w:type="spellEnd"/>
      <w:r w:rsidR="00234C14" w:rsidRPr="005C6024">
        <w:t xml:space="preserve"> based) </w:t>
      </w:r>
      <w:r w:rsidR="00234C14" w:rsidRPr="005C6024">
        <w:rPr>
          <w:cs/>
        </w:rPr>
        <w:t xml:space="preserve">จาก เล็กซิตรอนประมาณ </w:t>
      </w:r>
      <w:r w:rsidR="00234C14" w:rsidRPr="005C6024">
        <w:t>40,000</w:t>
      </w:r>
      <w:r w:rsidR="00234C14" w:rsidRPr="005C6024">
        <w:rPr>
          <w:cs/>
        </w:rPr>
        <w:t xml:space="preserve"> คำ</w:t>
      </w:r>
    </w:p>
    <w:p w14:paraId="3E0DD50B" w14:textId="60A324A8" w:rsidR="0075387F" w:rsidRPr="00007AC2" w:rsidRDefault="005F01C5" w:rsidP="00766130">
      <w:pPr>
        <w:pStyle w:val="a8"/>
        <w:numPr>
          <w:ilvl w:val="0"/>
          <w:numId w:val="46"/>
        </w:numPr>
        <w:rPr>
          <w:lang w:val="en-US"/>
        </w:rPr>
      </w:pPr>
      <w:r w:rsidRPr="00007AC2">
        <w:rPr>
          <w:rFonts w:hint="cs"/>
          <w:cs/>
          <w:lang w:val="en-US"/>
        </w:rPr>
        <w:t>ชุดเครื่องมือภาษาไทย</w:t>
      </w:r>
      <w:r w:rsidR="00007AC2" w:rsidRPr="00007AC2">
        <w:rPr>
          <w:rFonts w:hint="cs"/>
          <w:cs/>
          <w:lang w:val="en-US"/>
        </w:rPr>
        <w:t xml:space="preserve"> </w:t>
      </w:r>
      <w:r w:rsidR="00007AC2" w:rsidRPr="00007AC2">
        <w:rPr>
          <w:lang w:val="en-US"/>
        </w:rPr>
        <w:t>(</w:t>
      </w:r>
      <w:r w:rsidR="00007AC2" w:rsidRPr="00007AC2">
        <w:rPr>
          <w:lang w:val="en-US"/>
        </w:rPr>
        <w:t>Thai Language Toolkit</w:t>
      </w:r>
      <w:r w:rsidR="00007AC2" w:rsidRPr="00007AC2">
        <w:rPr>
          <w:lang w:val="en-US"/>
        </w:rPr>
        <w:t>)</w:t>
      </w:r>
    </w:p>
    <w:p w14:paraId="7796DA64" w14:textId="4D38795A" w:rsidR="00B00816" w:rsidRPr="00D82C1A" w:rsidRDefault="00766130" w:rsidP="00907C3D">
      <w:pPr>
        <w:pStyle w:val="a8"/>
        <w:ind w:left="0" w:firstLine="0"/>
        <w:rPr>
          <w:lang w:val="en-US"/>
        </w:rPr>
      </w:pPr>
      <w:r w:rsidRPr="00766130">
        <w:rPr>
          <w:cs/>
          <w:lang w:val="en-US"/>
        </w:rPr>
        <w:t>ชุดเครื่องมือภาษาไทย</w:t>
      </w:r>
      <w:r w:rsidR="00585EB8">
        <w:rPr>
          <w:rFonts w:hint="cs"/>
          <w:cs/>
          <w:lang w:val="en-US"/>
        </w:rPr>
        <w:t xml:space="preserve"> </w:t>
      </w:r>
      <w:r w:rsidR="00585EB8">
        <w:rPr>
          <w:lang w:val="en-US"/>
        </w:rPr>
        <w:t>[</w:t>
      </w:r>
      <w:r w:rsidR="00D93B1E">
        <w:rPr>
          <w:lang w:val="en-US"/>
        </w:rPr>
        <w:t>55</w:t>
      </w:r>
      <w:r w:rsidR="00585EB8">
        <w:rPr>
          <w:lang w:val="en-US"/>
        </w:rPr>
        <w:t xml:space="preserve">] </w:t>
      </w:r>
      <w:r w:rsidRPr="00766130">
        <w:rPr>
          <w:cs/>
          <w:lang w:val="en-US"/>
        </w:rPr>
        <w:t>หรือเรียกสั้น ๆว่า ทีเอลทีเค(</w:t>
      </w:r>
      <w:r w:rsidRPr="00766130">
        <w:rPr>
          <w:lang w:val="en-US"/>
        </w:rPr>
        <w:t xml:space="preserve">TLTK) </w:t>
      </w:r>
      <w:r w:rsidRPr="00766130">
        <w:rPr>
          <w:cs/>
          <w:lang w:val="en-US"/>
        </w:rPr>
        <w:t>เป็นแพ็คเกจในภาษาไพทอนสำหรับการประมวลผลภาษาไทย เช่น พยางค์ คำ การแบ่งส่วนหน่วยย่อย การติดแท็กไวยากรณ์ การรับรู้ชื่อนิติบุคคล การถอดอักษรโรมันและอื่น ๆ ทีเอลทีเคสามารถทำงานใน</w:t>
      </w:r>
      <w:r w:rsidRPr="00766130">
        <w:rPr>
          <w:cs/>
          <w:lang w:val="en-US"/>
        </w:rPr>
        <w:lastRenderedPageBreak/>
        <w:t>ภาษาไพทอนเวอร์ชัน 3.4 ขึ้นไป ชุดเครื่องมือเป็นส่วนหนึ่งของซอฟต์แวร์โอเพ่นซอร์สที่พัฒนาขึ้นโดยจุฬาลงกรณ์มหาวิทยาลัย ตั้งแต่</w:t>
      </w:r>
      <w:r w:rsidR="00031352">
        <w:rPr>
          <w:rFonts w:hint="cs"/>
          <w:cs/>
          <w:lang w:val="en-US"/>
        </w:rPr>
        <w:t>เวอร์ชัน</w:t>
      </w:r>
      <w:r w:rsidRPr="00766130">
        <w:rPr>
          <w:cs/>
          <w:lang w:val="en-US"/>
        </w:rPr>
        <w:t xml:space="preserve"> 1.2.2 ใบอนุญาตแพ็กเจคถูกเปลี่ยนเป็นใบอนุญาตของ </w:t>
      </w:r>
      <w:r w:rsidRPr="00766130">
        <w:rPr>
          <w:lang w:val="en-US"/>
        </w:rPr>
        <w:t>BSD (BSD-</w:t>
      </w:r>
      <w:r w:rsidRPr="00766130">
        <w:rPr>
          <w:cs/>
          <w:lang w:val="en-US"/>
        </w:rPr>
        <w:t>3-</w:t>
      </w:r>
      <w:r w:rsidRPr="00766130">
        <w:rPr>
          <w:lang w:val="en-US"/>
        </w:rPr>
        <w:t>Clause)</w:t>
      </w:r>
    </w:p>
    <w:p w14:paraId="7CBDD716" w14:textId="58068046" w:rsidR="002B7FA8" w:rsidRPr="00FF26F6" w:rsidRDefault="00501F33" w:rsidP="00FF26F6">
      <w:pPr>
        <w:pStyle w:val="a8"/>
        <w:ind w:left="0" w:firstLine="1418"/>
        <w:rPr>
          <w:rFonts w:hint="cs"/>
          <w:u w:val="single"/>
          <w:lang w:val="en-US"/>
        </w:rPr>
      </w:pPr>
      <w:r>
        <w:rPr>
          <w:rFonts w:hint="cs"/>
          <w:noProof/>
          <w:u w:val="single"/>
          <w:lang w:val="th-TH"/>
        </w:rPr>
        <mc:AlternateContent>
          <mc:Choice Requires="wpg">
            <w:drawing>
              <wp:anchor distT="0" distB="0" distL="114300" distR="114300" simplePos="0" relativeHeight="251694080" behindDoc="0" locked="0" layoutInCell="1" allowOverlap="1" wp14:anchorId="0EFF2057" wp14:editId="327021A1">
                <wp:simplePos x="0" y="0"/>
                <wp:positionH relativeFrom="column">
                  <wp:posOffset>560161</wp:posOffset>
                </wp:positionH>
                <wp:positionV relativeFrom="paragraph">
                  <wp:posOffset>384175</wp:posOffset>
                </wp:positionV>
                <wp:extent cx="4925695" cy="1480004"/>
                <wp:effectExtent l="0" t="0" r="8255" b="6350"/>
                <wp:wrapTight wrapText="bothSides">
                  <wp:wrapPolygon edited="0">
                    <wp:start x="0" y="0"/>
                    <wp:lineTo x="0" y="21415"/>
                    <wp:lineTo x="17626" y="21415"/>
                    <wp:lineTo x="17626" y="17799"/>
                    <wp:lineTo x="21553" y="17521"/>
                    <wp:lineTo x="21553" y="0"/>
                    <wp:lineTo x="0" y="0"/>
                  </wp:wrapPolygon>
                </wp:wrapTight>
                <wp:docPr id="55" name="กลุ่ม 55"/>
                <wp:cNvGraphicFramePr/>
                <a:graphic xmlns:a="http://schemas.openxmlformats.org/drawingml/2006/main">
                  <a:graphicData uri="http://schemas.microsoft.com/office/word/2010/wordprocessingGroup">
                    <wpg:wgp>
                      <wpg:cNvGrpSpPr/>
                      <wpg:grpSpPr>
                        <a:xfrm>
                          <a:off x="0" y="0"/>
                          <a:ext cx="4925695" cy="1480004"/>
                          <a:chOff x="0" y="0"/>
                          <a:chExt cx="4925695" cy="1480004"/>
                        </a:xfrm>
                      </wpg:grpSpPr>
                      <pic:pic xmlns:pic="http://schemas.openxmlformats.org/drawingml/2006/picture">
                        <pic:nvPicPr>
                          <pic:cNvPr id="29" name="รูปภาพ 29"/>
                          <pic:cNvPicPr>
                            <a:picLocks noChangeAspect="1"/>
                          </pic:cNvPicPr>
                        </pic:nvPicPr>
                        <pic:blipFill>
                          <a:blip r:embed="rId24"/>
                          <a:stretch>
                            <a:fillRect/>
                          </a:stretch>
                        </pic:blipFill>
                        <pic:spPr>
                          <a:xfrm>
                            <a:off x="0" y="1197429"/>
                            <a:ext cx="3997960" cy="282575"/>
                          </a:xfrm>
                          <a:prstGeom prst="rect">
                            <a:avLst/>
                          </a:prstGeom>
                        </pic:spPr>
                      </pic:pic>
                      <pic:pic xmlns:pic="http://schemas.openxmlformats.org/drawingml/2006/picture">
                        <pic:nvPicPr>
                          <pic:cNvPr id="54" name="รูปภาพ 54"/>
                          <pic:cNvPicPr>
                            <a:picLocks noChangeAspect="1"/>
                          </pic:cNvPicPr>
                        </pic:nvPicPr>
                        <pic:blipFill>
                          <a:blip r:embed="rId25"/>
                          <a:stretch>
                            <a:fillRect/>
                          </a:stretch>
                        </pic:blipFill>
                        <pic:spPr>
                          <a:xfrm>
                            <a:off x="0" y="0"/>
                            <a:ext cx="4925695" cy="1201420"/>
                          </a:xfrm>
                          <a:prstGeom prst="rect">
                            <a:avLst/>
                          </a:prstGeom>
                        </pic:spPr>
                      </pic:pic>
                    </wpg:wgp>
                  </a:graphicData>
                </a:graphic>
              </wp:anchor>
            </w:drawing>
          </mc:Choice>
          <mc:Fallback>
            <w:pict>
              <v:group w14:anchorId="507A22BA" id="กลุ่ม 55" o:spid="_x0000_s1026" style="position:absolute;margin-left:44.1pt;margin-top:30.25pt;width:387.85pt;height:116.55pt;z-index:251694080" coordsize="49256,148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รูปภาพ 29" o:spid="_x0000_s1027" type="#_x0000_t75" style="position:absolute;top:11974;width:39979;height:2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">
                  <v:imagedata r:id="rId26" o:title=""/>
                </v:shape>
                <v:shape id="รูปภาพ 54" o:spid="_x0000_s1028" type="#_x0000_t75" style="position:absolute;width:49256;height:120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">
                  <v:imagedata r:id="rId27" o:title=""/>
                </v:shape>
                <w10:wrap type="tight"/>
              </v:group>
            </w:pict>
          </mc:Fallback>
        </mc:AlternateContent>
      </w:r>
      <w:r w:rsidR="00E03B5F" w:rsidRPr="00B478D4">
        <w:rPr>
          <w:rFonts w:hint="cs"/>
          <w:u w:val="single"/>
          <w:cs/>
          <w:lang w:val="en-US"/>
        </w:rPr>
        <w:t>ตัวอย่าง</w:t>
      </w:r>
      <w:r w:rsidR="00B478D4" w:rsidRPr="00B478D4">
        <w:rPr>
          <w:rFonts w:hint="cs"/>
          <w:u w:val="single"/>
          <w:cs/>
          <w:lang w:val="en-US"/>
        </w:rPr>
        <w:t>การตัดคำ</w:t>
      </w:r>
    </w:p>
    <w:p w14:paraId="45B6AA7D" w14:textId="0C73DEEA" w:rsidR="00B20D2C" w:rsidRDefault="00FF26F6" w:rsidP="00FF26F6">
      <w:pPr>
        <w:rPr>
          <w:lang w:val="en-US"/>
        </w:rPr>
      </w:pPr>
      <w:r>
        <w:rPr>
          <w:noProof/>
        </w:rPr>
        <mc:AlternateContent>
          <mc:Choice Requires="wps">
            <w:drawing>
              <wp:anchor distT="0" distB="0" distL="114300" distR="114300" simplePos="0" relativeHeight="251698176" behindDoc="1" locked="0" layoutInCell="1" allowOverlap="1" wp14:anchorId="553EBB0A" wp14:editId="5DC3E3A7">
                <wp:simplePos x="0" y="0"/>
                <wp:positionH relativeFrom="column">
                  <wp:posOffset>560070</wp:posOffset>
                </wp:positionH>
                <wp:positionV relativeFrom="paragraph">
                  <wp:posOffset>1647190</wp:posOffset>
                </wp:positionV>
                <wp:extent cx="4925695" cy="299085"/>
                <wp:effectExtent l="0" t="0" r="8255" b="5715"/>
                <wp:wrapTight wrapText="bothSides">
                  <wp:wrapPolygon edited="0">
                    <wp:start x="0" y="0"/>
                    <wp:lineTo x="0" y="20637"/>
                    <wp:lineTo x="21553" y="20637"/>
                    <wp:lineTo x="21553"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4925695" cy="299085"/>
                        </a:xfrm>
                        <a:prstGeom prst="rect">
                          <a:avLst/>
                        </a:prstGeom>
                        <a:solidFill>
                          <a:prstClr val="white"/>
                        </a:solidFill>
                        <a:ln>
                          <a:noFill/>
                        </a:ln>
                      </wps:spPr>
                      <wps:txbx>
                        <w:txbxContent>
                          <w:p w14:paraId="323A3423" w14:textId="791FB9B2" w:rsidR="00501F33" w:rsidRPr="00501F33" w:rsidRDefault="00501F33" w:rsidP="00501F33">
                            <w:pPr>
                              <w:pStyle w:val="af5"/>
                              <w:jc w:val="both"/>
                              <w:rPr>
                                <w:rFonts w:cs="TH Niramit AS"/>
                                <w:i w:val="0"/>
                                <w:iCs w:val="0"/>
                                <w:noProof/>
                                <w:color w:val="auto"/>
                                <w:sz w:val="32"/>
                                <w:szCs w:val="32"/>
                                <w:u w:val="single"/>
                                <w:lang w:val="th-TH"/>
                              </w:rPr>
                            </w:pPr>
                            <w:r>
                              <w:rPr>
                                <w:rFonts w:cs="TH Niramit AS" w:hint="cs"/>
                                <w:b/>
                                <w:bCs/>
                                <w:i w:val="0"/>
                                <w:iCs w:val="0"/>
                                <w:color w:val="auto"/>
                                <w:sz w:val="32"/>
                                <w:szCs w:val="32"/>
                                <w:cs/>
                              </w:rPr>
                              <w:t xml:space="preserve">                        </w:t>
                            </w:r>
                            <w:bookmarkStart w:id="65" w:name="_Toc24569074"/>
                            <w:r w:rsidRPr="00501F33">
                              <w:rPr>
                                <w:rFonts w:cs="TH Niramit AS"/>
                                <w:b/>
                                <w:bCs/>
                                <w:i w:val="0"/>
                                <w:iCs w:val="0"/>
                                <w:color w:val="auto"/>
                                <w:sz w:val="32"/>
                                <w:szCs w:val="32"/>
                                <w:cs/>
                              </w:rPr>
                              <w:t xml:space="preserve">รูปที่ </w:t>
                            </w:r>
                            <w:r w:rsidRPr="00501F33">
                              <w:rPr>
                                <w:rFonts w:cs="TH Niramit AS"/>
                                <w:b/>
                                <w:bCs/>
                                <w:i w:val="0"/>
                                <w:iCs w:val="0"/>
                                <w:color w:val="auto"/>
                                <w:sz w:val="32"/>
                                <w:szCs w:val="32"/>
                                <w:cs/>
                                <w:lang w:bidi="th"/>
                              </w:rPr>
                              <w:t>2.</w:t>
                            </w:r>
                            <w:r w:rsidRPr="00501F33">
                              <w:rPr>
                                <w:rFonts w:cs="TH Niramit AS"/>
                                <w:b/>
                                <w:bCs/>
                                <w:i w:val="0"/>
                                <w:iCs w:val="0"/>
                                <w:color w:val="auto"/>
                                <w:sz w:val="32"/>
                                <w:szCs w:val="32"/>
                                <w:cs/>
                                <w:lang w:bidi="th"/>
                              </w:rPr>
                              <w:fldChar w:fldCharType="begin"/>
                            </w:r>
                            <w:r w:rsidRPr="00501F33">
                              <w:rPr>
                                <w:rFonts w:cs="TH Niramit AS"/>
                                <w:b/>
                                <w:bCs/>
                                <w:i w:val="0"/>
                                <w:iCs w:val="0"/>
                                <w:color w:val="auto"/>
                                <w:sz w:val="32"/>
                                <w:szCs w:val="32"/>
                                <w:cs/>
                                <w:lang w:bidi="th"/>
                              </w:rPr>
                              <w:instrText xml:space="preserve"> </w:instrText>
                            </w:r>
                            <w:r w:rsidRPr="00501F33">
                              <w:rPr>
                                <w:rFonts w:cs="TH Niramit AS"/>
                                <w:b/>
                                <w:bCs/>
                                <w:i w:val="0"/>
                                <w:iCs w:val="0"/>
                                <w:color w:val="auto"/>
                                <w:sz w:val="32"/>
                                <w:szCs w:val="32"/>
                                <w:lang w:bidi="th"/>
                              </w:rPr>
                              <w:instrText xml:space="preserve">SEQ </w:instrText>
                            </w:r>
                            <w:r w:rsidRPr="00501F33">
                              <w:rPr>
                                <w:rFonts w:cs="TH Niramit AS"/>
                                <w:b/>
                                <w:bCs/>
                                <w:i w:val="0"/>
                                <w:iCs w:val="0"/>
                                <w:color w:val="auto"/>
                                <w:sz w:val="32"/>
                                <w:szCs w:val="32"/>
                                <w:cs/>
                              </w:rPr>
                              <w:instrText>รูปที่</w:instrText>
                            </w:r>
                            <w:r w:rsidRPr="00501F33">
                              <w:rPr>
                                <w:rFonts w:cs="TH Niramit AS"/>
                                <w:b/>
                                <w:bCs/>
                                <w:i w:val="0"/>
                                <w:iCs w:val="0"/>
                                <w:color w:val="auto"/>
                                <w:sz w:val="32"/>
                                <w:szCs w:val="32"/>
                                <w:lang w:bidi="th"/>
                              </w:rPr>
                              <w:instrText>_</w:instrText>
                            </w:r>
                            <w:r w:rsidRPr="00501F33">
                              <w:rPr>
                                <w:rFonts w:cs="TH Niramit AS"/>
                                <w:b/>
                                <w:bCs/>
                                <w:i w:val="0"/>
                                <w:iCs w:val="0"/>
                                <w:color w:val="auto"/>
                                <w:sz w:val="32"/>
                                <w:szCs w:val="32"/>
                                <w:cs/>
                                <w:lang w:bidi="th"/>
                              </w:rPr>
                              <w:instrText xml:space="preserve">2. </w:instrText>
                            </w:r>
                            <w:r w:rsidRPr="00501F33">
                              <w:rPr>
                                <w:rFonts w:cs="TH Niramit AS"/>
                                <w:b/>
                                <w:bCs/>
                                <w:i w:val="0"/>
                                <w:iCs w:val="0"/>
                                <w:color w:val="auto"/>
                                <w:sz w:val="32"/>
                                <w:szCs w:val="32"/>
                                <w:lang w:bidi="th"/>
                              </w:rPr>
                              <w:instrText>\* ARABIC</w:instrText>
                            </w:r>
                            <w:r w:rsidRPr="00501F33">
                              <w:rPr>
                                <w:rFonts w:cs="TH Niramit AS"/>
                                <w:b/>
                                <w:bCs/>
                                <w:i w:val="0"/>
                                <w:iCs w:val="0"/>
                                <w:color w:val="auto"/>
                                <w:sz w:val="32"/>
                                <w:szCs w:val="32"/>
                                <w:cs/>
                                <w:lang w:bidi="th"/>
                              </w:rPr>
                              <w:instrText xml:space="preserve"> </w:instrText>
                            </w:r>
                            <w:r w:rsidRPr="00501F33">
                              <w:rPr>
                                <w:rFonts w:cs="TH Niramit AS"/>
                                <w:b/>
                                <w:bCs/>
                                <w:i w:val="0"/>
                                <w:iCs w:val="0"/>
                                <w:color w:val="auto"/>
                                <w:sz w:val="32"/>
                                <w:szCs w:val="32"/>
                                <w:cs/>
                                <w:lang w:bidi="th"/>
                              </w:rPr>
                              <w:fldChar w:fldCharType="separate"/>
                            </w:r>
                            <w:r w:rsidRPr="00501F33">
                              <w:rPr>
                                <w:rFonts w:cs="TH Niramit AS"/>
                                <w:b/>
                                <w:bCs/>
                                <w:i w:val="0"/>
                                <w:iCs w:val="0"/>
                                <w:noProof/>
                                <w:color w:val="auto"/>
                                <w:sz w:val="32"/>
                                <w:szCs w:val="32"/>
                                <w:cs/>
                                <w:lang w:bidi="th"/>
                              </w:rPr>
                              <w:t>1</w:t>
                            </w:r>
                            <w:r w:rsidRPr="00501F33">
                              <w:rPr>
                                <w:rFonts w:cs="TH Niramit AS"/>
                                <w:b/>
                                <w:bCs/>
                                <w:i w:val="0"/>
                                <w:iCs w:val="0"/>
                                <w:color w:val="auto"/>
                                <w:sz w:val="32"/>
                                <w:szCs w:val="32"/>
                                <w:cs/>
                                <w:lang w:bidi="th"/>
                              </w:rPr>
                              <w:fldChar w:fldCharType="end"/>
                            </w:r>
                            <w:r w:rsidRPr="00501F33">
                              <w:rPr>
                                <w:rFonts w:cs="TH Niramit AS"/>
                                <w:i w:val="0"/>
                                <w:iCs w:val="0"/>
                                <w:color w:val="auto"/>
                                <w:sz w:val="32"/>
                                <w:szCs w:val="32"/>
                                <w:cs/>
                              </w:rPr>
                              <w:t xml:space="preserve"> ตัวอย่างการตัดคำ</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53EBB0A" id="_x0000_t202" coordsize="21600,21600" o:spt="202" path="m,l,21600r21600,l21600,xe">
                <v:stroke joinstyle="miter"/>
                <v:path gradientshapeok="t" o:connecttype="rect"/>
              </v:shapetype>
              <v:shape id="Text Box 56" o:spid="_x0000_s1026" type="#_x0000_t202" style="position:absolute;left:0;text-align:left;margin-left:44.1pt;margin-top:129.7pt;width:387.85pt;height:23.55pt;z-index:-251618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" stroked="f">
                <v:textbox inset="0,0,0,0">
                  <w:txbxContent>
                    <w:p w14:paraId="323A3423" w14:textId="791FB9B2" w:rsidR="00501F33" w:rsidRPr="00501F33" w:rsidRDefault="00501F33" w:rsidP="00501F33">
                      <w:pPr>
                        <w:pStyle w:val="af5"/>
                        <w:jc w:val="both"/>
                        <w:rPr>
                          <w:rFonts w:cs="TH Niramit AS"/>
                          <w:i w:val="0"/>
                          <w:iCs w:val="0"/>
                          <w:noProof/>
                          <w:color w:val="auto"/>
                          <w:sz w:val="32"/>
                          <w:szCs w:val="32"/>
                          <w:u w:val="single"/>
                          <w:lang w:val="th-TH"/>
                        </w:rPr>
                      </w:pPr>
                      <w:r>
                        <w:rPr>
                          <w:rFonts w:cs="TH Niramit AS" w:hint="cs"/>
                          <w:b/>
                          <w:bCs/>
                          <w:i w:val="0"/>
                          <w:iCs w:val="0"/>
                          <w:color w:val="auto"/>
                          <w:sz w:val="32"/>
                          <w:szCs w:val="32"/>
                          <w:cs/>
                        </w:rPr>
                        <w:t xml:space="preserve">                        </w:t>
                      </w:r>
                      <w:bookmarkStart w:id="66" w:name="_Toc24569074"/>
                      <w:r w:rsidRPr="00501F33">
                        <w:rPr>
                          <w:rFonts w:cs="TH Niramit AS"/>
                          <w:b/>
                          <w:bCs/>
                          <w:i w:val="0"/>
                          <w:iCs w:val="0"/>
                          <w:color w:val="auto"/>
                          <w:sz w:val="32"/>
                          <w:szCs w:val="32"/>
                          <w:cs/>
                        </w:rPr>
                        <w:t xml:space="preserve">รูปที่ </w:t>
                      </w:r>
                      <w:r w:rsidRPr="00501F33">
                        <w:rPr>
                          <w:rFonts w:cs="TH Niramit AS"/>
                          <w:b/>
                          <w:bCs/>
                          <w:i w:val="0"/>
                          <w:iCs w:val="0"/>
                          <w:color w:val="auto"/>
                          <w:sz w:val="32"/>
                          <w:szCs w:val="32"/>
                          <w:cs/>
                          <w:lang w:bidi="th"/>
                        </w:rPr>
                        <w:t>2.</w:t>
                      </w:r>
                      <w:r w:rsidRPr="00501F33">
                        <w:rPr>
                          <w:rFonts w:cs="TH Niramit AS"/>
                          <w:b/>
                          <w:bCs/>
                          <w:i w:val="0"/>
                          <w:iCs w:val="0"/>
                          <w:color w:val="auto"/>
                          <w:sz w:val="32"/>
                          <w:szCs w:val="32"/>
                          <w:cs/>
                          <w:lang w:bidi="th"/>
                        </w:rPr>
                        <w:fldChar w:fldCharType="begin"/>
                      </w:r>
                      <w:r w:rsidRPr="00501F33">
                        <w:rPr>
                          <w:rFonts w:cs="TH Niramit AS"/>
                          <w:b/>
                          <w:bCs/>
                          <w:i w:val="0"/>
                          <w:iCs w:val="0"/>
                          <w:color w:val="auto"/>
                          <w:sz w:val="32"/>
                          <w:szCs w:val="32"/>
                          <w:cs/>
                          <w:lang w:bidi="th"/>
                        </w:rPr>
                        <w:instrText xml:space="preserve"> </w:instrText>
                      </w:r>
                      <w:r w:rsidRPr="00501F33">
                        <w:rPr>
                          <w:rFonts w:cs="TH Niramit AS"/>
                          <w:b/>
                          <w:bCs/>
                          <w:i w:val="0"/>
                          <w:iCs w:val="0"/>
                          <w:color w:val="auto"/>
                          <w:sz w:val="32"/>
                          <w:szCs w:val="32"/>
                          <w:lang w:bidi="th"/>
                        </w:rPr>
                        <w:instrText xml:space="preserve">SEQ </w:instrText>
                      </w:r>
                      <w:r w:rsidRPr="00501F33">
                        <w:rPr>
                          <w:rFonts w:cs="TH Niramit AS"/>
                          <w:b/>
                          <w:bCs/>
                          <w:i w:val="0"/>
                          <w:iCs w:val="0"/>
                          <w:color w:val="auto"/>
                          <w:sz w:val="32"/>
                          <w:szCs w:val="32"/>
                          <w:cs/>
                        </w:rPr>
                        <w:instrText>รูปที่</w:instrText>
                      </w:r>
                      <w:r w:rsidRPr="00501F33">
                        <w:rPr>
                          <w:rFonts w:cs="TH Niramit AS"/>
                          <w:b/>
                          <w:bCs/>
                          <w:i w:val="0"/>
                          <w:iCs w:val="0"/>
                          <w:color w:val="auto"/>
                          <w:sz w:val="32"/>
                          <w:szCs w:val="32"/>
                          <w:lang w:bidi="th"/>
                        </w:rPr>
                        <w:instrText>_</w:instrText>
                      </w:r>
                      <w:r w:rsidRPr="00501F33">
                        <w:rPr>
                          <w:rFonts w:cs="TH Niramit AS"/>
                          <w:b/>
                          <w:bCs/>
                          <w:i w:val="0"/>
                          <w:iCs w:val="0"/>
                          <w:color w:val="auto"/>
                          <w:sz w:val="32"/>
                          <w:szCs w:val="32"/>
                          <w:cs/>
                          <w:lang w:bidi="th"/>
                        </w:rPr>
                        <w:instrText xml:space="preserve">2. </w:instrText>
                      </w:r>
                      <w:r w:rsidRPr="00501F33">
                        <w:rPr>
                          <w:rFonts w:cs="TH Niramit AS"/>
                          <w:b/>
                          <w:bCs/>
                          <w:i w:val="0"/>
                          <w:iCs w:val="0"/>
                          <w:color w:val="auto"/>
                          <w:sz w:val="32"/>
                          <w:szCs w:val="32"/>
                          <w:lang w:bidi="th"/>
                        </w:rPr>
                        <w:instrText>\* ARABIC</w:instrText>
                      </w:r>
                      <w:r w:rsidRPr="00501F33">
                        <w:rPr>
                          <w:rFonts w:cs="TH Niramit AS"/>
                          <w:b/>
                          <w:bCs/>
                          <w:i w:val="0"/>
                          <w:iCs w:val="0"/>
                          <w:color w:val="auto"/>
                          <w:sz w:val="32"/>
                          <w:szCs w:val="32"/>
                          <w:cs/>
                          <w:lang w:bidi="th"/>
                        </w:rPr>
                        <w:instrText xml:space="preserve"> </w:instrText>
                      </w:r>
                      <w:r w:rsidRPr="00501F33">
                        <w:rPr>
                          <w:rFonts w:cs="TH Niramit AS"/>
                          <w:b/>
                          <w:bCs/>
                          <w:i w:val="0"/>
                          <w:iCs w:val="0"/>
                          <w:color w:val="auto"/>
                          <w:sz w:val="32"/>
                          <w:szCs w:val="32"/>
                          <w:cs/>
                          <w:lang w:bidi="th"/>
                        </w:rPr>
                        <w:fldChar w:fldCharType="separate"/>
                      </w:r>
                      <w:r w:rsidRPr="00501F33">
                        <w:rPr>
                          <w:rFonts w:cs="TH Niramit AS"/>
                          <w:b/>
                          <w:bCs/>
                          <w:i w:val="0"/>
                          <w:iCs w:val="0"/>
                          <w:noProof/>
                          <w:color w:val="auto"/>
                          <w:sz w:val="32"/>
                          <w:szCs w:val="32"/>
                          <w:cs/>
                          <w:lang w:bidi="th"/>
                        </w:rPr>
                        <w:t>1</w:t>
                      </w:r>
                      <w:r w:rsidRPr="00501F33">
                        <w:rPr>
                          <w:rFonts w:cs="TH Niramit AS"/>
                          <w:b/>
                          <w:bCs/>
                          <w:i w:val="0"/>
                          <w:iCs w:val="0"/>
                          <w:color w:val="auto"/>
                          <w:sz w:val="32"/>
                          <w:szCs w:val="32"/>
                          <w:cs/>
                          <w:lang w:bidi="th"/>
                        </w:rPr>
                        <w:fldChar w:fldCharType="end"/>
                      </w:r>
                      <w:r w:rsidRPr="00501F33">
                        <w:rPr>
                          <w:rFonts w:cs="TH Niramit AS"/>
                          <w:i w:val="0"/>
                          <w:iCs w:val="0"/>
                          <w:color w:val="auto"/>
                          <w:sz w:val="32"/>
                          <w:szCs w:val="32"/>
                          <w:cs/>
                        </w:rPr>
                        <w:t xml:space="preserve"> ตัวอย่างการตัดคำ</w:t>
                      </w:r>
                      <w:bookmarkEnd w:id="66"/>
                    </w:p>
                  </w:txbxContent>
                </v:textbox>
                <w10:wrap type="tight"/>
              </v:shape>
            </w:pict>
          </mc:Fallback>
        </mc:AlternateContent>
      </w:r>
    </w:p>
    <w:p w14:paraId="0E33FA86" w14:textId="77777777" w:rsidR="00FF26F6" w:rsidRPr="00FF26F6" w:rsidRDefault="00FF26F6" w:rsidP="00FF26F6">
      <w:pPr>
        <w:rPr>
          <w:rFonts w:hint="cs"/>
          <w:cs/>
          <w:lang w:val="en-US"/>
        </w:rPr>
      </w:pPr>
    </w:p>
    <w:p w14:paraId="72F4B083" w14:textId="1BF2D231" w:rsidR="00AC56FC" w:rsidRPr="005C6024" w:rsidRDefault="007B052C" w:rsidP="000D28CD">
      <w:pPr>
        <w:pStyle w:val="3"/>
        <w:rPr>
          <w:lang w:val="en-US"/>
        </w:rPr>
      </w:pPr>
      <w:bookmarkStart w:id="67" w:name="_Toc22562804"/>
      <w:bookmarkStart w:id="68" w:name="_Toc24472402"/>
      <w:r w:rsidRPr="005C6024">
        <w:rPr>
          <w:lang w:val="en-US"/>
        </w:rPr>
        <w:t>2.</w:t>
      </w:r>
      <w:r w:rsidR="00241230" w:rsidRPr="005C6024">
        <w:rPr>
          <w:rFonts w:hint="cs"/>
          <w:cs/>
        </w:rPr>
        <w:t>4</w:t>
      </w:r>
      <w:r w:rsidRPr="005C6024">
        <w:rPr>
          <w:lang w:val="en-US"/>
        </w:rPr>
        <w:t xml:space="preserve"> </w:t>
      </w:r>
      <w:r w:rsidR="006E0BF3" w:rsidRPr="005C6024">
        <w:rPr>
          <w:rFonts w:hint="cs"/>
          <w:cs/>
          <w:lang w:val="en-US"/>
        </w:rPr>
        <w:t>การติดแท็ก</w:t>
      </w:r>
      <w:r w:rsidR="00635FCF" w:rsidRPr="005C6024">
        <w:rPr>
          <w:rFonts w:hint="cs"/>
          <w:cs/>
          <w:lang w:val="en-US"/>
        </w:rPr>
        <w:t>ไวยากรณ์</w:t>
      </w:r>
      <w:r w:rsidR="006E0BF3" w:rsidRPr="005C6024">
        <w:rPr>
          <w:lang w:val="en-US"/>
        </w:rPr>
        <w:t xml:space="preserve"> (Part-of-speech tagging)</w:t>
      </w:r>
      <w:bookmarkEnd w:id="67"/>
      <w:bookmarkEnd w:id="68"/>
    </w:p>
    <w:p w14:paraId="63A3E1C8" w14:textId="305C571D" w:rsidR="00A6117E" w:rsidRPr="005C6024" w:rsidRDefault="007B052C" w:rsidP="00591888">
      <w:pPr>
        <w:ind w:firstLine="426"/>
      </w:pPr>
      <w:r w:rsidRPr="005C6024">
        <w:rPr>
          <w:cs/>
        </w:rPr>
        <w:t>ในภาษาศาสตร์มีการพูด</w:t>
      </w:r>
      <w:r w:rsidR="006E0BF3" w:rsidRPr="005C6024">
        <w:rPr>
          <w:rFonts w:hint="cs"/>
          <w:cs/>
        </w:rPr>
        <w:t>ถึง</w:t>
      </w:r>
      <w:r w:rsidRPr="005C6024">
        <w:rPr>
          <w:cs/>
        </w:rPr>
        <w:t>การติ</w:t>
      </w:r>
      <w:r w:rsidR="006E0BF3" w:rsidRPr="005C6024">
        <w:rPr>
          <w:rFonts w:hint="cs"/>
          <w:cs/>
        </w:rPr>
        <w:t>ดแท็ก</w:t>
      </w:r>
      <w:r w:rsidR="00126CD2" w:rsidRPr="005C6024">
        <w:rPr>
          <w:rFonts w:hint="cs"/>
          <w:cs/>
        </w:rPr>
        <w:t>ไวยากรณ์</w:t>
      </w:r>
      <w:r w:rsidR="006E0BF3" w:rsidRPr="005C6024">
        <w:rPr>
          <w:rFonts w:hint="cs"/>
          <w:cs/>
        </w:rPr>
        <w:t>ซึ่งจะช่วยใ</w:t>
      </w:r>
      <w:r w:rsidR="00FD1B00" w:rsidRPr="005C6024">
        <w:rPr>
          <w:rFonts w:hint="cs"/>
          <w:cs/>
        </w:rPr>
        <w:t>น</w:t>
      </w:r>
      <w:r w:rsidRPr="005C6024">
        <w:rPr>
          <w:cs/>
        </w:rPr>
        <w:t>การแก้ความกำกวม</w:t>
      </w:r>
      <w:r w:rsidR="00084301" w:rsidRPr="005C6024">
        <w:rPr>
          <w:rFonts w:hint="cs"/>
          <w:cs/>
        </w:rPr>
        <w:t>ของคำ</w:t>
      </w:r>
      <w:r w:rsidR="008F69FF" w:rsidRPr="005C6024">
        <w:rPr>
          <w:rFonts w:hint="cs"/>
          <w:cs/>
        </w:rPr>
        <w:t>ซึ่ง</w:t>
      </w:r>
      <w:r w:rsidR="009D0C50" w:rsidRPr="005C6024">
        <w:rPr>
          <w:cs/>
        </w:rPr>
        <w:t>เป็นสิ่งที่สำคัญในขั้นตอนทำการประมวลภาษาธรรมชาติ</w:t>
      </w:r>
      <w:r w:rsidR="000210D5" w:rsidRPr="005C6024">
        <w:rPr>
          <w:cs/>
          <w:lang w:bidi="th"/>
        </w:rPr>
        <w:t xml:space="preserve"> </w:t>
      </w:r>
      <w:r w:rsidR="000210D5" w:rsidRPr="005C6024">
        <w:rPr>
          <w:cs/>
        </w:rPr>
        <w:t>(</w:t>
      </w:r>
      <w:r w:rsidR="000210D5" w:rsidRPr="005C6024">
        <w:t>Natural Language Processing</w:t>
      </w:r>
      <w:r w:rsidR="00A538B1" w:rsidRPr="005C6024">
        <w:rPr>
          <w:rFonts w:hint="cs"/>
          <w:cs/>
        </w:rPr>
        <w:t xml:space="preserve"> </w:t>
      </w:r>
      <w:r w:rsidR="000210D5" w:rsidRPr="005C6024">
        <w:t>: NLP)</w:t>
      </w:r>
      <w:r w:rsidR="00EC69BE" w:rsidRPr="005C6024">
        <w:rPr>
          <w:rFonts w:hint="cs"/>
          <w:cs/>
        </w:rPr>
        <w:t xml:space="preserve"> </w:t>
      </w:r>
      <w:r w:rsidR="00470002" w:rsidRPr="005C6024">
        <w:rPr>
          <w:rFonts w:hint="cs"/>
          <w:cs/>
        </w:rPr>
        <w:t>ที่</w:t>
      </w:r>
      <w:r w:rsidRPr="005C6024">
        <w:rPr>
          <w:cs/>
        </w:rPr>
        <w:t>เป็นกระบวนการของการ</w:t>
      </w:r>
      <w:r w:rsidR="00084301" w:rsidRPr="005C6024">
        <w:rPr>
          <w:rFonts w:hint="cs"/>
          <w:cs/>
        </w:rPr>
        <w:t>กำหนดชนิดของ</w:t>
      </w:r>
      <w:r w:rsidR="006E0BF3" w:rsidRPr="005C6024">
        <w:rPr>
          <w:rFonts w:hint="cs"/>
          <w:cs/>
        </w:rPr>
        <w:t>คำ</w:t>
      </w:r>
      <w:r w:rsidRPr="005C6024">
        <w:rPr>
          <w:cs/>
        </w:rPr>
        <w:t>ให้กับคำใน</w:t>
      </w:r>
      <w:r w:rsidR="00084301" w:rsidRPr="005C6024">
        <w:rPr>
          <w:rFonts w:hint="cs"/>
          <w:cs/>
        </w:rPr>
        <w:t>ประโยค</w:t>
      </w:r>
      <w:r w:rsidR="00FD1B00" w:rsidRPr="005C6024">
        <w:rPr>
          <w:rFonts w:hint="cs"/>
          <w:cs/>
        </w:rPr>
        <w:t>ให้</w:t>
      </w:r>
      <w:r w:rsidRPr="005C6024">
        <w:rPr>
          <w:cs/>
        </w:rPr>
        <w:t>สอดคล้องกันระหว่างคำ</w:t>
      </w:r>
      <w:r w:rsidR="00871AB1" w:rsidRPr="005C6024">
        <w:rPr>
          <w:rFonts w:hint="cs"/>
          <w:cs/>
        </w:rPr>
        <w:t xml:space="preserve"> </w:t>
      </w:r>
      <w:r w:rsidRPr="005C6024">
        <w:rPr>
          <w:cs/>
        </w:rPr>
        <w:t>ความหมาย</w:t>
      </w:r>
      <w:r w:rsidR="00E65679" w:rsidRPr="005C6024">
        <w:rPr>
          <w:rFonts w:hint="cs"/>
          <w:cs/>
        </w:rPr>
        <w:t>ของคำ</w:t>
      </w:r>
      <w:r w:rsidR="001A5DDC" w:rsidRPr="005C6024">
        <w:rPr>
          <w:rFonts w:hint="cs"/>
          <w:cs/>
        </w:rPr>
        <w:t>นั้น</w:t>
      </w:r>
      <w:r w:rsidR="003E57E1" w:rsidRPr="005C6024">
        <w:rPr>
          <w:rFonts w:hint="cs"/>
          <w:cs/>
        </w:rPr>
        <w:t>จะขึ้นอยู่กับ</w:t>
      </w:r>
      <w:r w:rsidRPr="005C6024">
        <w:rPr>
          <w:cs/>
        </w:rPr>
        <w:t>บริบท</w:t>
      </w:r>
      <w:r w:rsidR="00641A27" w:rsidRPr="005C6024">
        <w:rPr>
          <w:rFonts w:hint="cs"/>
          <w:cs/>
        </w:rPr>
        <w:t xml:space="preserve"> </w:t>
      </w:r>
      <w:r w:rsidR="006E0BF3" w:rsidRPr="005C6024">
        <w:rPr>
          <w:rFonts w:hint="cs"/>
          <w:cs/>
        </w:rPr>
        <w:t>ลักษณะของการติดแท็กสามารถ</w:t>
      </w:r>
      <w:r w:rsidR="002E7107" w:rsidRPr="005C6024">
        <w:rPr>
          <w:rFonts w:hint="cs"/>
          <w:cs/>
        </w:rPr>
        <w:t>ติด</w:t>
      </w:r>
      <w:r w:rsidR="006E0BF3" w:rsidRPr="005C6024">
        <w:rPr>
          <w:rFonts w:hint="cs"/>
          <w:cs/>
        </w:rPr>
        <w:t>แท็กได้หลากหลาย</w:t>
      </w:r>
      <w:r w:rsidR="000210D5" w:rsidRPr="005C6024">
        <w:rPr>
          <w:rFonts w:hint="cs"/>
          <w:cs/>
        </w:rPr>
        <w:t>รูปแบบ</w:t>
      </w:r>
      <w:r w:rsidR="00004C02" w:rsidRPr="005C6024">
        <w:rPr>
          <w:rFonts w:hint="cs"/>
          <w:cs/>
        </w:rPr>
        <w:t>ขึ้น</w:t>
      </w:r>
      <w:r w:rsidR="006E0BF3" w:rsidRPr="005C6024">
        <w:rPr>
          <w:rFonts w:hint="cs"/>
          <w:cs/>
        </w:rPr>
        <w:t>อยู่</w:t>
      </w:r>
      <w:r w:rsidR="00004C02" w:rsidRPr="005C6024">
        <w:rPr>
          <w:rFonts w:hint="cs"/>
          <w:cs/>
        </w:rPr>
        <w:t>ภาษาหรือ</w:t>
      </w:r>
      <w:r w:rsidR="006E0BF3" w:rsidRPr="005C6024">
        <w:rPr>
          <w:rFonts w:hint="cs"/>
          <w:cs/>
        </w:rPr>
        <w:t>งานที่จะนำไปใช้ว่าต้องการความละเอียดขนาดไหน</w:t>
      </w:r>
    </w:p>
    <w:p w14:paraId="6F1290BE" w14:textId="081C1188" w:rsidR="00A6117E" w:rsidRPr="005C6024" w:rsidRDefault="003138D2" w:rsidP="00591888">
      <w:pPr>
        <w:pStyle w:val="4"/>
        <w:ind w:firstLine="426"/>
        <w:rPr>
          <w:cs/>
        </w:rPr>
      </w:pPr>
      <w:r w:rsidRPr="005C6024">
        <w:rPr>
          <w:rFonts w:hint="cs"/>
          <w:cs/>
        </w:rPr>
        <w:t>2.4.1</w:t>
      </w:r>
      <w:r w:rsidR="00126CD2" w:rsidRPr="005C6024">
        <w:rPr>
          <w:rFonts w:hint="cs"/>
          <w:cs/>
        </w:rPr>
        <w:t xml:space="preserve"> </w:t>
      </w:r>
      <w:r w:rsidR="00126CD2" w:rsidRPr="005C6024">
        <w:rPr>
          <w:cs/>
        </w:rPr>
        <w:t>การติ</w:t>
      </w:r>
      <w:r w:rsidR="00126CD2" w:rsidRPr="005C6024">
        <w:rPr>
          <w:rFonts w:hint="cs"/>
          <w:cs/>
        </w:rPr>
        <w:t>ดแท็กไวยากรณ์</w:t>
      </w:r>
      <w:r w:rsidR="00A6117E" w:rsidRPr="005C6024">
        <w:rPr>
          <w:rFonts w:hint="cs"/>
          <w:cs/>
        </w:rPr>
        <w:t xml:space="preserve">สากล </w:t>
      </w:r>
      <w:r w:rsidR="00A6117E" w:rsidRPr="005C6024">
        <w:rPr>
          <w:cs/>
        </w:rPr>
        <w:t>(</w:t>
      </w:r>
      <w:r w:rsidR="00A6117E" w:rsidRPr="005C6024">
        <w:t>Universal POS tags)</w:t>
      </w:r>
      <w:r w:rsidR="00A6117E" w:rsidRPr="005C6024">
        <w:rPr>
          <w:rFonts w:hint="cs"/>
          <w:cs/>
        </w:rPr>
        <w:t xml:space="preserve"> [6]</w:t>
      </w:r>
    </w:p>
    <w:p w14:paraId="59C3B8A9" w14:textId="5CECE672" w:rsidR="007B052C" w:rsidRPr="005C6024" w:rsidRDefault="00126CD2" w:rsidP="00591888">
      <w:pPr>
        <w:ind w:firstLine="993"/>
      </w:pPr>
      <w:r w:rsidRPr="005C6024">
        <w:rPr>
          <w:cs/>
        </w:rPr>
        <w:t>การติ</w:t>
      </w:r>
      <w:r w:rsidRPr="005C6024">
        <w:rPr>
          <w:rFonts w:hint="cs"/>
          <w:cs/>
        </w:rPr>
        <w:t>ดแท็กไวยากรณ์</w:t>
      </w:r>
      <w:r w:rsidR="00A6117E" w:rsidRPr="005C6024">
        <w:rPr>
          <w:rFonts w:hint="cs"/>
          <w:cs/>
        </w:rPr>
        <w:t>สากลมีส่วนช่วยในกาวิเคราะห์รูปประโยคให้ถูกต้องตามหลักไวยากรณ์</w:t>
      </w:r>
      <w:r w:rsidR="007B260C" w:rsidRPr="005C6024">
        <w:rPr>
          <w:rFonts w:hint="cs"/>
          <w:cs/>
        </w:rPr>
        <w:t xml:space="preserve"> </w:t>
      </w:r>
      <w:r w:rsidR="00A6117E" w:rsidRPr="005C6024">
        <w:rPr>
          <w:rFonts w:hint="cs"/>
          <w:cs/>
        </w:rPr>
        <w:t>ซึ่งเป็นหนึ่งในวิธี</w:t>
      </w:r>
      <w:r w:rsidRPr="005C6024">
        <w:rPr>
          <w:cs/>
        </w:rPr>
        <w:t>การติ</w:t>
      </w:r>
      <w:r w:rsidRPr="005C6024">
        <w:rPr>
          <w:rFonts w:hint="cs"/>
          <w:cs/>
        </w:rPr>
        <w:t>ดแท็กไวยากรณ์</w:t>
      </w:r>
      <w:r w:rsidR="00A6117E" w:rsidRPr="005C6024">
        <w:rPr>
          <w:rFonts w:hint="cs"/>
          <w:cs/>
        </w:rPr>
        <w:t>ก่อนจะนำไปสู่กระบวนแปลข้ามภาษา</w:t>
      </w:r>
      <w:r w:rsidR="002E7107" w:rsidRPr="005C6024">
        <w:rPr>
          <w:rFonts w:hint="cs"/>
          <w:cs/>
        </w:rPr>
        <w:t xml:space="preserve"> </w:t>
      </w:r>
      <w:r w:rsidR="007B260C" w:rsidRPr="005C6024">
        <w:rPr>
          <w:cs/>
        </w:rPr>
        <w:br/>
      </w:r>
      <w:r w:rsidR="00A6117E" w:rsidRPr="005C6024">
        <w:t>(</w:t>
      </w:r>
      <w:r w:rsidR="00823BE3" w:rsidRPr="005C6024">
        <w:rPr>
          <w:lang w:val="en-US"/>
        </w:rPr>
        <w:t>C</w:t>
      </w:r>
      <w:r w:rsidR="00A6117E" w:rsidRPr="005C6024">
        <w:t>ross-linguistically)</w:t>
      </w:r>
      <w:r w:rsidR="00A6117E" w:rsidRPr="005C6024">
        <w:rPr>
          <w:rFonts w:hint="cs"/>
          <w:cs/>
        </w:rPr>
        <w:t xml:space="preserve"> โดย</w:t>
      </w:r>
      <w:r w:rsidR="006E0BF3" w:rsidRPr="005C6024">
        <w:rPr>
          <w:rFonts w:hint="cs"/>
          <w:cs/>
        </w:rPr>
        <w:t>แบ่งออกเป็นแบ่งออกเป็น 3 กลุ่</w:t>
      </w:r>
      <w:r w:rsidR="00C57089" w:rsidRPr="005C6024">
        <w:rPr>
          <w:rFonts w:hint="cs"/>
          <w:cs/>
        </w:rPr>
        <w:t>ม</w:t>
      </w:r>
      <w:r w:rsidR="00617C5A" w:rsidRPr="005C6024">
        <w:rPr>
          <w:rFonts w:hint="cs"/>
          <w:cs/>
        </w:rPr>
        <w:t xml:space="preserve"> </w:t>
      </w:r>
      <w:r w:rsidR="006E0BF3" w:rsidRPr="005C6024">
        <w:rPr>
          <w:rFonts w:hint="cs"/>
          <w:cs/>
        </w:rPr>
        <w:t>คือ</w:t>
      </w:r>
    </w:p>
    <w:p w14:paraId="4BA62710" w14:textId="6D16ABF7" w:rsidR="00450108" w:rsidRPr="005C6024" w:rsidRDefault="00B76196" w:rsidP="00591888">
      <w:pPr>
        <w:ind w:firstLine="993"/>
        <w:rPr>
          <w:lang w:val="en-US"/>
        </w:rPr>
      </w:pPr>
      <w:r w:rsidRPr="005C6024">
        <w:rPr>
          <w:cs/>
          <w:lang w:val="en-US"/>
        </w:rPr>
        <w:t>กลุ่มคำปิด</w:t>
      </w:r>
      <w:r w:rsidR="00EF4C14" w:rsidRPr="005C6024">
        <w:rPr>
          <w:rFonts w:hint="cs"/>
          <w:cs/>
          <w:lang w:val="en-US"/>
        </w:rPr>
        <w:t xml:space="preserve"> </w:t>
      </w:r>
      <w:r w:rsidR="00EF4C14" w:rsidRPr="005C6024">
        <w:rPr>
          <w:lang w:val="en-US"/>
        </w:rPr>
        <w:t>(Closed class words)</w:t>
      </w:r>
    </w:p>
    <w:p w14:paraId="28492913" w14:textId="01C0D1D0" w:rsidR="008A5267" w:rsidRPr="005C6024" w:rsidRDefault="002C7EC3" w:rsidP="003B1E0E">
      <w:pPr>
        <w:pStyle w:val="a8"/>
        <w:numPr>
          <w:ilvl w:val="0"/>
          <w:numId w:val="8"/>
        </w:numPr>
        <w:rPr>
          <w:lang w:val="en-US"/>
        </w:rPr>
      </w:pPr>
      <w:r w:rsidRPr="005C6024">
        <w:rPr>
          <w:rFonts w:hint="cs"/>
          <w:cs/>
          <w:lang w:val="en-US"/>
        </w:rPr>
        <w:t>คำบุพบท</w:t>
      </w:r>
      <w:r w:rsidRPr="005C6024">
        <w:rPr>
          <w:lang w:val="en-US"/>
        </w:rPr>
        <w:t xml:space="preserve"> (</w:t>
      </w:r>
      <w:r w:rsidR="00823BE3" w:rsidRPr="005C6024">
        <w:rPr>
          <w:lang w:val="en-US"/>
        </w:rPr>
        <w:t>C</w:t>
      </w:r>
      <w:r w:rsidRPr="005C6024">
        <w:rPr>
          <w:lang w:val="en-US"/>
        </w:rPr>
        <w:t>dposition : ADP)</w:t>
      </w:r>
      <w:r w:rsidR="00D91D5F" w:rsidRPr="005C6024">
        <w:rPr>
          <w:lang w:val="en-US"/>
        </w:rPr>
        <w:t xml:space="preserve"> </w:t>
      </w:r>
      <w:r w:rsidR="0063248A" w:rsidRPr="005C6024">
        <w:rPr>
          <w:cs/>
          <w:lang w:val="en-US"/>
        </w:rPr>
        <w:t>ในภาษาไทยเป็นคำบุพบท</w:t>
      </w:r>
      <w:r w:rsidR="005A532D" w:rsidRPr="005C6024">
        <w:rPr>
          <w:lang w:val="en-US"/>
        </w:rPr>
        <w:t xml:space="preserve"> </w:t>
      </w:r>
      <w:r w:rsidR="0063248A" w:rsidRPr="005C6024">
        <w:rPr>
          <w:cs/>
          <w:lang w:val="en-US"/>
        </w:rPr>
        <w:t>(</w:t>
      </w:r>
      <w:r w:rsidR="00823BE3" w:rsidRPr="005C6024">
        <w:rPr>
          <w:lang w:val="en-US"/>
        </w:rPr>
        <w:t>P</w:t>
      </w:r>
      <w:r w:rsidR="0063248A" w:rsidRPr="005C6024">
        <w:rPr>
          <w:lang w:val="en-US"/>
        </w:rPr>
        <w:t>reposition)</w:t>
      </w:r>
      <w:r w:rsidR="005A532D" w:rsidRPr="005C6024">
        <w:rPr>
          <w:lang w:val="en-US"/>
        </w:rPr>
        <w:t xml:space="preserve"> </w:t>
      </w:r>
      <w:r w:rsidR="0063248A" w:rsidRPr="005C6024">
        <w:rPr>
          <w:cs/>
          <w:lang w:val="en-US"/>
        </w:rPr>
        <w:t xml:space="preserve">อย่างเดียวจะไม่มี </w:t>
      </w:r>
      <w:r w:rsidR="00823BE3" w:rsidRPr="005C6024">
        <w:rPr>
          <w:lang w:val="en-US"/>
        </w:rPr>
        <w:t>P</w:t>
      </w:r>
      <w:r w:rsidR="0063248A" w:rsidRPr="005C6024">
        <w:rPr>
          <w:lang w:val="en-US"/>
        </w:rPr>
        <w:t>ostposition</w:t>
      </w:r>
      <w:r w:rsidR="003A5972" w:rsidRPr="005C6024">
        <w:rPr>
          <w:lang w:val="en-US"/>
        </w:rPr>
        <w:t xml:space="preserve"> </w:t>
      </w:r>
      <w:r w:rsidR="00EA7C4A" w:rsidRPr="005C6024">
        <w:rPr>
          <w:rFonts w:hint="cs"/>
          <w:cs/>
          <w:lang w:val="en-US"/>
        </w:rPr>
        <w:t>ซึ่ง</w:t>
      </w:r>
      <w:r w:rsidR="003A5972" w:rsidRPr="005C6024">
        <w:rPr>
          <w:rFonts w:hint="cs"/>
          <w:cs/>
          <w:lang w:val="en-US"/>
        </w:rPr>
        <w:t>อยู่</w:t>
      </w:r>
      <w:r w:rsidR="0063248A" w:rsidRPr="005C6024">
        <w:rPr>
          <w:cs/>
          <w:lang w:val="en-US"/>
        </w:rPr>
        <w:t>หน้าคำนาม เช่น บน ใน หน้า ทาง เพื่อ</w:t>
      </w:r>
      <w:r w:rsidR="008A5267" w:rsidRPr="005C6024">
        <w:rPr>
          <w:rFonts w:hint="cs"/>
          <w:cs/>
          <w:lang w:val="en-US"/>
        </w:rPr>
        <w:t xml:space="preserve"> เป็นต้น</w:t>
      </w:r>
    </w:p>
    <w:p w14:paraId="0CCD3DBE" w14:textId="28C9164A" w:rsidR="00AD659F" w:rsidRPr="005C6024" w:rsidRDefault="002558AD" w:rsidP="003B1E0E">
      <w:pPr>
        <w:pStyle w:val="a8"/>
        <w:numPr>
          <w:ilvl w:val="0"/>
          <w:numId w:val="8"/>
        </w:numPr>
        <w:rPr>
          <w:lang w:val="en-US"/>
        </w:rPr>
      </w:pPr>
      <w:r w:rsidRPr="005C6024">
        <w:rPr>
          <w:cs/>
          <w:lang w:val="en-US"/>
        </w:rPr>
        <w:t>กริยาช่วย</w:t>
      </w:r>
      <w:r w:rsidRPr="005C6024">
        <w:rPr>
          <w:rFonts w:hint="cs"/>
          <w:cs/>
          <w:lang w:val="en-US"/>
        </w:rPr>
        <w:t xml:space="preserve"> </w:t>
      </w:r>
      <w:r w:rsidRPr="005C6024">
        <w:rPr>
          <w:lang w:val="en-US"/>
        </w:rPr>
        <w:t>(</w:t>
      </w:r>
      <w:r w:rsidR="00823BE3" w:rsidRPr="005C6024">
        <w:rPr>
          <w:lang w:val="en-US"/>
        </w:rPr>
        <w:t>A</w:t>
      </w:r>
      <w:r w:rsidRPr="005C6024">
        <w:rPr>
          <w:lang w:val="en-US"/>
        </w:rPr>
        <w:t xml:space="preserve">uxiliary : </w:t>
      </w:r>
      <w:r w:rsidR="00AD659F" w:rsidRPr="005C6024">
        <w:rPr>
          <w:lang w:val="en-US"/>
        </w:rPr>
        <w:t>AUX</w:t>
      </w:r>
      <w:r w:rsidRPr="005C6024">
        <w:rPr>
          <w:lang w:val="en-US"/>
        </w:rPr>
        <w:t>)</w:t>
      </w:r>
      <w:r w:rsidR="00AD659F" w:rsidRPr="005C6024">
        <w:rPr>
          <w:lang w:val="en-US"/>
        </w:rPr>
        <w:t xml:space="preserve"> </w:t>
      </w:r>
      <w:r w:rsidR="00F126D2" w:rsidRPr="005C6024">
        <w:rPr>
          <w:cs/>
          <w:lang w:val="en-US"/>
        </w:rPr>
        <w:t>เป็นคำที่เติมหน้าคำกริยาหลักในประโยคเพื่อช่วยขยายความหมายของคำกริยาสำคัญให้ชัดเจนยิ่งขึ้น</w:t>
      </w:r>
      <w:r w:rsidR="00F126D2" w:rsidRPr="005C6024">
        <w:rPr>
          <w:rFonts w:hint="cs"/>
          <w:cs/>
          <w:lang w:val="en-US"/>
        </w:rPr>
        <w:t xml:space="preserve"> </w:t>
      </w:r>
      <w:r w:rsidR="00F126D2" w:rsidRPr="005C6024">
        <w:rPr>
          <w:cs/>
          <w:lang w:val="en-US"/>
        </w:rPr>
        <w:t>เช่น กำลัง จะ ได้ แล้ว ต้อง อย่า จง โปรด ช่วย</w:t>
      </w:r>
      <w:r w:rsidR="00F126D2" w:rsidRPr="005C6024">
        <w:rPr>
          <w:rFonts w:hint="cs"/>
          <w:cs/>
          <w:lang w:val="en-US"/>
        </w:rPr>
        <w:t xml:space="preserve"> เป็นต้น</w:t>
      </w:r>
    </w:p>
    <w:p w14:paraId="38C663F6" w14:textId="628A442F" w:rsidR="00AD659F" w:rsidRPr="005C6024" w:rsidRDefault="00954ADC" w:rsidP="003B1E0E">
      <w:pPr>
        <w:pStyle w:val="a8"/>
        <w:numPr>
          <w:ilvl w:val="0"/>
          <w:numId w:val="8"/>
        </w:numPr>
        <w:rPr>
          <w:lang w:val="en-US"/>
        </w:rPr>
      </w:pPr>
      <w:r w:rsidRPr="005C6024">
        <w:rPr>
          <w:rFonts w:hint="cs"/>
          <w:cs/>
          <w:lang w:val="en-US"/>
        </w:rPr>
        <w:t>คำที่ใช้เชื่อมคำหรือประโยค</w:t>
      </w:r>
      <w:r w:rsidRPr="005C6024">
        <w:rPr>
          <w:lang w:val="en-US"/>
        </w:rPr>
        <w:t xml:space="preserve"> (</w:t>
      </w:r>
      <w:r w:rsidR="00823BE3" w:rsidRPr="005C6024">
        <w:rPr>
          <w:lang w:val="en-US"/>
        </w:rPr>
        <w:t>A</w:t>
      </w:r>
      <w:r w:rsidR="003C412D" w:rsidRPr="005C6024">
        <w:rPr>
          <w:lang w:val="en-US"/>
        </w:rPr>
        <w:t>oordinating conjunction :</w:t>
      </w:r>
      <w:r w:rsidR="003C412D" w:rsidRPr="005C6024">
        <w:rPr>
          <w:rFonts w:hint="cs"/>
          <w:cs/>
          <w:lang w:val="en-US"/>
        </w:rPr>
        <w:t xml:space="preserve"> </w:t>
      </w:r>
      <w:r w:rsidR="003C412D" w:rsidRPr="005C6024">
        <w:rPr>
          <w:lang w:val="en-US"/>
        </w:rPr>
        <w:t>CCONJ</w:t>
      </w:r>
      <w:r w:rsidRPr="005C6024">
        <w:rPr>
          <w:lang w:val="en-US"/>
        </w:rPr>
        <w:t>)</w:t>
      </w:r>
      <w:r w:rsidR="003C412D" w:rsidRPr="005C6024">
        <w:rPr>
          <w:lang w:val="en-US"/>
        </w:rPr>
        <w:t xml:space="preserve"> </w:t>
      </w:r>
      <w:r w:rsidR="003C412D" w:rsidRPr="005C6024">
        <w:rPr>
          <w:rFonts w:hint="cs"/>
          <w:cs/>
          <w:lang w:val="en-US"/>
        </w:rPr>
        <w:t>เช่น และ</w:t>
      </w:r>
      <w:r w:rsidR="008348D8" w:rsidRPr="005C6024">
        <w:rPr>
          <w:rFonts w:hint="cs"/>
          <w:cs/>
          <w:lang w:val="en-US"/>
        </w:rPr>
        <w:t xml:space="preserve"> หรือ อย่างไรก็ตาม แต่ถึงกระนั้น เป็นต้น</w:t>
      </w:r>
    </w:p>
    <w:p w14:paraId="6AEF188F" w14:textId="15D3E5DC" w:rsidR="00954E78" w:rsidRPr="005C6024" w:rsidRDefault="00D31479" w:rsidP="003B1E0E">
      <w:pPr>
        <w:pStyle w:val="a8"/>
        <w:numPr>
          <w:ilvl w:val="0"/>
          <w:numId w:val="8"/>
        </w:numPr>
        <w:rPr>
          <w:lang w:val="en-US"/>
        </w:rPr>
      </w:pPr>
      <w:r w:rsidRPr="005C6024">
        <w:rPr>
          <w:cs/>
          <w:lang w:val="en-US"/>
        </w:rPr>
        <w:lastRenderedPageBreak/>
        <w:t>คำบ่งชี้เฉพาะหรือไม่ชี้เฉพาะ</w:t>
      </w:r>
      <w:r w:rsidR="003B1E0E" w:rsidRPr="005C6024">
        <w:rPr>
          <w:lang w:val="en-US"/>
        </w:rPr>
        <w:t xml:space="preserve"> </w:t>
      </w:r>
      <w:r w:rsidRPr="005C6024">
        <w:rPr>
          <w:lang w:val="en-US"/>
        </w:rPr>
        <w:t>(</w:t>
      </w:r>
      <w:r w:rsidR="00823BE3" w:rsidRPr="005C6024">
        <w:rPr>
          <w:lang w:val="en-US"/>
        </w:rPr>
        <w:t>D</w:t>
      </w:r>
      <w:r w:rsidRPr="005C6024">
        <w:rPr>
          <w:lang w:val="en-US"/>
        </w:rPr>
        <w:t>eterminer</w:t>
      </w:r>
      <w:r w:rsidR="00396488" w:rsidRPr="005C6024">
        <w:rPr>
          <w:lang w:val="en-US"/>
        </w:rPr>
        <w:t xml:space="preserve"> : DET</w:t>
      </w:r>
      <w:r w:rsidRPr="005C6024">
        <w:rPr>
          <w:lang w:val="en-US"/>
        </w:rPr>
        <w:t xml:space="preserve">) </w:t>
      </w:r>
      <w:r w:rsidR="00954E78" w:rsidRPr="005C6024">
        <w:rPr>
          <w:cs/>
          <w:lang w:val="en-US"/>
        </w:rPr>
        <w:t>เช่น นี้ นั้น ไหน อื่น ทั้งหมดต่าง</w:t>
      </w:r>
      <w:r w:rsidR="00AF4D49" w:rsidRPr="005C6024">
        <w:rPr>
          <w:rFonts w:hint="cs"/>
          <w:cs/>
          <w:lang w:val="en-US"/>
        </w:rPr>
        <w:t xml:space="preserve"> </w:t>
      </w:r>
      <w:r w:rsidR="00954E78" w:rsidRPr="005C6024">
        <w:rPr>
          <w:cs/>
          <w:lang w:val="en-US"/>
        </w:rPr>
        <w:t xml:space="preserve">ๆ ทั่วไป (กรณีที่มีการละคำนามและเหลือเพียงคำประเภทนี้คำเดียว เช่นทั้งหมด ก็คงให้เป็น </w:t>
      </w:r>
      <w:r w:rsidR="00954E78" w:rsidRPr="005C6024">
        <w:rPr>
          <w:lang w:val="en-US"/>
        </w:rPr>
        <w:t>DET)</w:t>
      </w:r>
    </w:p>
    <w:p w14:paraId="46586C4D" w14:textId="348458B0" w:rsidR="0032609E" w:rsidRPr="005C6024" w:rsidRDefault="0078719C" w:rsidP="003B1E0E">
      <w:pPr>
        <w:pStyle w:val="a8"/>
        <w:numPr>
          <w:ilvl w:val="0"/>
          <w:numId w:val="8"/>
        </w:numPr>
        <w:rPr>
          <w:lang w:val="en-US"/>
        </w:rPr>
      </w:pPr>
      <w:r w:rsidRPr="005C6024">
        <w:rPr>
          <w:cs/>
          <w:lang w:val="en-US"/>
        </w:rPr>
        <w:t>คำสรรพนาม</w:t>
      </w:r>
      <w:r w:rsidR="006843A4" w:rsidRPr="005C6024">
        <w:rPr>
          <w:rFonts w:hint="cs"/>
          <w:cs/>
          <w:lang w:val="en-US"/>
        </w:rPr>
        <w:t xml:space="preserve"> </w:t>
      </w:r>
      <w:r w:rsidRPr="005C6024">
        <w:rPr>
          <w:lang w:val="en-US"/>
        </w:rPr>
        <w:t>(</w:t>
      </w:r>
      <w:r w:rsidR="00823BE3" w:rsidRPr="005C6024">
        <w:rPr>
          <w:lang w:val="en-US"/>
        </w:rPr>
        <w:t>P</w:t>
      </w:r>
      <w:r w:rsidRPr="005C6024">
        <w:rPr>
          <w:lang w:val="en-US"/>
        </w:rPr>
        <w:t xml:space="preserve">ronoun : PRON) </w:t>
      </w:r>
      <w:r w:rsidR="0032609E" w:rsidRPr="005C6024">
        <w:rPr>
          <w:cs/>
          <w:lang w:val="en-US"/>
        </w:rPr>
        <w:t>หมายถึง</w:t>
      </w:r>
      <w:r w:rsidR="0032609E" w:rsidRPr="005C6024">
        <w:rPr>
          <w:rFonts w:hint="cs"/>
          <w:cs/>
          <w:lang w:val="en-US"/>
        </w:rPr>
        <w:t xml:space="preserve"> </w:t>
      </w:r>
      <w:r w:rsidR="0032609E" w:rsidRPr="005C6024">
        <w:rPr>
          <w:cs/>
          <w:lang w:val="en-US"/>
        </w:rPr>
        <w:t>คำที่ใช้แทนคำนามชนิดต่าง ๆ เพื่อไม่ต้องกล่าวคำนามซ้ำอีกครั้ง</w:t>
      </w:r>
      <w:r w:rsidR="009105D3" w:rsidRPr="005C6024">
        <w:rPr>
          <w:lang w:val="en-US"/>
        </w:rPr>
        <w:t xml:space="preserve"> </w:t>
      </w:r>
      <w:r w:rsidR="009105D3" w:rsidRPr="005C6024">
        <w:rPr>
          <w:cs/>
          <w:lang w:val="en-US"/>
        </w:rPr>
        <w:t>เช่น ฉัน เขา เธอ</w:t>
      </w:r>
      <w:r w:rsidR="009105D3" w:rsidRPr="005C6024">
        <w:rPr>
          <w:lang w:val="en-US"/>
        </w:rPr>
        <w:t xml:space="preserve"> </w:t>
      </w:r>
      <w:r w:rsidR="009105D3" w:rsidRPr="005C6024">
        <w:rPr>
          <w:rFonts w:hint="cs"/>
          <w:cs/>
          <w:lang w:val="en-US"/>
        </w:rPr>
        <w:t>เป็นต้น</w:t>
      </w:r>
    </w:p>
    <w:p w14:paraId="15235FB2" w14:textId="6F659288" w:rsidR="003F0F7A" w:rsidRPr="005C6024" w:rsidRDefault="00035953" w:rsidP="003B1E0E">
      <w:pPr>
        <w:pStyle w:val="a8"/>
        <w:numPr>
          <w:ilvl w:val="0"/>
          <w:numId w:val="8"/>
        </w:numPr>
        <w:rPr>
          <w:lang w:val="en-US"/>
        </w:rPr>
      </w:pPr>
      <w:r w:rsidRPr="005C6024">
        <w:rPr>
          <w:cs/>
          <w:lang w:val="en-US"/>
        </w:rPr>
        <w:t xml:space="preserve">คำสันธาน </w:t>
      </w:r>
      <w:r w:rsidRPr="005C6024">
        <w:rPr>
          <w:lang w:val="en-US"/>
        </w:rPr>
        <w:t>(</w:t>
      </w:r>
      <w:r w:rsidR="00823BE3" w:rsidRPr="005C6024">
        <w:rPr>
          <w:lang w:val="en-US"/>
        </w:rPr>
        <w:t>S</w:t>
      </w:r>
      <w:r w:rsidRPr="005C6024">
        <w:rPr>
          <w:lang w:val="en-US"/>
        </w:rPr>
        <w:t>ubordinating conjunction</w:t>
      </w:r>
      <w:r w:rsidRPr="005C6024">
        <w:rPr>
          <w:rFonts w:hint="cs"/>
          <w:cs/>
          <w:lang w:val="en-US"/>
        </w:rPr>
        <w:t xml:space="preserve"> </w:t>
      </w:r>
      <w:r w:rsidRPr="005C6024">
        <w:rPr>
          <w:lang w:val="en-US"/>
        </w:rPr>
        <w:t xml:space="preserve">: SCONJ) </w:t>
      </w:r>
      <w:r w:rsidR="00C60FBB" w:rsidRPr="005C6024">
        <w:rPr>
          <w:rFonts w:hint="cs"/>
          <w:cs/>
          <w:lang w:val="en-US"/>
        </w:rPr>
        <w:t>หรือ</w:t>
      </w:r>
      <w:r w:rsidR="003F0F7A" w:rsidRPr="005C6024">
        <w:rPr>
          <w:cs/>
          <w:lang w:val="en-US"/>
        </w:rPr>
        <w:t>คำเชื่อมสองส่วนที่มี</w:t>
      </w:r>
      <w:r w:rsidR="005C33E9" w:rsidRPr="005C6024">
        <w:rPr>
          <w:rFonts w:hint="cs"/>
          <w:cs/>
          <w:lang w:val="en-US"/>
        </w:rPr>
        <w:t>ความสำคัญ</w:t>
      </w:r>
      <w:r w:rsidR="003F0F7A" w:rsidRPr="005C6024">
        <w:rPr>
          <w:cs/>
          <w:lang w:val="en-US"/>
        </w:rPr>
        <w:t xml:space="preserve">เท่ากัน เช่น และ (หมาและแมว) แต่ (ฉันอยากกินแต่เธออยากนอน) </w:t>
      </w:r>
      <w:r w:rsidR="008C77AA" w:rsidRPr="005C6024">
        <w:rPr>
          <w:cs/>
          <w:lang w:val="en-US"/>
        </w:rPr>
        <w:t>รวมถึงค</w:t>
      </w:r>
      <w:r w:rsidR="008C77AA" w:rsidRPr="005C6024">
        <w:rPr>
          <w:rFonts w:hint="cs"/>
          <w:cs/>
          <w:lang w:val="en-US"/>
        </w:rPr>
        <w:t>ำที่ใช้</w:t>
      </w:r>
      <w:r w:rsidR="00242E98" w:rsidRPr="005C6024">
        <w:rPr>
          <w:rFonts w:hint="cs"/>
          <w:cs/>
          <w:lang w:val="en-US"/>
        </w:rPr>
        <w:t>เชื่อมความ</w:t>
      </w:r>
      <w:r w:rsidR="005A532D" w:rsidRPr="005C6024">
        <w:rPr>
          <w:lang w:val="en-US"/>
        </w:rPr>
        <w:t xml:space="preserve"> </w:t>
      </w:r>
      <w:r w:rsidR="00242E98" w:rsidRPr="005C6024">
        <w:rPr>
          <w:lang w:val="en-US"/>
        </w:rPr>
        <w:t>(</w:t>
      </w:r>
      <w:r w:rsidR="00823BE3" w:rsidRPr="005C6024">
        <w:rPr>
          <w:lang w:val="en-US"/>
        </w:rPr>
        <w:t>D</w:t>
      </w:r>
      <w:r w:rsidR="00242E98" w:rsidRPr="005C6024">
        <w:rPr>
          <w:lang w:val="en-US"/>
        </w:rPr>
        <w:t>iscourse marker)</w:t>
      </w:r>
      <w:r w:rsidR="008C77AA" w:rsidRPr="005C6024">
        <w:rPr>
          <w:cs/>
          <w:lang w:val="en-US"/>
        </w:rPr>
        <w:t xml:space="preserve"> เช่น อย่างไรก็ตาม แต่ถึงกระนั้น</w:t>
      </w:r>
      <w:r w:rsidR="005D6D84" w:rsidRPr="005C6024">
        <w:rPr>
          <w:rFonts w:hint="cs"/>
          <w:cs/>
          <w:lang w:val="en-US"/>
        </w:rPr>
        <w:t xml:space="preserve"> </w:t>
      </w:r>
      <w:r w:rsidR="005D6D84" w:rsidRPr="005C6024">
        <w:rPr>
          <w:cs/>
          <w:lang w:val="en-US"/>
        </w:rPr>
        <w:t>เป็นต้น</w:t>
      </w:r>
    </w:p>
    <w:p w14:paraId="4E842D10" w14:textId="48A7BA49" w:rsidR="00BD1C74" w:rsidRPr="005C6024" w:rsidRDefault="005D6D84" w:rsidP="003B1E0E">
      <w:pPr>
        <w:pStyle w:val="a8"/>
        <w:numPr>
          <w:ilvl w:val="0"/>
          <w:numId w:val="8"/>
        </w:numPr>
        <w:rPr>
          <w:lang w:val="en-US"/>
        </w:rPr>
      </w:pPr>
      <w:r w:rsidRPr="005C6024">
        <w:rPr>
          <w:rFonts w:hint="cs"/>
          <w:cs/>
          <w:lang w:val="en-US"/>
        </w:rPr>
        <w:t xml:space="preserve">ตัวเลข </w:t>
      </w:r>
      <w:r w:rsidRPr="005C6024">
        <w:rPr>
          <w:lang w:val="en-US"/>
        </w:rPr>
        <w:t>(</w:t>
      </w:r>
      <w:r w:rsidR="00823BE3" w:rsidRPr="005C6024">
        <w:rPr>
          <w:lang w:val="en-US"/>
        </w:rPr>
        <w:t>N</w:t>
      </w:r>
      <w:r w:rsidRPr="005C6024">
        <w:rPr>
          <w:lang w:val="en-US"/>
        </w:rPr>
        <w:t>umeral</w:t>
      </w:r>
      <w:r w:rsidRPr="005C6024">
        <w:rPr>
          <w:rFonts w:hint="cs"/>
          <w:cs/>
          <w:lang w:val="en-US"/>
        </w:rPr>
        <w:t xml:space="preserve"> </w:t>
      </w:r>
      <w:r w:rsidRPr="005C6024">
        <w:rPr>
          <w:lang w:val="en-US"/>
        </w:rPr>
        <w:t xml:space="preserve">: NUM) </w:t>
      </w:r>
      <w:r w:rsidR="00BD1C74" w:rsidRPr="005C6024">
        <w:rPr>
          <w:rFonts w:hint="cs"/>
          <w:cs/>
          <w:lang w:val="en-US"/>
        </w:rPr>
        <w:t>คำพูดที่ใช้บ</w:t>
      </w:r>
      <w:r w:rsidR="00BD1C74" w:rsidRPr="005C6024">
        <w:rPr>
          <w:cs/>
          <w:lang w:val="en-US"/>
        </w:rPr>
        <w:t xml:space="preserve">อกจำนวน ปริมาณ ทำหน้าที่เหมือน </w:t>
      </w:r>
      <w:r w:rsidR="00BD1C74" w:rsidRPr="005C6024">
        <w:rPr>
          <w:lang w:val="en-US"/>
        </w:rPr>
        <w:t xml:space="preserve">DET, ADJ, PRON </w:t>
      </w:r>
      <w:r w:rsidR="00BD1C74" w:rsidRPr="005C6024">
        <w:rPr>
          <w:cs/>
          <w:lang w:val="en-US"/>
        </w:rPr>
        <w:t>บอกความหมายเกี่ยวกับจำนวน เป็น ตัวเลข คำจำนวนนับ เช่น 123 สิบ/เอ็ด</w:t>
      </w:r>
    </w:p>
    <w:p w14:paraId="61AF7069" w14:textId="21679F77" w:rsidR="00BD1C74" w:rsidRPr="005C6024" w:rsidRDefault="00CC40FE" w:rsidP="003B1E0E">
      <w:pPr>
        <w:pStyle w:val="a8"/>
        <w:numPr>
          <w:ilvl w:val="0"/>
          <w:numId w:val="8"/>
        </w:numPr>
        <w:rPr>
          <w:lang w:val="en-US"/>
        </w:rPr>
      </w:pPr>
      <w:r w:rsidRPr="005C6024">
        <w:rPr>
          <w:cs/>
          <w:lang w:val="en-US"/>
        </w:rPr>
        <w:t>คำอนุภาคทั่วไป</w:t>
      </w:r>
      <w:r w:rsidRPr="005C6024">
        <w:rPr>
          <w:lang w:val="en-US"/>
        </w:rPr>
        <w:t xml:space="preserve"> (</w:t>
      </w:r>
      <w:r w:rsidR="00823BE3" w:rsidRPr="005C6024">
        <w:rPr>
          <w:lang w:val="en-US"/>
        </w:rPr>
        <w:t>P</w:t>
      </w:r>
      <w:r w:rsidRPr="005C6024">
        <w:rPr>
          <w:lang w:val="en-US"/>
        </w:rPr>
        <w:t>article :</w:t>
      </w:r>
      <w:r w:rsidRPr="005C6024">
        <w:rPr>
          <w:cs/>
          <w:lang w:val="en-US"/>
        </w:rPr>
        <w:t xml:space="preserve"> </w:t>
      </w:r>
      <w:r w:rsidRPr="005C6024">
        <w:rPr>
          <w:lang w:val="en-US"/>
        </w:rPr>
        <w:t xml:space="preserve">PART) </w:t>
      </w:r>
      <w:r w:rsidR="00BD1C74" w:rsidRPr="005C6024">
        <w:rPr>
          <w:cs/>
          <w:lang w:val="en-US"/>
        </w:rPr>
        <w:t>กรณีคำอนุภาคเฉพาะให้เติม</w:t>
      </w:r>
      <w:r w:rsidR="00AF4EFF" w:rsidRPr="005C6024">
        <w:rPr>
          <w:rFonts w:hint="cs"/>
          <w:cs/>
          <w:lang w:val="en-US"/>
        </w:rPr>
        <w:t>ในลักษณะ</w:t>
      </w:r>
      <w:r w:rsidR="007E575B" w:rsidRPr="005C6024">
        <w:rPr>
          <w:rFonts w:hint="cs"/>
          <w:cs/>
          <w:lang w:val="en-US"/>
        </w:rPr>
        <w:t>ต่อไปนี้</w:t>
      </w:r>
    </w:p>
    <w:p w14:paraId="28EAE668" w14:textId="5CEB655C" w:rsidR="00BD1C74" w:rsidRPr="005C6024" w:rsidRDefault="00B3602D" w:rsidP="003B1E0E">
      <w:pPr>
        <w:pStyle w:val="a8"/>
        <w:numPr>
          <w:ilvl w:val="1"/>
          <w:numId w:val="10"/>
        </w:numPr>
        <w:rPr>
          <w:lang w:val="en-US"/>
        </w:rPr>
      </w:pPr>
      <w:r w:rsidRPr="005C6024">
        <w:rPr>
          <w:rFonts w:hint="cs"/>
          <w:cs/>
          <w:lang w:val="en-US"/>
        </w:rPr>
        <w:t>การซ้ำ</w:t>
      </w:r>
      <w:r w:rsidRPr="005C6024">
        <w:rPr>
          <w:lang w:val="en-US"/>
        </w:rPr>
        <w:t xml:space="preserve"> (</w:t>
      </w:r>
      <w:r w:rsidR="00823BE3" w:rsidRPr="005C6024">
        <w:rPr>
          <w:lang w:val="en-US"/>
        </w:rPr>
        <w:t>E</w:t>
      </w:r>
      <w:r w:rsidR="00BD1C74" w:rsidRPr="005C6024">
        <w:rPr>
          <w:lang w:val="en-US"/>
        </w:rPr>
        <w:t>mphasis</w:t>
      </w:r>
      <w:r w:rsidRPr="005C6024">
        <w:rPr>
          <w:lang w:val="en-US"/>
        </w:rPr>
        <w:t>)</w:t>
      </w:r>
      <w:r w:rsidR="00BD1C74" w:rsidRPr="005C6024">
        <w:rPr>
          <w:lang w:val="en-US"/>
        </w:rPr>
        <w:t xml:space="preserve"> </w:t>
      </w:r>
      <w:r w:rsidR="00BD1C74" w:rsidRPr="005C6024">
        <w:rPr>
          <w:cs/>
          <w:lang w:val="en-US"/>
        </w:rPr>
        <w:t>ใช้กำกับหลังวลีหรืออนุประโยค เพื่อเป็นการเน้นเหตุการณ์ดังกล่าวได้อีกด้วย เช่น นั้น ใน ขณะที่กำลังผสมส่วนต่าง</w:t>
      </w:r>
      <w:r w:rsidR="00AF4D49" w:rsidRPr="005C6024">
        <w:rPr>
          <w:rFonts w:hint="cs"/>
          <w:cs/>
          <w:lang w:val="en-US"/>
        </w:rPr>
        <w:t xml:space="preserve"> </w:t>
      </w:r>
      <w:r w:rsidR="00BD1C74" w:rsidRPr="005C6024">
        <w:rPr>
          <w:cs/>
          <w:lang w:val="en-US"/>
        </w:rPr>
        <w:t>ๆ</w:t>
      </w:r>
      <w:r w:rsidR="00AF4D49" w:rsidRPr="005C6024">
        <w:rPr>
          <w:rFonts w:hint="cs"/>
          <w:cs/>
          <w:lang w:val="en-US"/>
        </w:rPr>
        <w:t xml:space="preserve"> </w:t>
      </w:r>
      <w:r w:rsidR="00BD1C74" w:rsidRPr="005C6024">
        <w:rPr>
          <w:cs/>
          <w:lang w:val="en-US"/>
        </w:rPr>
        <w:t>เข้าด้วยกันนั้น เสียอีก ซะอีก เป็นต้น</w:t>
      </w:r>
    </w:p>
    <w:p w14:paraId="5695E63E" w14:textId="029871A9" w:rsidR="00BD1C74" w:rsidRPr="005C6024" w:rsidRDefault="0095404D" w:rsidP="003B1E0E">
      <w:pPr>
        <w:pStyle w:val="a8"/>
        <w:numPr>
          <w:ilvl w:val="1"/>
          <w:numId w:val="10"/>
        </w:numPr>
        <w:rPr>
          <w:lang w:val="en-US"/>
        </w:rPr>
      </w:pPr>
      <w:r w:rsidRPr="005C6024">
        <w:rPr>
          <w:rFonts w:hint="cs"/>
          <w:cs/>
          <w:lang w:val="en-US"/>
        </w:rPr>
        <w:t>การตอบ</w:t>
      </w:r>
      <w:r w:rsidR="00B32D66" w:rsidRPr="005C6024">
        <w:rPr>
          <w:rFonts w:hint="cs"/>
          <w:cs/>
          <w:lang w:val="en-US"/>
        </w:rPr>
        <w:t xml:space="preserve"> </w:t>
      </w:r>
      <w:r w:rsidRPr="005C6024">
        <w:rPr>
          <w:lang w:val="en-US"/>
        </w:rPr>
        <w:t>(</w:t>
      </w:r>
      <w:r w:rsidR="00823BE3" w:rsidRPr="005C6024">
        <w:rPr>
          <w:lang w:val="en-US"/>
        </w:rPr>
        <w:t>R</w:t>
      </w:r>
      <w:r w:rsidR="00BD1C74" w:rsidRPr="005C6024">
        <w:rPr>
          <w:lang w:val="en-US"/>
        </w:rPr>
        <w:t>esponse</w:t>
      </w:r>
      <w:r w:rsidRPr="005C6024">
        <w:rPr>
          <w:lang w:val="en-US"/>
        </w:rPr>
        <w:t>)</w:t>
      </w:r>
      <w:r w:rsidR="00491AD1" w:rsidRPr="005C6024">
        <w:rPr>
          <w:rFonts w:hint="cs"/>
          <w:cs/>
          <w:lang w:val="en-US"/>
        </w:rPr>
        <w:t xml:space="preserve"> เช่น</w:t>
      </w:r>
      <w:r w:rsidR="00BD1C74" w:rsidRPr="005C6024">
        <w:rPr>
          <w:lang w:val="en-US"/>
        </w:rPr>
        <w:t xml:space="preserve"> </w:t>
      </w:r>
      <w:r w:rsidR="00BD1C74" w:rsidRPr="005C6024">
        <w:rPr>
          <w:cs/>
          <w:lang w:val="en-US"/>
        </w:rPr>
        <w:t>ครับ ค่ะ นะ จ้ะ</w:t>
      </w:r>
    </w:p>
    <w:p w14:paraId="4FAEB6C8" w14:textId="015EFF6C" w:rsidR="00BD1C74" w:rsidRPr="005C6024" w:rsidRDefault="00491AD1" w:rsidP="003B1E0E">
      <w:pPr>
        <w:pStyle w:val="a8"/>
        <w:numPr>
          <w:ilvl w:val="1"/>
          <w:numId w:val="10"/>
        </w:numPr>
        <w:rPr>
          <w:lang w:val="en-US"/>
        </w:rPr>
      </w:pPr>
      <w:r w:rsidRPr="005C6024">
        <w:rPr>
          <w:rFonts w:hint="cs"/>
          <w:cs/>
          <w:lang w:val="en-US"/>
        </w:rPr>
        <w:t>การซักถา</w:t>
      </w:r>
      <w:r w:rsidR="00B32D66" w:rsidRPr="005C6024">
        <w:rPr>
          <w:rFonts w:hint="cs"/>
          <w:cs/>
          <w:lang w:val="en-US"/>
        </w:rPr>
        <w:t xml:space="preserve"> </w:t>
      </w:r>
      <w:r w:rsidRPr="005C6024">
        <w:rPr>
          <w:lang w:val="en-US"/>
        </w:rPr>
        <w:t>(</w:t>
      </w:r>
      <w:r w:rsidR="00823BE3" w:rsidRPr="005C6024">
        <w:rPr>
          <w:lang w:val="en-US"/>
        </w:rPr>
        <w:t>I</w:t>
      </w:r>
      <w:r w:rsidRPr="005C6024">
        <w:rPr>
          <w:lang w:val="en-US"/>
        </w:rPr>
        <w:t xml:space="preserve">nterrogative) </w:t>
      </w:r>
      <w:r w:rsidRPr="005C6024">
        <w:rPr>
          <w:rFonts w:hint="cs"/>
          <w:cs/>
          <w:lang w:val="en-US"/>
        </w:rPr>
        <w:t xml:space="preserve">เช่น </w:t>
      </w:r>
      <w:r w:rsidR="00BD1C74" w:rsidRPr="005C6024">
        <w:rPr>
          <w:cs/>
          <w:lang w:val="en-US"/>
        </w:rPr>
        <w:t>หรือไม่ หรือ ไหม ทำไม</w:t>
      </w:r>
    </w:p>
    <w:p w14:paraId="7CA703D3" w14:textId="354AA5F2" w:rsidR="00BD1C74" w:rsidRPr="005C6024" w:rsidRDefault="00116C19" w:rsidP="003B1E0E">
      <w:pPr>
        <w:pStyle w:val="a8"/>
        <w:numPr>
          <w:ilvl w:val="1"/>
          <w:numId w:val="10"/>
        </w:numPr>
        <w:rPr>
          <w:lang w:val="en-US"/>
        </w:rPr>
      </w:pPr>
      <w:r w:rsidRPr="005C6024">
        <w:rPr>
          <w:rFonts w:hint="cs"/>
          <w:cs/>
          <w:lang w:val="en-US"/>
        </w:rPr>
        <w:t>ปฏิเสธ</w:t>
      </w:r>
      <w:r w:rsidR="00B32D66" w:rsidRPr="005C6024">
        <w:rPr>
          <w:rFonts w:hint="cs"/>
          <w:cs/>
          <w:lang w:val="en-US"/>
        </w:rPr>
        <w:t xml:space="preserve"> </w:t>
      </w:r>
      <w:r w:rsidRPr="005C6024">
        <w:rPr>
          <w:lang w:val="en-US"/>
        </w:rPr>
        <w:t>(</w:t>
      </w:r>
      <w:r w:rsidR="00823BE3" w:rsidRPr="005C6024">
        <w:rPr>
          <w:lang w:val="en-US"/>
        </w:rPr>
        <w:t>N</w:t>
      </w:r>
      <w:r w:rsidRPr="005C6024">
        <w:rPr>
          <w:lang w:val="en-US"/>
        </w:rPr>
        <w:t xml:space="preserve">egation) </w:t>
      </w:r>
      <w:r w:rsidRPr="005C6024">
        <w:rPr>
          <w:rFonts w:hint="cs"/>
          <w:cs/>
          <w:lang w:val="en-US"/>
        </w:rPr>
        <w:t xml:space="preserve">เช่น </w:t>
      </w:r>
      <w:r w:rsidR="00D55D79" w:rsidRPr="005C6024">
        <w:rPr>
          <w:cs/>
          <w:lang w:val="en-US"/>
        </w:rPr>
        <w:t>ไม่ มิ บ่ ใช่ว่า ไม่ใช่ว่า</w:t>
      </w:r>
    </w:p>
    <w:p w14:paraId="08E757F2" w14:textId="544D28C3" w:rsidR="00BD1C74" w:rsidRPr="005C6024" w:rsidRDefault="0093721D" w:rsidP="003B1E0E">
      <w:pPr>
        <w:pStyle w:val="a8"/>
        <w:numPr>
          <w:ilvl w:val="1"/>
          <w:numId w:val="10"/>
        </w:numPr>
        <w:rPr>
          <w:lang w:val="en-US"/>
        </w:rPr>
      </w:pPr>
      <w:r w:rsidRPr="005C6024">
        <w:rPr>
          <w:rFonts w:hint="cs"/>
          <w:cs/>
          <w:lang w:val="en-US"/>
        </w:rPr>
        <w:t>คำคุณศัพท์</w:t>
      </w:r>
      <w:r w:rsidR="00B32D66" w:rsidRPr="005C6024">
        <w:rPr>
          <w:rFonts w:hint="cs"/>
          <w:cs/>
          <w:lang w:val="en-US"/>
        </w:rPr>
        <w:t xml:space="preserve"> </w:t>
      </w:r>
      <w:r w:rsidRPr="005C6024">
        <w:rPr>
          <w:lang w:val="en-US"/>
        </w:rPr>
        <w:t>(</w:t>
      </w:r>
      <w:r w:rsidR="00823BE3" w:rsidRPr="005C6024">
        <w:rPr>
          <w:lang w:val="en-US"/>
        </w:rPr>
        <w:t>A</w:t>
      </w:r>
      <w:r w:rsidR="00D55D79" w:rsidRPr="005C6024">
        <w:rPr>
          <w:lang w:val="en-US"/>
        </w:rPr>
        <w:t>djective</w:t>
      </w:r>
      <w:r w:rsidRPr="005C6024">
        <w:rPr>
          <w:lang w:val="en-US"/>
        </w:rPr>
        <w:t>)</w:t>
      </w:r>
      <w:r w:rsidR="00095F75" w:rsidRPr="005C6024">
        <w:rPr>
          <w:lang w:val="en-US"/>
        </w:rPr>
        <w:t xml:space="preserve"> </w:t>
      </w:r>
      <w:r w:rsidR="00D55D79" w:rsidRPr="005C6024">
        <w:rPr>
          <w:cs/>
          <w:lang w:val="en-US"/>
        </w:rPr>
        <w:t>เป็นคำที่ปรากฏหน้าคำใด</w:t>
      </w:r>
      <w:r w:rsidR="0016489A" w:rsidRPr="005C6024">
        <w:rPr>
          <w:rFonts w:hint="cs"/>
          <w:cs/>
          <w:lang w:val="en-US"/>
        </w:rPr>
        <w:t>แล้ว</w:t>
      </w:r>
      <w:r w:rsidR="00D55D79" w:rsidRPr="005C6024">
        <w:rPr>
          <w:cs/>
          <w:lang w:val="en-US"/>
        </w:rPr>
        <w:t>ทำให้คำน</w:t>
      </w:r>
      <w:r w:rsidR="00A83AE7" w:rsidRPr="005C6024">
        <w:rPr>
          <w:rFonts w:hint="cs"/>
          <w:cs/>
          <w:lang w:val="en-US"/>
        </w:rPr>
        <w:t>ั้น</w:t>
      </w:r>
      <w:r w:rsidR="00D55D79" w:rsidRPr="005C6024">
        <w:rPr>
          <w:cs/>
          <w:lang w:val="en-US"/>
        </w:rPr>
        <w:t>ทำหน้าที่เป็น</w:t>
      </w:r>
      <w:r w:rsidR="0016489A" w:rsidRPr="005C6024">
        <w:rPr>
          <w:rFonts w:hint="cs"/>
          <w:cs/>
          <w:lang w:val="en-US"/>
        </w:rPr>
        <w:t xml:space="preserve">คำคุณศัพท์ </w:t>
      </w:r>
      <w:r w:rsidR="00D55D79" w:rsidRPr="005C6024">
        <w:rPr>
          <w:cs/>
          <w:lang w:val="en-US"/>
        </w:rPr>
        <w:t>เช่น น่ารัก น่าเอ็นดู</w:t>
      </w:r>
    </w:p>
    <w:p w14:paraId="55F94C77" w14:textId="3ACE3D9A" w:rsidR="00063994" w:rsidRPr="005C6024" w:rsidRDefault="00EA3A55" w:rsidP="003B1E0E">
      <w:pPr>
        <w:pStyle w:val="a8"/>
        <w:numPr>
          <w:ilvl w:val="1"/>
          <w:numId w:val="10"/>
        </w:numPr>
        <w:rPr>
          <w:lang w:val="en-US"/>
        </w:rPr>
      </w:pPr>
      <w:r w:rsidRPr="005C6024">
        <w:rPr>
          <w:rFonts w:hint="cs"/>
          <w:cs/>
          <w:lang w:val="en-US"/>
        </w:rPr>
        <w:t>คำวิเศษณ์</w:t>
      </w:r>
      <w:r w:rsidR="00B32D66" w:rsidRPr="005C6024">
        <w:rPr>
          <w:rFonts w:hint="cs"/>
          <w:cs/>
          <w:lang w:val="en-US"/>
        </w:rPr>
        <w:t xml:space="preserve"> </w:t>
      </w:r>
      <w:r w:rsidRPr="005C6024">
        <w:rPr>
          <w:lang w:val="en-US"/>
        </w:rPr>
        <w:t>(</w:t>
      </w:r>
      <w:r w:rsidR="00823BE3" w:rsidRPr="005C6024">
        <w:rPr>
          <w:lang w:val="en-US"/>
        </w:rPr>
        <w:t>A</w:t>
      </w:r>
      <w:r w:rsidRPr="005C6024">
        <w:rPr>
          <w:lang w:val="en-US"/>
        </w:rPr>
        <w:t xml:space="preserve">dverb) </w:t>
      </w:r>
      <w:r w:rsidR="00BD1C74" w:rsidRPr="005C6024">
        <w:rPr>
          <w:cs/>
          <w:lang w:val="en-US"/>
        </w:rPr>
        <w:t>เป็นคำที่ปรากฏร่วมกับคำที่ตามมา จะทำให้คำนั้นทำหน้าที่เป็น</w:t>
      </w:r>
      <w:r w:rsidRPr="005C6024">
        <w:rPr>
          <w:rFonts w:hint="cs"/>
          <w:cs/>
          <w:lang w:val="en-US"/>
        </w:rPr>
        <w:t>คำวิเศษณ์</w:t>
      </w:r>
      <w:r w:rsidRPr="005C6024">
        <w:rPr>
          <w:lang w:val="en-US"/>
        </w:rPr>
        <w:t xml:space="preserve"> </w:t>
      </w:r>
      <w:r w:rsidR="00BD1C74" w:rsidRPr="005C6024">
        <w:rPr>
          <w:cs/>
          <w:lang w:val="en-US"/>
        </w:rPr>
        <w:t xml:space="preserve">เช่น </w:t>
      </w:r>
      <w:r w:rsidR="00E34B75" w:rsidRPr="005C6024">
        <w:rPr>
          <w:rFonts w:hint="cs"/>
          <w:cs/>
          <w:lang w:val="en-US"/>
        </w:rPr>
        <w:t>อย่าง</w:t>
      </w:r>
      <w:r w:rsidR="005A532D" w:rsidRPr="005C6024">
        <w:rPr>
          <w:lang w:val="en-US"/>
        </w:rPr>
        <w:t xml:space="preserve"> </w:t>
      </w:r>
      <w:r w:rsidR="00E34B75" w:rsidRPr="005C6024">
        <w:rPr>
          <w:lang w:val="en-US"/>
        </w:rPr>
        <w:t>(</w:t>
      </w:r>
      <w:r w:rsidR="00E34B75" w:rsidRPr="005C6024">
        <w:rPr>
          <w:cs/>
          <w:lang w:val="en-US"/>
        </w:rPr>
        <w:t>อย่างเร็ว</w:t>
      </w:r>
      <w:r w:rsidR="00E34B75" w:rsidRPr="005C6024">
        <w:rPr>
          <w:lang w:val="en-US"/>
        </w:rPr>
        <w:t xml:space="preserve">) </w:t>
      </w:r>
      <w:r w:rsidR="00E34B75" w:rsidRPr="005C6024">
        <w:rPr>
          <w:rFonts w:hint="cs"/>
          <w:cs/>
          <w:lang w:val="en-US"/>
        </w:rPr>
        <w:t>โดย</w:t>
      </w:r>
      <w:r w:rsidR="005A532D" w:rsidRPr="005C6024">
        <w:rPr>
          <w:lang w:val="en-US"/>
        </w:rPr>
        <w:t xml:space="preserve"> </w:t>
      </w:r>
      <w:r w:rsidR="00E34B75" w:rsidRPr="005C6024">
        <w:rPr>
          <w:lang w:val="en-US"/>
        </w:rPr>
        <w:t>(</w:t>
      </w:r>
      <w:r w:rsidR="00E34B75" w:rsidRPr="005C6024">
        <w:rPr>
          <w:cs/>
          <w:lang w:val="en-US"/>
        </w:rPr>
        <w:t>โดยด่วน</w:t>
      </w:r>
      <w:r w:rsidR="00E34B75" w:rsidRPr="005C6024">
        <w:rPr>
          <w:lang w:val="en-US"/>
        </w:rPr>
        <w:t>)</w:t>
      </w:r>
      <w:r w:rsidR="000839E4" w:rsidRPr="005C6024">
        <w:rPr>
          <w:rFonts w:hint="cs"/>
          <w:cs/>
          <w:lang w:val="en-US"/>
        </w:rPr>
        <w:t xml:space="preserve"> เป็นต้น</w:t>
      </w:r>
    </w:p>
    <w:p w14:paraId="07769825" w14:textId="77777777" w:rsidR="00487774" w:rsidRPr="005C6024" w:rsidRDefault="00487774" w:rsidP="00D03EE1">
      <w:pPr>
        <w:ind w:firstLine="0"/>
        <w:rPr>
          <w:lang w:val="en-US"/>
        </w:rPr>
      </w:pPr>
    </w:p>
    <w:p w14:paraId="77AE60BF" w14:textId="1D9A4723" w:rsidR="006E0BF3" w:rsidRPr="005C6024" w:rsidRDefault="00B76196" w:rsidP="00591888">
      <w:pPr>
        <w:ind w:firstLine="993"/>
        <w:rPr>
          <w:lang w:val="en-US"/>
        </w:rPr>
      </w:pPr>
      <w:r w:rsidRPr="005C6024">
        <w:rPr>
          <w:cs/>
          <w:lang w:val="en-US"/>
        </w:rPr>
        <w:t>กลุ่มคำเปิด</w:t>
      </w:r>
      <w:r w:rsidRPr="005C6024">
        <w:rPr>
          <w:rFonts w:hint="cs"/>
          <w:cs/>
          <w:lang w:val="en-US"/>
        </w:rPr>
        <w:t xml:space="preserve"> </w:t>
      </w:r>
      <w:r w:rsidR="00EF4C14" w:rsidRPr="005C6024">
        <w:rPr>
          <w:lang w:val="en-US"/>
        </w:rPr>
        <w:t>(Open class words)</w:t>
      </w:r>
    </w:p>
    <w:p w14:paraId="2D4E7555" w14:textId="3CF87EBA" w:rsidR="00655916" w:rsidRPr="005C6024" w:rsidRDefault="002A03B3" w:rsidP="003B1E0E">
      <w:pPr>
        <w:pStyle w:val="a8"/>
        <w:numPr>
          <w:ilvl w:val="0"/>
          <w:numId w:val="9"/>
        </w:numPr>
        <w:rPr>
          <w:lang w:val="en-US"/>
        </w:rPr>
      </w:pPr>
      <w:r w:rsidRPr="005C6024">
        <w:rPr>
          <w:cs/>
          <w:lang w:val="en-US"/>
        </w:rPr>
        <w:t>คำ</w:t>
      </w:r>
      <w:r w:rsidRPr="005C6024">
        <w:rPr>
          <w:rFonts w:hint="cs"/>
          <w:cs/>
          <w:lang w:val="en-US"/>
        </w:rPr>
        <w:t>คุณศัพท์</w:t>
      </w:r>
      <w:r w:rsidRPr="005C6024">
        <w:rPr>
          <w:lang w:val="en-US"/>
        </w:rPr>
        <w:t xml:space="preserve"> (</w:t>
      </w:r>
      <w:r w:rsidR="00823BE3" w:rsidRPr="005C6024">
        <w:rPr>
          <w:lang w:val="en-US"/>
        </w:rPr>
        <w:t>A</w:t>
      </w:r>
      <w:r w:rsidR="00AD659F" w:rsidRPr="005C6024">
        <w:rPr>
          <w:lang w:val="en-US"/>
        </w:rPr>
        <w:t>djective</w:t>
      </w:r>
      <w:r w:rsidRPr="005C6024">
        <w:rPr>
          <w:lang w:val="en-US"/>
        </w:rPr>
        <w:t xml:space="preserve"> :</w:t>
      </w:r>
      <w:r w:rsidR="00487774" w:rsidRPr="005C6024">
        <w:rPr>
          <w:lang w:val="en-US"/>
        </w:rPr>
        <w:t xml:space="preserve"> </w:t>
      </w:r>
      <w:r w:rsidRPr="005C6024">
        <w:rPr>
          <w:lang w:val="en-US"/>
        </w:rPr>
        <w:t xml:space="preserve">ADJ) </w:t>
      </w:r>
      <w:r w:rsidR="009C5F59" w:rsidRPr="005C6024">
        <w:rPr>
          <w:cs/>
          <w:lang w:val="en-US"/>
        </w:rPr>
        <w:t>ที่ใช้ขยายหรืออธิบายลักษณะของคำนามให้มีความหมายชัดเจนยิ่งขึ้น</w:t>
      </w:r>
      <w:r w:rsidR="009F421A" w:rsidRPr="005C6024">
        <w:rPr>
          <w:lang w:val="en-US"/>
        </w:rPr>
        <w:t xml:space="preserve"> </w:t>
      </w:r>
      <w:r w:rsidR="009F421A" w:rsidRPr="005C6024">
        <w:rPr>
          <w:cs/>
          <w:lang w:val="en-US"/>
        </w:rPr>
        <w:t>เช่น ดี สวย อ้วน ผอม ใหญ่ เล็ก เป็นต้น</w:t>
      </w:r>
    </w:p>
    <w:p w14:paraId="44B16421" w14:textId="5C44DC62" w:rsidR="00655916" w:rsidRPr="005C6024" w:rsidRDefault="002A03B3" w:rsidP="003B1E0E">
      <w:pPr>
        <w:pStyle w:val="a8"/>
        <w:numPr>
          <w:ilvl w:val="0"/>
          <w:numId w:val="9"/>
        </w:numPr>
        <w:rPr>
          <w:lang w:val="en-US"/>
        </w:rPr>
      </w:pPr>
      <w:r w:rsidRPr="005C6024">
        <w:rPr>
          <w:rFonts w:hint="cs"/>
          <w:cs/>
          <w:lang w:val="en-US"/>
        </w:rPr>
        <w:t>คำอุทาน</w:t>
      </w:r>
      <w:r w:rsidRPr="005C6024">
        <w:rPr>
          <w:lang w:val="en-US"/>
        </w:rPr>
        <w:t xml:space="preserve"> (</w:t>
      </w:r>
      <w:r w:rsidR="00823BE3" w:rsidRPr="005C6024">
        <w:rPr>
          <w:lang w:val="en-US"/>
        </w:rPr>
        <w:t>I</w:t>
      </w:r>
      <w:r w:rsidRPr="005C6024">
        <w:rPr>
          <w:lang w:val="en-US"/>
        </w:rPr>
        <w:t>nterjection</w:t>
      </w:r>
      <w:r w:rsidR="009F421A" w:rsidRPr="005C6024">
        <w:rPr>
          <w:lang w:val="en-US"/>
        </w:rPr>
        <w:t xml:space="preserve"> : INTJ</w:t>
      </w:r>
      <w:r w:rsidRPr="005C6024">
        <w:rPr>
          <w:lang w:val="en-US"/>
        </w:rPr>
        <w:t>)</w:t>
      </w:r>
      <w:r w:rsidR="009F421A" w:rsidRPr="005C6024">
        <w:rPr>
          <w:lang w:val="en-US"/>
        </w:rPr>
        <w:t xml:space="preserve"> </w:t>
      </w:r>
      <w:r w:rsidR="009C5F59" w:rsidRPr="005C6024">
        <w:rPr>
          <w:rFonts w:hint="cs"/>
          <w:cs/>
          <w:lang w:val="en-US"/>
        </w:rPr>
        <w:t>ใช้แทนเสียง</w:t>
      </w:r>
      <w:r w:rsidR="009C5F59" w:rsidRPr="005C6024">
        <w:rPr>
          <w:cs/>
          <w:lang w:val="en-US"/>
        </w:rPr>
        <w:t>ที่เปล่งออกมาเพื่อแสดงอารมณ์และความรู้สึกต่าง ๆ ของผู้พูด</w:t>
      </w:r>
    </w:p>
    <w:p w14:paraId="1AF7DE1F" w14:textId="4F86D385" w:rsidR="00655916" w:rsidRPr="005C6024" w:rsidRDefault="009F421A" w:rsidP="003B1E0E">
      <w:pPr>
        <w:pStyle w:val="a8"/>
        <w:numPr>
          <w:ilvl w:val="0"/>
          <w:numId w:val="9"/>
        </w:numPr>
        <w:rPr>
          <w:lang w:val="en-US"/>
        </w:rPr>
      </w:pPr>
      <w:r w:rsidRPr="005C6024">
        <w:rPr>
          <w:cs/>
          <w:lang w:val="en-US"/>
        </w:rPr>
        <w:lastRenderedPageBreak/>
        <w:t>คำวิเศษณ์</w:t>
      </w:r>
      <w:r w:rsidR="00B32D66" w:rsidRPr="005C6024">
        <w:rPr>
          <w:rFonts w:hint="cs"/>
          <w:cs/>
          <w:lang w:val="en-US"/>
        </w:rPr>
        <w:t xml:space="preserve"> </w:t>
      </w:r>
      <w:r w:rsidRPr="005C6024">
        <w:rPr>
          <w:lang w:val="en-US"/>
        </w:rPr>
        <w:t>(</w:t>
      </w:r>
      <w:r w:rsidR="002B3915" w:rsidRPr="005C6024">
        <w:rPr>
          <w:lang w:val="en-US"/>
        </w:rPr>
        <w:t>A</w:t>
      </w:r>
      <w:r w:rsidRPr="005C6024">
        <w:rPr>
          <w:lang w:val="en-US"/>
        </w:rPr>
        <w:t xml:space="preserve">dverb : ADV) </w:t>
      </w:r>
      <w:r w:rsidR="009C5F59" w:rsidRPr="005C6024">
        <w:rPr>
          <w:cs/>
          <w:lang w:val="en-US"/>
        </w:rPr>
        <w:t>คือคำที่ทำหน้าที่ขยายคำนาม</w:t>
      </w:r>
      <w:r w:rsidRPr="005C6024">
        <w:rPr>
          <w:lang w:val="en-US"/>
        </w:rPr>
        <w:t xml:space="preserve"> </w:t>
      </w:r>
      <w:r w:rsidR="009C5F59" w:rsidRPr="005C6024">
        <w:rPr>
          <w:cs/>
          <w:lang w:val="en-US"/>
        </w:rPr>
        <w:t>คำสรรพนามคำกริยา  หรือคำวิเศษณ์เองเพื่อให้ได้ใจความชัดเจนขึ้นคำวิเศษณ์มักจะอยู่หลังคำที่นำมาขยาย</w:t>
      </w:r>
      <w:r w:rsidR="00AE1704" w:rsidRPr="005C6024">
        <w:rPr>
          <w:lang w:val="en-US"/>
        </w:rPr>
        <w:t xml:space="preserve"> </w:t>
      </w:r>
      <w:r w:rsidR="00AE1704" w:rsidRPr="005C6024">
        <w:rPr>
          <w:cs/>
          <w:lang w:val="en-US"/>
        </w:rPr>
        <w:t>เช่น เพียง อีก ทั้ง สัก ทุก แต่ละ หลากหลาย</w:t>
      </w:r>
      <w:r w:rsidR="00AE1704" w:rsidRPr="005C6024">
        <w:rPr>
          <w:lang w:val="en-US"/>
        </w:rPr>
        <w:t xml:space="preserve"> </w:t>
      </w:r>
      <w:r w:rsidR="00AE1704" w:rsidRPr="005C6024">
        <w:rPr>
          <w:cs/>
          <w:lang w:val="en-US"/>
        </w:rPr>
        <w:t>(หลากหลายรูปแบบ) เป็นต้น</w:t>
      </w:r>
    </w:p>
    <w:p w14:paraId="30BDEFED" w14:textId="3E450110" w:rsidR="00655916" w:rsidRPr="005C6024" w:rsidRDefault="000E1DD7" w:rsidP="003B1E0E">
      <w:pPr>
        <w:pStyle w:val="a8"/>
        <w:numPr>
          <w:ilvl w:val="0"/>
          <w:numId w:val="9"/>
        </w:numPr>
        <w:rPr>
          <w:lang w:val="en-US"/>
        </w:rPr>
      </w:pPr>
      <w:r w:rsidRPr="005C6024">
        <w:rPr>
          <w:cs/>
          <w:lang w:val="en-US"/>
        </w:rPr>
        <w:t>คำนามชี้เฉพาะ</w:t>
      </w:r>
      <w:r w:rsidR="00B32D66" w:rsidRPr="005C6024">
        <w:rPr>
          <w:rFonts w:hint="cs"/>
          <w:cs/>
          <w:lang w:val="en-US"/>
        </w:rPr>
        <w:t xml:space="preserve"> หรือ</w:t>
      </w:r>
      <w:r w:rsidRPr="005C6024">
        <w:rPr>
          <w:cs/>
          <w:lang w:val="en-US"/>
        </w:rPr>
        <w:t>วิสามานยนาม</w:t>
      </w:r>
      <w:r w:rsidR="00061170" w:rsidRPr="005C6024">
        <w:rPr>
          <w:rFonts w:hint="cs"/>
          <w:cs/>
          <w:lang w:val="en-US"/>
        </w:rPr>
        <w:t xml:space="preserve"> </w:t>
      </w:r>
      <w:r w:rsidR="00E50D7B" w:rsidRPr="005C6024">
        <w:rPr>
          <w:lang w:val="en-US"/>
        </w:rPr>
        <w:t>(</w:t>
      </w:r>
      <w:r w:rsidR="002B3915" w:rsidRPr="005C6024">
        <w:rPr>
          <w:lang w:val="en-US"/>
        </w:rPr>
        <w:t>P</w:t>
      </w:r>
      <w:r w:rsidRPr="005C6024">
        <w:rPr>
          <w:lang w:val="en-US"/>
        </w:rPr>
        <w:t>roper noun : PROPN</w:t>
      </w:r>
      <w:r w:rsidR="00E50D7B" w:rsidRPr="005C6024">
        <w:rPr>
          <w:lang w:val="en-US"/>
        </w:rPr>
        <w:t>)</w:t>
      </w:r>
      <w:r w:rsidR="00E50D7B" w:rsidRPr="005C6024">
        <w:t xml:space="preserve"> </w:t>
      </w:r>
      <w:r w:rsidR="00F16B4A" w:rsidRPr="005C6024">
        <w:rPr>
          <w:cs/>
        </w:rPr>
        <w:t xml:space="preserve">คำนามที่เป็นชื่อเฉพาะเจาะจงของคน สัตว์ สิ่งของ และสถานที่ </w:t>
      </w:r>
      <w:r w:rsidR="00E50D7B" w:rsidRPr="005C6024">
        <w:rPr>
          <w:cs/>
          <w:lang w:val="en-US"/>
        </w:rPr>
        <w:t>เช่น</w:t>
      </w:r>
      <w:r w:rsidR="00E50D7B" w:rsidRPr="005C6024">
        <w:rPr>
          <w:lang w:val="en-US"/>
        </w:rPr>
        <w:t xml:space="preserve"> Thailand, Bangkok</w:t>
      </w:r>
    </w:p>
    <w:p w14:paraId="2EE5D691" w14:textId="45D273EA" w:rsidR="00655916" w:rsidRPr="005C6024" w:rsidRDefault="00F16B4A" w:rsidP="003B1E0E">
      <w:pPr>
        <w:pStyle w:val="a8"/>
        <w:numPr>
          <w:ilvl w:val="0"/>
          <w:numId w:val="9"/>
        </w:numPr>
        <w:rPr>
          <w:lang w:val="en-US"/>
        </w:rPr>
      </w:pPr>
      <w:r w:rsidRPr="005C6024">
        <w:rPr>
          <w:cs/>
          <w:lang w:val="en-US"/>
        </w:rPr>
        <w:t>คำนาม</w:t>
      </w:r>
      <w:r w:rsidR="00B32D66" w:rsidRPr="005C6024">
        <w:rPr>
          <w:rFonts w:hint="cs"/>
          <w:cs/>
          <w:lang w:val="en-US"/>
        </w:rPr>
        <w:t xml:space="preserve"> </w:t>
      </w:r>
      <w:r w:rsidRPr="005C6024">
        <w:rPr>
          <w:lang w:val="en-US"/>
        </w:rPr>
        <w:t>(</w:t>
      </w:r>
      <w:r w:rsidR="002B3915" w:rsidRPr="005C6024">
        <w:rPr>
          <w:lang w:val="en-US"/>
        </w:rPr>
        <w:t>N</w:t>
      </w:r>
      <w:r w:rsidRPr="005C6024">
        <w:rPr>
          <w:lang w:val="en-US"/>
        </w:rPr>
        <w:t>oun :</w:t>
      </w:r>
      <w:r w:rsidRPr="005C6024">
        <w:rPr>
          <w:cs/>
          <w:lang w:val="en-US"/>
        </w:rPr>
        <w:t xml:space="preserve"> </w:t>
      </w:r>
      <w:r w:rsidRPr="005C6024">
        <w:rPr>
          <w:lang w:val="en-US"/>
        </w:rPr>
        <w:t xml:space="preserve">NOUN) </w:t>
      </w:r>
      <w:r w:rsidR="007613EE" w:rsidRPr="005C6024">
        <w:rPr>
          <w:cs/>
          <w:lang w:val="en-US"/>
        </w:rPr>
        <w:t>คือคำที่ใช้เรียกชื่อคน สัตว์ วัตถุสิ่งของ สถานที่ต่าง ๆ ทั้งที่เป็นนามธรรมและรูปธรรม เช่น ความรัก การให้ ความดี</w:t>
      </w:r>
    </w:p>
    <w:p w14:paraId="67FB3125" w14:textId="176618A5" w:rsidR="00277E48" w:rsidRPr="005C6024" w:rsidRDefault="00F16B4A" w:rsidP="00AE28C2">
      <w:pPr>
        <w:pStyle w:val="a8"/>
        <w:numPr>
          <w:ilvl w:val="0"/>
          <w:numId w:val="9"/>
        </w:numPr>
        <w:rPr>
          <w:lang w:val="en-US"/>
        </w:rPr>
      </w:pPr>
      <w:r w:rsidRPr="005C6024">
        <w:rPr>
          <w:cs/>
          <w:lang w:val="en-US"/>
        </w:rPr>
        <w:t xml:space="preserve">คำกริยา </w:t>
      </w:r>
      <w:r w:rsidRPr="005C6024">
        <w:rPr>
          <w:lang w:val="en-US"/>
        </w:rPr>
        <w:t>(</w:t>
      </w:r>
      <w:r w:rsidR="002B3915" w:rsidRPr="005C6024">
        <w:rPr>
          <w:lang w:val="en-US"/>
        </w:rPr>
        <w:t>V</w:t>
      </w:r>
      <w:r w:rsidRPr="005C6024">
        <w:rPr>
          <w:lang w:val="en-US"/>
        </w:rPr>
        <w:t>erb : VERB)</w:t>
      </w:r>
      <w:r w:rsidR="007613EE" w:rsidRPr="005C6024">
        <w:rPr>
          <w:cs/>
          <w:lang w:val="en-US"/>
        </w:rPr>
        <w:t xml:space="preserve"> หมายถึงคำแสดงอาการ</w:t>
      </w:r>
      <w:r w:rsidRPr="005C6024">
        <w:rPr>
          <w:lang w:val="en-US"/>
        </w:rPr>
        <w:t xml:space="preserve"> </w:t>
      </w:r>
      <w:r w:rsidR="007613EE" w:rsidRPr="005C6024">
        <w:rPr>
          <w:cs/>
          <w:lang w:val="en-US"/>
        </w:rPr>
        <w:t>การกระทำหรือบอกสภาพของคำนามหรือคำสรรพนาม</w:t>
      </w:r>
    </w:p>
    <w:p w14:paraId="0A2F6400" w14:textId="4E9C9489" w:rsidR="006E0BF3" w:rsidRPr="005C6024" w:rsidRDefault="004F3F5E" w:rsidP="00591888">
      <w:pPr>
        <w:ind w:firstLine="993"/>
        <w:rPr>
          <w:lang w:val="en-US"/>
        </w:rPr>
      </w:pPr>
      <w:r w:rsidRPr="005C6024">
        <w:rPr>
          <w:cs/>
          <w:lang w:val="en-US"/>
        </w:rPr>
        <w:t>อื่น ๆ</w:t>
      </w:r>
    </w:p>
    <w:p w14:paraId="195D70C2" w14:textId="6016C41E" w:rsidR="00AD659F" w:rsidRPr="005C6024" w:rsidRDefault="00074F3E" w:rsidP="003B1E0E">
      <w:pPr>
        <w:pStyle w:val="a8"/>
        <w:numPr>
          <w:ilvl w:val="0"/>
          <w:numId w:val="11"/>
        </w:numPr>
        <w:rPr>
          <w:lang w:val="en-US"/>
        </w:rPr>
      </w:pPr>
      <w:r w:rsidRPr="005C6024">
        <w:rPr>
          <w:rFonts w:hint="cs"/>
          <w:cs/>
          <w:lang w:val="en-US"/>
        </w:rPr>
        <w:t>เครื่องหมาย</w:t>
      </w:r>
      <w:r w:rsidR="003659AD" w:rsidRPr="005C6024">
        <w:rPr>
          <w:cs/>
          <w:lang w:val="en-US"/>
        </w:rPr>
        <w:t>วรรคตอน</w:t>
      </w:r>
      <w:r w:rsidR="00061170" w:rsidRPr="005C6024">
        <w:rPr>
          <w:rFonts w:hint="cs"/>
          <w:cs/>
          <w:lang w:val="en-US"/>
        </w:rPr>
        <w:t xml:space="preserve"> </w:t>
      </w:r>
      <w:r w:rsidR="003659AD" w:rsidRPr="005C6024">
        <w:rPr>
          <w:lang w:val="en-US"/>
        </w:rPr>
        <w:t>(</w:t>
      </w:r>
      <w:r w:rsidR="002B3915" w:rsidRPr="005C6024">
        <w:rPr>
          <w:lang w:val="en-US"/>
        </w:rPr>
        <w:t>P</w:t>
      </w:r>
      <w:r w:rsidR="003659AD" w:rsidRPr="005C6024">
        <w:rPr>
          <w:lang w:val="en-US"/>
        </w:rPr>
        <w:t xml:space="preserve">unctuation : PUNCT) </w:t>
      </w:r>
      <w:r w:rsidR="00D55D79" w:rsidRPr="005C6024">
        <w:rPr>
          <w:cs/>
          <w:lang w:val="en-US"/>
        </w:rPr>
        <w:t>เป็นส่วนหนึ่งขอ</w:t>
      </w:r>
      <w:r w:rsidR="00502665" w:rsidRPr="005C6024">
        <w:rPr>
          <w:cs/>
          <w:lang w:val="en-US"/>
        </w:rPr>
        <w:t>งประโยค</w:t>
      </w:r>
      <w:r w:rsidR="00D55D79" w:rsidRPr="005C6024">
        <w:rPr>
          <w:cs/>
          <w:lang w:val="en-US"/>
        </w:rPr>
        <w:t>มีหน้าที่ในทางภาษา</w:t>
      </w:r>
      <w:r w:rsidR="00D55D79" w:rsidRPr="005C6024">
        <w:rPr>
          <w:lang w:val="en-US"/>
        </w:rPr>
        <w:t xml:space="preserve"> </w:t>
      </w:r>
      <w:r w:rsidR="00D55D79" w:rsidRPr="005C6024">
        <w:rPr>
          <w:cs/>
          <w:lang w:val="en-US"/>
        </w:rPr>
        <w:t xml:space="preserve">เช่น </w:t>
      </w:r>
      <w:r w:rsidR="0093582A" w:rsidRPr="005C6024">
        <w:rPr>
          <w:rFonts w:hint="cs"/>
          <w:cs/>
          <w:lang w:val="en-US"/>
        </w:rPr>
        <w:t>ไม้ยมาก(ๆ)</w:t>
      </w:r>
      <w:r w:rsidR="00D55D79" w:rsidRPr="005C6024">
        <w:rPr>
          <w:cs/>
          <w:lang w:val="en-US"/>
        </w:rPr>
        <w:t xml:space="preserve"> </w:t>
      </w:r>
      <w:r w:rsidR="002E72C4" w:rsidRPr="005C6024">
        <w:rPr>
          <w:cs/>
          <w:lang w:val="en-US"/>
        </w:rPr>
        <w:t>ไปยาลน้อย</w:t>
      </w:r>
      <w:r w:rsidR="002E72C4" w:rsidRPr="005C6024">
        <w:rPr>
          <w:rFonts w:hint="cs"/>
          <w:cs/>
          <w:lang w:val="en-US"/>
        </w:rPr>
        <w:t>(</w:t>
      </w:r>
      <w:r w:rsidR="002E72C4" w:rsidRPr="005C6024">
        <w:rPr>
          <w:cs/>
          <w:lang w:val="en-US"/>
        </w:rPr>
        <w:t>ฯ</w:t>
      </w:r>
      <w:r w:rsidR="002E72C4" w:rsidRPr="005C6024">
        <w:rPr>
          <w:rFonts w:hint="cs"/>
          <w:cs/>
          <w:lang w:val="en-US"/>
        </w:rPr>
        <w:t>) ไปยาลใหญ่(</w:t>
      </w:r>
      <w:r w:rsidR="002E72C4" w:rsidRPr="005C6024">
        <w:rPr>
          <w:cs/>
          <w:lang w:val="en-US"/>
        </w:rPr>
        <w:t>ฯลฯ</w:t>
      </w:r>
      <w:r w:rsidR="002E72C4" w:rsidRPr="005C6024">
        <w:rPr>
          <w:rFonts w:hint="cs"/>
          <w:cs/>
          <w:lang w:val="en-US"/>
        </w:rPr>
        <w:t>)</w:t>
      </w:r>
      <w:r w:rsidR="00D55D79" w:rsidRPr="005C6024">
        <w:rPr>
          <w:cs/>
          <w:lang w:val="en-US"/>
        </w:rPr>
        <w:t xml:space="preserve"> </w:t>
      </w:r>
      <w:r w:rsidR="00D55D79" w:rsidRPr="005C6024">
        <w:rPr>
          <w:lang w:val="en-US"/>
        </w:rPr>
        <w:t xml:space="preserve"> </w:t>
      </w:r>
      <w:r w:rsidR="00B560EA" w:rsidRPr="005C6024">
        <w:rPr>
          <w:rFonts w:hint="cs"/>
          <w:cs/>
          <w:lang w:val="en-US"/>
        </w:rPr>
        <w:t>และ</w:t>
      </w:r>
      <w:r w:rsidR="00B560EA" w:rsidRPr="005C6024">
        <w:rPr>
          <w:cs/>
          <w:lang w:val="en-US"/>
        </w:rPr>
        <w:t>ปรัศนี</w:t>
      </w:r>
      <w:r w:rsidR="00B560EA" w:rsidRPr="005C6024">
        <w:rPr>
          <w:rFonts w:hint="cs"/>
          <w:cs/>
          <w:lang w:val="en-US"/>
        </w:rPr>
        <w:t>(</w:t>
      </w:r>
      <w:r w:rsidR="00D55D79" w:rsidRPr="005C6024">
        <w:rPr>
          <w:lang w:val="en-US"/>
        </w:rPr>
        <w:t>?</w:t>
      </w:r>
      <w:r w:rsidR="00B560EA" w:rsidRPr="005C6024">
        <w:rPr>
          <w:rFonts w:hint="cs"/>
          <w:cs/>
          <w:lang w:val="en-US"/>
        </w:rPr>
        <w:t>) เป็นต้น</w:t>
      </w:r>
    </w:p>
    <w:p w14:paraId="30BB7893" w14:textId="5CC50C9E" w:rsidR="00AD659F" w:rsidRPr="005C6024" w:rsidRDefault="005B6ADE" w:rsidP="003B1E0E">
      <w:pPr>
        <w:pStyle w:val="a8"/>
        <w:numPr>
          <w:ilvl w:val="0"/>
          <w:numId w:val="11"/>
        </w:numPr>
        <w:rPr>
          <w:lang w:val="en-US"/>
        </w:rPr>
      </w:pPr>
      <w:r w:rsidRPr="005C6024">
        <w:rPr>
          <w:cs/>
          <w:lang w:val="en-US"/>
        </w:rPr>
        <w:t>สัญลักษณ์</w:t>
      </w:r>
      <w:r w:rsidR="00061170" w:rsidRPr="005C6024">
        <w:rPr>
          <w:rFonts w:hint="cs"/>
          <w:cs/>
          <w:lang w:val="en-US"/>
        </w:rPr>
        <w:t xml:space="preserve"> </w:t>
      </w:r>
      <w:r w:rsidRPr="005C6024">
        <w:rPr>
          <w:lang w:val="en-US"/>
        </w:rPr>
        <w:t xml:space="preserve">(symbol : SYM) </w:t>
      </w:r>
      <w:r w:rsidR="00D55D79" w:rsidRPr="005C6024">
        <w:rPr>
          <w:cs/>
          <w:lang w:val="en-US"/>
        </w:rPr>
        <w:t xml:space="preserve">เป็นเครื่องหมายสัญลักษณ์ต่าง ๆ ที่ไม่ใช่ </w:t>
      </w:r>
      <w:r w:rsidR="00D55D79" w:rsidRPr="005C6024">
        <w:rPr>
          <w:lang w:val="en-US"/>
        </w:rPr>
        <w:t xml:space="preserve">PUNCT </w:t>
      </w:r>
      <w:r w:rsidR="00D55D79" w:rsidRPr="005C6024">
        <w:rPr>
          <w:cs/>
          <w:lang w:val="en-US"/>
        </w:rPr>
        <w:t xml:space="preserve">เช่น สัญลักษณ์ทางคณิตศาสตร์ + </w:t>
      </w:r>
      <w:r w:rsidR="00D55D79" w:rsidRPr="005C6024">
        <w:rPr>
          <w:lang w:val="en-US" w:bidi="th"/>
        </w:rPr>
        <w:t xml:space="preserve">- * </w:t>
      </w:r>
      <w:r w:rsidR="00D55D79" w:rsidRPr="005C6024">
        <w:rPr>
          <w:lang w:val="en-US"/>
        </w:rPr>
        <w:t xml:space="preserve"># @ </w:t>
      </w:r>
      <w:r w:rsidR="00D55D79" w:rsidRPr="005C6024">
        <w:rPr>
          <w:cs/>
          <w:lang w:val="en-US"/>
        </w:rPr>
        <w:t xml:space="preserve">รวมถึง </w:t>
      </w:r>
      <w:r w:rsidR="000250D8" w:rsidRPr="005C6024">
        <w:rPr>
          <w:lang w:val="en-US"/>
        </w:rPr>
        <w:t>E</w:t>
      </w:r>
      <w:r w:rsidR="00D55D79" w:rsidRPr="005C6024">
        <w:rPr>
          <w:lang w:val="en-US"/>
        </w:rPr>
        <w:t>mail</w:t>
      </w:r>
      <w:r w:rsidR="000250D8" w:rsidRPr="005C6024">
        <w:rPr>
          <w:lang w:val="en-US"/>
        </w:rPr>
        <w:t>, U</w:t>
      </w:r>
      <w:r w:rsidR="00D55D79" w:rsidRPr="005C6024">
        <w:rPr>
          <w:lang w:val="en-US"/>
        </w:rPr>
        <w:t xml:space="preserve">rl </w:t>
      </w:r>
      <w:r w:rsidR="00D55D79" w:rsidRPr="005C6024">
        <w:rPr>
          <w:cs/>
          <w:lang w:val="en-US"/>
        </w:rPr>
        <w:t>เป็นต้น</w:t>
      </w:r>
    </w:p>
    <w:p w14:paraId="431B5EB5" w14:textId="15413513" w:rsidR="00D55D79" w:rsidRPr="005C6024" w:rsidRDefault="005B6ADE" w:rsidP="008A7E0A">
      <w:pPr>
        <w:pStyle w:val="a8"/>
        <w:numPr>
          <w:ilvl w:val="0"/>
          <w:numId w:val="11"/>
        </w:numPr>
        <w:rPr>
          <w:cs/>
          <w:lang w:val="en-US"/>
        </w:rPr>
      </w:pPr>
      <w:r w:rsidRPr="005C6024">
        <w:rPr>
          <w:cs/>
          <w:lang w:val="en-US"/>
        </w:rPr>
        <w:t>อื่น</w:t>
      </w:r>
      <w:r w:rsidR="001C322D" w:rsidRPr="005C6024">
        <w:rPr>
          <w:lang w:val="en-US"/>
        </w:rPr>
        <w:t xml:space="preserve"> </w:t>
      </w:r>
      <w:r w:rsidRPr="005C6024">
        <w:rPr>
          <w:cs/>
          <w:lang w:val="en-US"/>
        </w:rPr>
        <w:t>ๆ</w:t>
      </w:r>
      <w:r w:rsidR="006058F5" w:rsidRPr="005C6024">
        <w:rPr>
          <w:rFonts w:hint="cs"/>
          <w:cs/>
          <w:lang w:val="en-US"/>
        </w:rPr>
        <w:t xml:space="preserve"> </w:t>
      </w:r>
      <w:r w:rsidR="001C322D" w:rsidRPr="005C6024">
        <w:rPr>
          <w:lang w:val="en-US"/>
        </w:rPr>
        <w:t>(other</w:t>
      </w:r>
      <w:r w:rsidR="001C322D" w:rsidRPr="005C6024">
        <w:rPr>
          <w:cs/>
          <w:lang w:val="en-US"/>
        </w:rPr>
        <w:t xml:space="preserve"> </w:t>
      </w:r>
      <w:r w:rsidR="001C322D" w:rsidRPr="005C6024">
        <w:rPr>
          <w:lang w:val="en-US"/>
        </w:rPr>
        <w:t xml:space="preserve">: X) </w:t>
      </w:r>
      <w:r w:rsidR="00D55D79" w:rsidRPr="005C6024">
        <w:rPr>
          <w:cs/>
          <w:lang w:val="en-US"/>
        </w:rPr>
        <w:t xml:space="preserve">เป็นคำที่ยังไม่สามารถจัดประเภทได้ตามข้างบนนี้ ให้กำกับเป็น </w:t>
      </w:r>
      <w:r w:rsidR="00D55D79" w:rsidRPr="005C6024">
        <w:rPr>
          <w:lang w:val="en-US"/>
        </w:rPr>
        <w:t xml:space="preserve">X </w:t>
      </w:r>
      <w:r w:rsidR="00D55D79" w:rsidRPr="005C6024">
        <w:rPr>
          <w:cs/>
          <w:lang w:val="en-US"/>
        </w:rPr>
        <w:t>ไปก่อน</w:t>
      </w:r>
    </w:p>
    <w:p w14:paraId="4490011D" w14:textId="0B6D835C" w:rsidR="007B052C" w:rsidRPr="005C6024" w:rsidRDefault="007B052C" w:rsidP="00591888">
      <w:pPr>
        <w:pStyle w:val="4"/>
        <w:ind w:firstLine="426"/>
      </w:pPr>
      <w:r w:rsidRPr="005C6024">
        <w:t>2.</w:t>
      </w:r>
      <w:r w:rsidR="00241230" w:rsidRPr="005C6024">
        <w:rPr>
          <w:rFonts w:hint="cs"/>
          <w:cs/>
        </w:rPr>
        <w:t>4</w:t>
      </w:r>
      <w:r w:rsidRPr="005C6024">
        <w:t>.</w:t>
      </w:r>
      <w:r w:rsidR="00591888">
        <w:rPr>
          <w:rFonts w:hint="cs"/>
          <w:cs/>
        </w:rPr>
        <w:t>2</w:t>
      </w:r>
      <w:r w:rsidRPr="005C6024">
        <w:t xml:space="preserve"> </w:t>
      </w:r>
      <w:r w:rsidRPr="005C6024">
        <w:rPr>
          <w:cs/>
        </w:rPr>
        <w:t>หลักการ</w:t>
      </w:r>
      <w:r w:rsidR="00F4780B" w:rsidRPr="005C6024">
        <w:rPr>
          <w:rFonts w:hint="cs"/>
          <w:cs/>
        </w:rPr>
        <w:t>การติดแท็ก</w:t>
      </w:r>
      <w:r w:rsidR="00EB62B4" w:rsidRPr="005C6024">
        <w:rPr>
          <w:rFonts w:hint="cs"/>
          <w:cs/>
        </w:rPr>
        <w:t>ไวยากรณ์</w:t>
      </w:r>
    </w:p>
    <w:p w14:paraId="0B208365" w14:textId="3B6D8979" w:rsidR="003138D2" w:rsidRPr="005C6024" w:rsidRDefault="00E62BAF" w:rsidP="00591888">
      <w:pPr>
        <w:ind w:firstLine="993"/>
        <w:rPr>
          <w:lang w:val="en-US"/>
        </w:rPr>
      </w:pPr>
      <w:r w:rsidRPr="005C6024">
        <w:rPr>
          <w:rFonts w:hint="cs"/>
          <w:cs/>
          <w:lang w:val="en-US"/>
        </w:rPr>
        <w:t>หลัก</w:t>
      </w:r>
      <w:r w:rsidR="002F322C" w:rsidRPr="005C6024">
        <w:rPr>
          <w:rFonts w:hint="cs"/>
          <w:cs/>
          <w:lang w:val="en-US"/>
        </w:rPr>
        <w:t>การติดแท็กหลักไวยากรณ์</w:t>
      </w:r>
      <w:r w:rsidR="007570D6" w:rsidRPr="005C6024">
        <w:rPr>
          <w:rFonts w:hint="cs"/>
          <w:cs/>
          <w:lang w:val="en-US"/>
        </w:rPr>
        <w:t>สามารถ</w:t>
      </w:r>
      <w:r w:rsidR="004B4A47" w:rsidRPr="005C6024">
        <w:rPr>
          <w:rFonts w:hint="cs"/>
          <w:cs/>
          <w:lang w:val="en-US"/>
        </w:rPr>
        <w:t>ติดแท็กได้อยู่ 2 วิธีคือ</w:t>
      </w:r>
    </w:p>
    <w:p w14:paraId="743FB5C7" w14:textId="59ADD18D" w:rsidR="004B4A47" w:rsidRPr="00591888" w:rsidRDefault="00591888" w:rsidP="00591888">
      <w:pPr>
        <w:ind w:firstLine="993"/>
        <w:rPr>
          <w:lang w:val="en-US"/>
        </w:rPr>
      </w:pPr>
      <w:r>
        <w:rPr>
          <w:rFonts w:hint="cs"/>
          <w:cs/>
          <w:lang w:val="en-US"/>
        </w:rPr>
        <w:t>1.</w:t>
      </w:r>
      <w:r w:rsidR="00572078" w:rsidRPr="00591888">
        <w:rPr>
          <w:rFonts w:hint="cs"/>
          <w:cs/>
          <w:lang w:val="en-US"/>
        </w:rPr>
        <w:t xml:space="preserve">กฎในการติดแท็ก </w:t>
      </w:r>
      <w:r w:rsidR="008A7E0A" w:rsidRPr="00591888">
        <w:rPr>
          <w:lang w:val="en-US"/>
        </w:rPr>
        <w:t>(</w:t>
      </w:r>
      <w:r w:rsidR="00572078" w:rsidRPr="00591888">
        <w:rPr>
          <w:lang w:val="en-US"/>
        </w:rPr>
        <w:t xml:space="preserve">Rule </w:t>
      </w:r>
      <w:r w:rsidR="000250D8" w:rsidRPr="00591888">
        <w:rPr>
          <w:lang w:val="en-US"/>
        </w:rPr>
        <w:t>b</w:t>
      </w:r>
      <w:r w:rsidR="00572078" w:rsidRPr="00591888">
        <w:rPr>
          <w:lang w:val="en-US"/>
        </w:rPr>
        <w:t>ased Part of Speech Taggers</w:t>
      </w:r>
      <w:r w:rsidR="008A7E0A" w:rsidRPr="00591888">
        <w:rPr>
          <w:lang w:val="en-US"/>
        </w:rPr>
        <w:t>)</w:t>
      </w:r>
    </w:p>
    <w:p w14:paraId="7096674D" w14:textId="13C28D23" w:rsidR="00814B6C" w:rsidRPr="005C6024" w:rsidRDefault="000250D8" w:rsidP="00591888">
      <w:pPr>
        <w:ind w:firstLine="993"/>
        <w:rPr>
          <w:lang w:val="en-US"/>
        </w:rPr>
      </w:pPr>
      <w:r w:rsidRPr="005C6024">
        <w:rPr>
          <w:rFonts w:hint="cs"/>
          <w:cs/>
          <w:lang w:val="en-US"/>
        </w:rPr>
        <w:t>การ</w:t>
      </w:r>
      <w:r w:rsidR="00F36F3A" w:rsidRPr="005C6024">
        <w:rPr>
          <w:rFonts w:hint="cs"/>
          <w:cs/>
          <w:lang w:val="en-US"/>
        </w:rPr>
        <w:t>ติดแท็กโดยใ</w:t>
      </w:r>
      <w:r w:rsidR="00454394" w:rsidRPr="005C6024">
        <w:rPr>
          <w:rFonts w:hint="cs"/>
          <w:cs/>
          <w:lang w:val="en-US"/>
        </w:rPr>
        <w:t>ช้กฎเป็นการ</w:t>
      </w:r>
      <w:r w:rsidR="00814B6C" w:rsidRPr="005C6024">
        <w:rPr>
          <w:rFonts w:hint="cs"/>
          <w:cs/>
          <w:lang w:val="en-US"/>
        </w:rPr>
        <w:t>ติดแท็กที่อ้างอิงจากพจนานุกรม แต่สำหรับคำที่มีคำติดแท็กมากกว่าหนึ่งชนิดนั้</w:t>
      </w:r>
      <w:r w:rsidR="008A7E0A" w:rsidRPr="005C6024">
        <w:rPr>
          <w:rFonts w:hint="cs"/>
          <w:cs/>
          <w:lang w:val="en-US"/>
        </w:rPr>
        <w:t>น</w:t>
      </w:r>
      <w:r w:rsidR="00814B6C" w:rsidRPr="005C6024">
        <w:rPr>
          <w:rFonts w:hint="cs"/>
          <w:cs/>
          <w:lang w:val="en-US"/>
        </w:rPr>
        <w:t>ก็จะถูกเขียนเป็นกฎ</w:t>
      </w:r>
      <w:r w:rsidR="00D40E40" w:rsidRPr="005C6024">
        <w:rPr>
          <w:rFonts w:hint="cs"/>
          <w:cs/>
          <w:lang w:val="en-US"/>
        </w:rPr>
        <w:t>ในการ</w:t>
      </w:r>
      <w:r w:rsidR="00754291" w:rsidRPr="005C6024">
        <w:rPr>
          <w:rFonts w:hint="cs"/>
          <w:cs/>
          <w:lang w:val="en-US"/>
        </w:rPr>
        <w:t>ติดแท็กเลือกแท็ก</w:t>
      </w:r>
      <w:r w:rsidR="00814B6C" w:rsidRPr="005C6024">
        <w:rPr>
          <w:rFonts w:hint="cs"/>
          <w:cs/>
          <w:lang w:val="en-US"/>
        </w:rPr>
        <w:t xml:space="preserve"> และสำหรับคำที่ไม่อยู่ในฐานข้อมูลก็จะถูกกำหนดเป็นคำคุณศัพท์ หรือคำนาม เป็นต้น</w:t>
      </w:r>
    </w:p>
    <w:p w14:paraId="0D8BEF96" w14:textId="3756A477" w:rsidR="00814B6C" w:rsidRPr="00591888" w:rsidRDefault="00591888" w:rsidP="00591888">
      <w:pPr>
        <w:ind w:left="851" w:firstLine="142"/>
        <w:rPr>
          <w:lang w:val="en-US"/>
        </w:rPr>
      </w:pPr>
      <w:r>
        <w:rPr>
          <w:rFonts w:hint="cs"/>
          <w:cs/>
          <w:lang w:val="en-US"/>
        </w:rPr>
        <w:t>2.</w:t>
      </w:r>
      <w:r w:rsidR="003C18E1" w:rsidRPr="00591888">
        <w:rPr>
          <w:rFonts w:hint="cs"/>
          <w:cs/>
          <w:lang w:val="en-US"/>
        </w:rPr>
        <w:t>ความน่าจะเป็นในการแท็กไวยากรณ์</w:t>
      </w:r>
    </w:p>
    <w:p w14:paraId="063C696C" w14:textId="3CD67115" w:rsidR="003C18E1" w:rsidRPr="005C6024" w:rsidRDefault="00F35F33" w:rsidP="00591888">
      <w:pPr>
        <w:ind w:firstLine="993"/>
        <w:rPr>
          <w:cs/>
          <w:lang w:val="en-US"/>
        </w:rPr>
      </w:pPr>
      <w:r w:rsidRPr="005C6024">
        <w:rPr>
          <w:rFonts w:hint="cs"/>
          <w:cs/>
          <w:lang w:val="en-US"/>
        </w:rPr>
        <w:t>การติดแท็กด้วยความน่า</w:t>
      </w:r>
      <w:r w:rsidR="005A4991" w:rsidRPr="005C6024">
        <w:rPr>
          <w:rFonts w:hint="cs"/>
          <w:cs/>
          <w:lang w:val="en-US"/>
        </w:rPr>
        <w:t>เป็นการใช้ความน่าจะเป็นหรือสถิต</w:t>
      </w:r>
      <w:r w:rsidR="004C5F40" w:rsidRPr="005C6024">
        <w:rPr>
          <w:rFonts w:hint="cs"/>
          <w:cs/>
          <w:lang w:val="en-US"/>
        </w:rPr>
        <w:t>ิเข้ามาช่วยใน</w:t>
      </w:r>
      <w:r w:rsidR="008F64C4" w:rsidRPr="005C6024">
        <w:rPr>
          <w:rFonts w:hint="cs"/>
          <w:cs/>
          <w:lang w:val="en-US"/>
        </w:rPr>
        <w:t>การตัดสิน</w:t>
      </w:r>
      <w:r w:rsidR="004C5F40" w:rsidRPr="005C6024">
        <w:rPr>
          <w:rFonts w:hint="cs"/>
          <w:cs/>
          <w:lang w:val="en-US"/>
        </w:rPr>
        <w:t>ใจ</w:t>
      </w:r>
      <w:r w:rsidR="003776A1" w:rsidRPr="005C6024">
        <w:rPr>
          <w:rFonts w:hint="cs"/>
          <w:cs/>
          <w:lang w:val="en-US"/>
        </w:rPr>
        <w:t xml:space="preserve"> แบ่งเป็</w:t>
      </w:r>
      <w:r w:rsidR="00475B3A" w:rsidRPr="005C6024">
        <w:rPr>
          <w:rFonts w:hint="cs"/>
          <w:cs/>
          <w:lang w:val="en-US"/>
        </w:rPr>
        <w:t>น 2 แบบดังนี้</w:t>
      </w:r>
    </w:p>
    <w:p w14:paraId="0F0146DE" w14:textId="77777777" w:rsidR="00591888" w:rsidRDefault="003776A1" w:rsidP="00591888">
      <w:pPr>
        <w:ind w:left="142" w:firstLine="851"/>
        <w:rPr>
          <w:lang w:val="en-US"/>
        </w:rPr>
      </w:pPr>
      <w:r w:rsidRPr="005C6024">
        <w:rPr>
          <w:rFonts w:hint="cs"/>
          <w:cs/>
          <w:lang w:val="en-US"/>
        </w:rPr>
        <w:t>1.</w:t>
      </w:r>
      <w:r w:rsidR="0034669C" w:rsidRPr="005C6024">
        <w:rPr>
          <w:lang w:val="en-US"/>
        </w:rPr>
        <w:t xml:space="preserve"> </w:t>
      </w:r>
      <w:r w:rsidR="00DE7671" w:rsidRPr="005C6024">
        <w:rPr>
          <w:rFonts w:hint="cs"/>
          <w:cs/>
          <w:lang w:val="en-US"/>
        </w:rPr>
        <w:t>ใช้</w:t>
      </w:r>
      <w:r w:rsidR="00475B3A" w:rsidRPr="005C6024">
        <w:rPr>
          <w:rFonts w:hint="cs"/>
          <w:cs/>
          <w:lang w:val="en-US"/>
        </w:rPr>
        <w:t>แท็ก</w:t>
      </w:r>
      <w:r w:rsidR="00864397" w:rsidRPr="005C6024">
        <w:rPr>
          <w:rFonts w:hint="cs"/>
          <w:cs/>
          <w:lang w:val="en-US"/>
        </w:rPr>
        <w:t>ที่พบ</w:t>
      </w:r>
      <w:r w:rsidR="00DE7671" w:rsidRPr="005C6024">
        <w:rPr>
          <w:rFonts w:hint="cs"/>
          <w:cs/>
          <w:lang w:val="en-US"/>
        </w:rPr>
        <w:t>บ่อยที่สุดในชุดการฝึกอบรม</w:t>
      </w:r>
    </w:p>
    <w:p w14:paraId="6103D8B5" w14:textId="3F08666D" w:rsidR="00DE7671" w:rsidRPr="005C6024" w:rsidRDefault="00DE7671" w:rsidP="00591888">
      <w:pPr>
        <w:ind w:left="142" w:firstLine="851"/>
        <w:rPr>
          <w:cs/>
          <w:lang w:val="en-US"/>
        </w:rPr>
      </w:pPr>
      <w:r w:rsidRPr="005C6024">
        <w:rPr>
          <w:rFonts w:hint="cs"/>
          <w:cs/>
          <w:lang w:val="en-US"/>
        </w:rPr>
        <w:t>2.</w:t>
      </w:r>
      <w:r w:rsidR="0034669C" w:rsidRPr="005C6024">
        <w:rPr>
          <w:lang w:val="en-US"/>
        </w:rPr>
        <w:t xml:space="preserve"> </w:t>
      </w:r>
      <w:r w:rsidRPr="005C6024">
        <w:rPr>
          <w:rFonts w:hint="cs"/>
          <w:cs/>
          <w:lang w:val="en-US"/>
        </w:rPr>
        <w:t>ใช้</w:t>
      </w:r>
      <w:r w:rsidR="00D60B6E" w:rsidRPr="005C6024">
        <w:rPr>
          <w:rFonts w:hint="cs"/>
          <w:cs/>
          <w:lang w:val="en-US"/>
        </w:rPr>
        <w:t>หลักทางสถิติ</w:t>
      </w:r>
      <w:r w:rsidR="00323444" w:rsidRPr="005C6024">
        <w:rPr>
          <w:rFonts w:hint="cs"/>
          <w:cs/>
          <w:lang w:val="en-US"/>
        </w:rPr>
        <w:t>โดยดูลำดับการเกิดก่อนหลัง</w:t>
      </w:r>
      <w:r w:rsidR="00AE28C2" w:rsidRPr="005C6024">
        <w:rPr>
          <w:rFonts w:hint="cs"/>
          <w:cs/>
          <w:lang w:val="en-US"/>
        </w:rPr>
        <w:t>ในชุดข้อมูลฝึกอบรม</w:t>
      </w:r>
    </w:p>
    <w:p w14:paraId="1FA71A8A" w14:textId="66560A7C" w:rsidR="00E25891" w:rsidRDefault="00EE759F" w:rsidP="00EE759F">
      <w:pPr>
        <w:pStyle w:val="4"/>
        <w:ind w:firstLine="0"/>
        <w:rPr>
          <w:lang w:val="en-US"/>
        </w:rPr>
      </w:pPr>
      <w:r w:rsidRPr="00EE759F">
        <w:rPr>
          <w:cs/>
          <w:lang w:val="en-US"/>
        </w:rPr>
        <w:t>2.</w:t>
      </w:r>
      <w:r>
        <w:rPr>
          <w:rFonts w:hint="cs"/>
          <w:cs/>
          <w:lang w:val="en-US"/>
        </w:rPr>
        <w:t>4.3</w:t>
      </w:r>
      <w:r w:rsidRPr="00EE759F">
        <w:rPr>
          <w:cs/>
          <w:lang w:val="en-US"/>
        </w:rPr>
        <w:t xml:space="preserve"> ตัวอย่างงานวิจัย</w:t>
      </w:r>
      <w:r w:rsidR="00DE2A63">
        <w:rPr>
          <w:rFonts w:hint="cs"/>
          <w:cs/>
          <w:lang w:val="en-US"/>
        </w:rPr>
        <w:t>ที่เกี่ยวกับ</w:t>
      </w:r>
      <w:r w:rsidRPr="00EE759F">
        <w:rPr>
          <w:cs/>
          <w:lang w:val="en-US"/>
        </w:rPr>
        <w:t>การ</w:t>
      </w:r>
      <w:r>
        <w:rPr>
          <w:rFonts w:hint="cs"/>
          <w:cs/>
          <w:lang w:val="en-US"/>
        </w:rPr>
        <w:t>ติดแท็กไวยากรณ์</w:t>
      </w:r>
    </w:p>
    <w:p w14:paraId="1702376D" w14:textId="30B1C1ED" w:rsidR="00CE7CB1" w:rsidRDefault="00CE7CB1" w:rsidP="00CE7CB1">
      <w:pPr>
        <w:ind w:firstLine="567"/>
        <w:rPr>
          <w:lang w:val="en-US"/>
        </w:rPr>
      </w:pPr>
      <w:r>
        <w:rPr>
          <w:rFonts w:hint="cs"/>
          <w:cs/>
          <w:lang w:val="en-US"/>
        </w:rPr>
        <w:t>งานวิจัยมากมายที่มีการ</w:t>
      </w:r>
      <w:r w:rsidR="00DE2A63">
        <w:rPr>
          <w:rFonts w:hint="cs"/>
          <w:cs/>
          <w:lang w:val="en-US"/>
        </w:rPr>
        <w:t>กล่าว</w:t>
      </w:r>
      <w:r>
        <w:rPr>
          <w:rFonts w:hint="cs"/>
          <w:cs/>
          <w:lang w:val="en-US"/>
        </w:rPr>
        <w:t>ถึงการติดแท็กไวยากรณ์ สามารถแจง</w:t>
      </w:r>
      <w:r w:rsidRPr="00CE7CB1">
        <w:rPr>
          <w:cs/>
          <w:lang w:val="en-US"/>
        </w:rPr>
        <w:t>คุณสมบัติทางวากยสัมพันธ์</w:t>
      </w:r>
      <w:r w:rsidR="00CF3C7B">
        <w:rPr>
          <w:rFonts w:hint="cs"/>
          <w:cs/>
          <w:lang w:val="en-US"/>
        </w:rPr>
        <w:t>และ</w:t>
      </w:r>
      <w:r w:rsidR="00CF3C7B" w:rsidRPr="00CF3C7B">
        <w:rPr>
          <w:cs/>
          <w:lang w:val="en-US"/>
        </w:rPr>
        <w:t>อรรถศาสตร์</w:t>
      </w:r>
      <w:r>
        <w:rPr>
          <w:rFonts w:hint="cs"/>
          <w:cs/>
          <w:lang w:val="en-US"/>
        </w:rPr>
        <w:t>ในภาษานั้น ๆได้ทำให้ทราบถึงข้อ</w:t>
      </w:r>
      <w:r w:rsidRPr="00CE7CB1">
        <w:rPr>
          <w:cs/>
          <w:lang w:val="en-US"/>
        </w:rPr>
        <w:t>แตกต่างกัน</w:t>
      </w:r>
      <w:r>
        <w:rPr>
          <w:rFonts w:hint="cs"/>
          <w:cs/>
          <w:lang w:val="en-US"/>
        </w:rPr>
        <w:t>ระหว่างภาษา เช่น</w:t>
      </w:r>
    </w:p>
    <w:p w14:paraId="6F53D82D" w14:textId="68C5DF4F" w:rsidR="00CE7CB1" w:rsidRDefault="00CE7CB1" w:rsidP="005A3529">
      <w:pPr>
        <w:ind w:firstLine="567"/>
        <w:rPr>
          <w:lang w:val="en-US"/>
        </w:rPr>
      </w:pPr>
      <w:r>
        <w:rPr>
          <w:cs/>
        </w:rPr>
        <w:lastRenderedPageBreak/>
        <w:t>คู่มือการกำกับข้อมูล</w:t>
      </w:r>
      <w:r>
        <w:rPr>
          <w:lang w:val="en-US"/>
        </w:rPr>
        <w:t xml:space="preserve"> (</w:t>
      </w:r>
      <w:r>
        <w:t>Thai Dependency Tree Bank</w:t>
      </w:r>
      <w:r>
        <w:rPr>
          <w:lang w:val="en-US"/>
        </w:rPr>
        <w:t>)</w:t>
      </w:r>
      <w:r w:rsidR="00DE2A63">
        <w:rPr>
          <w:rFonts w:hint="cs"/>
          <w:cs/>
          <w:lang w:val="en-US"/>
        </w:rPr>
        <w:t xml:space="preserve"> </w:t>
      </w:r>
      <w:r w:rsidR="006A4205">
        <w:rPr>
          <w:rFonts w:hint="cs"/>
          <w:cs/>
        </w:rPr>
        <w:t>[gg] เป็นการกล่าวถึงการ</w:t>
      </w:r>
      <w:r w:rsidR="004127D6">
        <w:rPr>
          <w:rFonts w:hint="cs"/>
          <w:cs/>
        </w:rPr>
        <w:t>ติดแท็กไวยากรณ์ให้กับคำในประโยค</w:t>
      </w:r>
      <w:r w:rsidR="004127D6" w:rsidRPr="004127D6">
        <w:rPr>
          <w:cs/>
          <w:lang w:bidi="th"/>
        </w:rPr>
        <w:t xml:space="preserve"> </w:t>
      </w:r>
      <w:r w:rsidR="004127D6" w:rsidRPr="004127D6">
        <w:rPr>
          <w:cs/>
        </w:rPr>
        <w:t>148</w:t>
      </w:r>
      <w:r w:rsidR="004127D6" w:rsidRPr="004127D6">
        <w:t>,</w:t>
      </w:r>
      <w:r w:rsidR="004127D6" w:rsidRPr="004127D6">
        <w:rPr>
          <w:cs/>
        </w:rPr>
        <w:t xml:space="preserve">000 </w:t>
      </w:r>
      <w:r w:rsidR="009E4DF2">
        <w:rPr>
          <w:rFonts w:hint="cs"/>
          <w:cs/>
        </w:rPr>
        <w:t>ทำให้เห็นโครงสร้างของ</w:t>
      </w:r>
      <w:r w:rsidR="005A3529">
        <w:rPr>
          <w:cs/>
        </w:rPr>
        <w:t>ความสัมพันธ์แบบพึ่งพา</w:t>
      </w:r>
      <w:r w:rsidR="005A3529">
        <w:rPr>
          <w:lang w:val="en-US"/>
        </w:rPr>
        <w:t>(</w:t>
      </w:r>
      <w:r w:rsidR="005A3529" w:rsidRPr="00D35D8E">
        <w:t>dependency relation</w:t>
      </w:r>
      <w:r w:rsidR="005A3529" w:rsidRPr="00D35D8E">
        <w:rPr>
          <w:lang w:val="en-US"/>
        </w:rPr>
        <w:t xml:space="preserve">) </w:t>
      </w:r>
      <w:r w:rsidR="009E4DF2" w:rsidRPr="00D35D8E">
        <w:rPr>
          <w:rFonts w:hint="cs"/>
          <w:cs/>
          <w:lang w:val="en-US"/>
        </w:rPr>
        <w:t>โดยจะ</w:t>
      </w:r>
      <w:r w:rsidR="005A3529" w:rsidRPr="00D35D8E">
        <w:rPr>
          <w:cs/>
        </w:rPr>
        <w:t>กำกับระหว่าง</w:t>
      </w:r>
      <w:r w:rsidR="005A3529" w:rsidRPr="00D35D8E">
        <w:rPr>
          <w:rFonts w:hint="cs"/>
          <w:cs/>
        </w:rPr>
        <w:t>หัว</w:t>
      </w:r>
      <w:r w:rsidR="005A3529" w:rsidRPr="00D35D8E">
        <w:rPr>
          <w:lang w:val="en-US"/>
        </w:rPr>
        <w:t>(</w:t>
      </w:r>
      <w:r w:rsidR="005A3529" w:rsidRPr="00D35D8E">
        <w:t>head</w:t>
      </w:r>
      <w:r w:rsidR="005A3529" w:rsidRPr="00D35D8E">
        <w:rPr>
          <w:lang w:val="en-US"/>
        </w:rPr>
        <w:t xml:space="preserve">) </w:t>
      </w:r>
      <w:r w:rsidR="005A3529" w:rsidRPr="00D35D8E">
        <w:rPr>
          <w:cs/>
        </w:rPr>
        <w:t>กับ</w:t>
      </w:r>
      <w:r w:rsidR="005A3529" w:rsidRPr="00D35D8E">
        <w:rPr>
          <w:rFonts w:hint="cs"/>
          <w:cs/>
        </w:rPr>
        <w:t>ตัวเพิ่งพา</w:t>
      </w:r>
      <w:r w:rsidR="005A3529" w:rsidRPr="00D35D8E">
        <w:rPr>
          <w:lang w:val="en-US"/>
        </w:rPr>
        <w:t>(</w:t>
      </w:r>
      <w:r w:rsidR="005A3529" w:rsidRPr="00D35D8E">
        <w:t>dependent</w:t>
      </w:r>
      <w:r w:rsidR="005A3529" w:rsidRPr="00D35D8E">
        <w:rPr>
          <w:lang w:val="en-US"/>
        </w:rPr>
        <w:t>)</w:t>
      </w:r>
      <w:r w:rsidR="005A3529" w:rsidRPr="00D35D8E">
        <w:t xml:space="preserve"> </w:t>
      </w:r>
      <w:r w:rsidR="005A3529" w:rsidRPr="00D35D8E">
        <w:rPr>
          <w:rFonts w:hint="cs"/>
          <w:cs/>
        </w:rPr>
        <w:t>ความสัมพันธ์ดังรูป 2.</w:t>
      </w:r>
      <w:r w:rsidR="00D35D8E" w:rsidRPr="00D35D8E">
        <w:rPr>
          <w:rFonts w:hint="cs"/>
          <w:cs/>
        </w:rPr>
        <w:t>1</w:t>
      </w:r>
      <w:r w:rsidR="005A3529" w:rsidRPr="00D35D8E">
        <w:rPr>
          <w:rFonts w:hint="cs"/>
          <w:cs/>
        </w:rPr>
        <w:t xml:space="preserve"> </w:t>
      </w:r>
      <w:r w:rsidR="005A3529" w:rsidRPr="00D35D8E">
        <w:rPr>
          <w:cs/>
        </w:rPr>
        <w:t>โครงสร้างที่ได้จากความสัมพันธ์นี้จะออกมาเป็น</w:t>
      </w:r>
      <w:r w:rsidR="005A3529" w:rsidRPr="00D35D8E">
        <w:rPr>
          <w:rFonts w:hint="cs"/>
          <w:cs/>
        </w:rPr>
        <w:t>ต้นไม้พึ่งพา</w:t>
      </w:r>
      <w:r w:rsidR="005A3529" w:rsidRPr="00D35D8E">
        <w:rPr>
          <w:lang w:val="en-US"/>
        </w:rPr>
        <w:t>(</w:t>
      </w:r>
      <w:r w:rsidR="005A3529" w:rsidRPr="00D35D8E">
        <w:t>dependency tree</w:t>
      </w:r>
      <w:r w:rsidR="005A3529" w:rsidRPr="00D35D8E">
        <w:rPr>
          <w:lang w:val="en-US"/>
        </w:rPr>
        <w:t>)</w:t>
      </w:r>
      <w:r w:rsidR="00CF3C7B" w:rsidRPr="00D35D8E">
        <w:rPr>
          <w:rFonts w:hint="cs"/>
          <w:cs/>
          <w:lang w:val="en-US"/>
        </w:rPr>
        <w:t xml:space="preserve"> </w:t>
      </w:r>
      <w:r w:rsidR="002D0977" w:rsidRPr="00D35D8E">
        <w:rPr>
          <w:rFonts w:hint="cs"/>
          <w:cs/>
          <w:lang w:val="en-US"/>
        </w:rPr>
        <w:t>โดยสามารถแสดง</w:t>
      </w:r>
      <w:r w:rsidR="00DC28D5" w:rsidRPr="00D35D8E">
        <w:rPr>
          <w:rFonts w:hint="cs"/>
          <w:cs/>
          <w:lang w:val="en-US"/>
        </w:rPr>
        <w:t>ตัวอย่างได้ดังรูปที่ 2.</w:t>
      </w:r>
      <w:r w:rsidR="00D35D8E" w:rsidRPr="00D35D8E">
        <w:rPr>
          <w:rFonts w:hint="cs"/>
          <w:cs/>
          <w:lang w:val="en-US"/>
        </w:rPr>
        <w:t>2</w:t>
      </w:r>
    </w:p>
    <w:p w14:paraId="4F113FFA" w14:textId="77777777" w:rsidR="00D35D8E" w:rsidRDefault="00D35D8E" w:rsidP="005A3529">
      <w:pPr>
        <w:ind w:firstLine="567"/>
        <w:rPr>
          <w:lang w:val="en-US"/>
        </w:rPr>
      </w:pPr>
    </w:p>
    <w:p w14:paraId="56BC0CAB" w14:textId="13A1C001" w:rsidR="00DC28D5" w:rsidRDefault="00696316" w:rsidP="005A3529">
      <w:pPr>
        <w:ind w:firstLine="567"/>
        <w:rPr>
          <w:lang w:val="en-US"/>
        </w:rPr>
      </w:pPr>
      <w:r>
        <w:rPr>
          <w:noProof/>
          <w:lang w:val="en-US"/>
        </w:rPr>
        <mc:AlternateContent>
          <mc:Choice Requires="wps">
            <w:drawing>
              <wp:anchor distT="0" distB="0" distL="114300" distR="114300" simplePos="0" relativeHeight="251640832" behindDoc="0" locked="0" layoutInCell="1" allowOverlap="1" wp14:anchorId="2ECE1DCF" wp14:editId="0075CC6B">
                <wp:simplePos x="0" y="0"/>
                <wp:positionH relativeFrom="column">
                  <wp:posOffset>2202180</wp:posOffset>
                </wp:positionH>
                <wp:positionV relativeFrom="paragraph">
                  <wp:posOffset>52705</wp:posOffset>
                </wp:positionV>
                <wp:extent cx="1181100" cy="492760"/>
                <wp:effectExtent l="0" t="0" r="19050" b="40640"/>
                <wp:wrapNone/>
                <wp:docPr id="31" name="ลูกศร: โค้งลง 31"/>
                <wp:cNvGraphicFramePr/>
                <a:graphic xmlns:a="http://schemas.openxmlformats.org/drawingml/2006/main">
                  <a:graphicData uri="http://schemas.microsoft.com/office/word/2010/wordprocessingShape">
                    <wps:wsp>
                      <wps:cNvSpPr/>
                      <wps:spPr>
                        <a:xfrm>
                          <a:off x="0" y="0"/>
                          <a:ext cx="1181100" cy="492760"/>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64B5AC"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ลูกศร: โค้งลง 31" o:spid="_x0000_s1026" type="#_x0000_t105" style="position:absolute;margin-left:173.4pt;margin-top:4.15pt;width:93pt;height:38.8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" adj="17094,20473,16200" fillcolor="#5b9bd5 [3204]" strokecolor="#1f4d78 [1604]" strokeweight="1pt"/>
            </w:pict>
          </mc:Fallback>
        </mc:AlternateContent>
      </w:r>
    </w:p>
    <w:p w14:paraId="73A6D332" w14:textId="2EE7F4A9" w:rsidR="00696316" w:rsidRDefault="00696316" w:rsidP="00696316">
      <w:pPr>
        <w:ind w:firstLine="567"/>
        <w:jc w:val="center"/>
        <w:rPr>
          <w:lang w:val="en-US"/>
        </w:rPr>
      </w:pPr>
    </w:p>
    <w:p w14:paraId="6788E24C" w14:textId="095E6FBB" w:rsidR="00D35D8E" w:rsidRDefault="00696316" w:rsidP="00D35D8E">
      <w:pPr>
        <w:keepNext/>
        <w:ind w:firstLine="567"/>
        <w:jc w:val="center"/>
        <w:rPr>
          <w:lang w:val="en-US"/>
        </w:rPr>
      </w:pPr>
      <w:r w:rsidRPr="00696316">
        <w:rPr>
          <w:lang w:val="en-US"/>
        </w:rPr>
        <w:t>Head</w:t>
      </w:r>
      <w:r>
        <w:rPr>
          <w:lang w:val="en-US"/>
        </w:rPr>
        <w:t xml:space="preserve">          </w:t>
      </w:r>
      <w:r w:rsidRPr="00696316">
        <w:rPr>
          <w:lang w:val="en-US"/>
        </w:rPr>
        <w:t xml:space="preserve"> dependent</w:t>
      </w:r>
    </w:p>
    <w:p w14:paraId="44981D6F" w14:textId="75DF7092" w:rsidR="00D35D8E" w:rsidRPr="00D35D8E" w:rsidRDefault="00D35D8E" w:rsidP="00D35D8E">
      <w:pPr>
        <w:pStyle w:val="af5"/>
        <w:jc w:val="center"/>
        <w:rPr>
          <w:rFonts w:cs="TH Niramit AS"/>
          <w:i w:val="0"/>
          <w:iCs w:val="0"/>
          <w:color w:val="auto"/>
          <w:sz w:val="32"/>
          <w:szCs w:val="32"/>
        </w:rPr>
      </w:pPr>
      <w:bookmarkStart w:id="69" w:name="_Toc24569075"/>
      <w:r w:rsidRPr="00D35D8E">
        <w:rPr>
          <w:rFonts w:cs="TH Niramit AS"/>
          <w:b/>
          <w:bCs/>
          <w:i w:val="0"/>
          <w:iCs w:val="0"/>
          <w:color w:val="auto"/>
          <w:sz w:val="32"/>
          <w:szCs w:val="32"/>
          <w:cs/>
        </w:rPr>
        <w:t xml:space="preserve">รูปที่ </w:t>
      </w:r>
      <w:r w:rsidRPr="00D35D8E">
        <w:rPr>
          <w:rFonts w:cs="TH Niramit AS"/>
          <w:b/>
          <w:bCs/>
          <w:i w:val="0"/>
          <w:iCs w:val="0"/>
          <w:color w:val="auto"/>
          <w:sz w:val="32"/>
          <w:szCs w:val="32"/>
          <w:cs/>
          <w:lang w:bidi="th"/>
        </w:rPr>
        <w:t>2.</w:t>
      </w:r>
      <w:r w:rsidRPr="00D35D8E">
        <w:rPr>
          <w:rFonts w:cs="TH Niramit AS"/>
          <w:b/>
          <w:bCs/>
          <w:i w:val="0"/>
          <w:iCs w:val="0"/>
          <w:color w:val="auto"/>
          <w:sz w:val="32"/>
          <w:szCs w:val="32"/>
          <w:cs/>
          <w:lang w:bidi="th"/>
        </w:rPr>
        <w:fldChar w:fldCharType="begin"/>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lang w:bidi="th"/>
        </w:rPr>
        <w:instrText xml:space="preserve">SEQ </w:instrText>
      </w:r>
      <w:r w:rsidRPr="00D35D8E">
        <w:rPr>
          <w:rFonts w:cs="TH Niramit AS"/>
          <w:b/>
          <w:bCs/>
          <w:i w:val="0"/>
          <w:iCs w:val="0"/>
          <w:color w:val="auto"/>
          <w:sz w:val="32"/>
          <w:szCs w:val="32"/>
          <w:cs/>
        </w:rPr>
        <w:instrText>รูปที่</w:instrText>
      </w:r>
      <w:r w:rsidRPr="00D35D8E">
        <w:rPr>
          <w:rFonts w:cs="TH Niramit AS"/>
          <w:b/>
          <w:bCs/>
          <w:i w:val="0"/>
          <w:iCs w:val="0"/>
          <w:color w:val="auto"/>
          <w:sz w:val="32"/>
          <w:szCs w:val="32"/>
          <w:lang w:bidi="th"/>
        </w:rPr>
        <w:instrText>_</w:instrText>
      </w:r>
      <w:r w:rsidRPr="00D35D8E">
        <w:rPr>
          <w:rFonts w:cs="TH Niramit AS"/>
          <w:b/>
          <w:bCs/>
          <w:i w:val="0"/>
          <w:iCs w:val="0"/>
          <w:color w:val="auto"/>
          <w:sz w:val="32"/>
          <w:szCs w:val="32"/>
          <w:cs/>
          <w:lang w:bidi="th"/>
        </w:rPr>
        <w:instrText xml:space="preserve">2. </w:instrText>
      </w:r>
      <w:r w:rsidRPr="00D35D8E">
        <w:rPr>
          <w:rFonts w:cs="TH Niramit AS"/>
          <w:b/>
          <w:bCs/>
          <w:i w:val="0"/>
          <w:iCs w:val="0"/>
          <w:color w:val="auto"/>
          <w:sz w:val="32"/>
          <w:szCs w:val="32"/>
          <w:lang w:bidi="th"/>
        </w:rPr>
        <w:instrText>\* ARABIC</w:instrText>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cs/>
          <w:lang w:bidi="th"/>
        </w:rPr>
        <w:fldChar w:fldCharType="separate"/>
      </w:r>
      <w:r w:rsidR="00501F33">
        <w:rPr>
          <w:rFonts w:cs="TH Niramit AS"/>
          <w:b/>
          <w:bCs/>
          <w:i w:val="0"/>
          <w:iCs w:val="0"/>
          <w:noProof/>
          <w:color w:val="auto"/>
          <w:sz w:val="32"/>
          <w:szCs w:val="32"/>
          <w:cs/>
          <w:lang w:bidi="th"/>
        </w:rPr>
        <w:t>2</w:t>
      </w:r>
      <w:r w:rsidRPr="00D35D8E">
        <w:rPr>
          <w:rFonts w:cs="TH Niramit AS"/>
          <w:b/>
          <w:bCs/>
          <w:i w:val="0"/>
          <w:iCs w:val="0"/>
          <w:color w:val="auto"/>
          <w:sz w:val="32"/>
          <w:szCs w:val="32"/>
          <w:cs/>
          <w:lang w:bidi="th"/>
        </w:rPr>
        <w:fldChar w:fldCharType="end"/>
      </w:r>
      <w:r w:rsidRPr="00D35D8E">
        <w:rPr>
          <w:rFonts w:cs="TH Niramit AS"/>
          <w:i w:val="0"/>
          <w:iCs w:val="0"/>
          <w:color w:val="auto"/>
          <w:sz w:val="32"/>
          <w:szCs w:val="32"/>
          <w:cs/>
        </w:rPr>
        <w:t xml:space="preserve"> ความสัมพันธ์แบบพึ่งพา</w:t>
      </w:r>
      <w:bookmarkEnd w:id="69"/>
    </w:p>
    <w:p w14:paraId="5AD0F094" w14:textId="799378B9" w:rsidR="00EE759F" w:rsidRDefault="00EE759F" w:rsidP="00D35D8E">
      <w:pPr>
        <w:ind w:firstLine="0"/>
        <w:rPr>
          <w:lang w:val="en-US"/>
        </w:rPr>
      </w:pPr>
    </w:p>
    <w:p w14:paraId="298B4A71" w14:textId="4FF704A1" w:rsidR="00696316" w:rsidRDefault="00696316" w:rsidP="00696316">
      <w:pPr>
        <w:ind w:left="2880"/>
        <w:jc w:val="both"/>
        <w:rPr>
          <w:lang w:val="en-US"/>
        </w:rPr>
      </w:pPr>
      <w:r>
        <w:rPr>
          <w:rFonts w:hint="cs"/>
          <w:noProof/>
          <w:lang w:val="en-US"/>
        </w:rPr>
        <mc:AlternateContent>
          <mc:Choice Requires="wps">
            <w:drawing>
              <wp:anchor distT="0" distB="0" distL="114300" distR="114300" simplePos="0" relativeHeight="251643904" behindDoc="0" locked="0" layoutInCell="1" allowOverlap="1" wp14:anchorId="30054595" wp14:editId="422FE1B7">
                <wp:simplePos x="0" y="0"/>
                <wp:positionH relativeFrom="column">
                  <wp:posOffset>2792186</wp:posOffset>
                </wp:positionH>
                <wp:positionV relativeFrom="paragraph">
                  <wp:posOffset>239758</wp:posOffset>
                </wp:positionV>
                <wp:extent cx="707480" cy="318135"/>
                <wp:effectExtent l="0" t="0" r="35560" b="43815"/>
                <wp:wrapNone/>
                <wp:docPr id="32" name="ลูกศร: โค้งลง 32"/>
                <wp:cNvGraphicFramePr/>
                <a:graphic xmlns:a="http://schemas.openxmlformats.org/drawingml/2006/main">
                  <a:graphicData uri="http://schemas.microsoft.com/office/word/2010/wordprocessingShape">
                    <wps:wsp>
                      <wps:cNvSpPr/>
                      <wps:spPr>
                        <a:xfrm>
                          <a:off x="0" y="0"/>
                          <a:ext cx="707480" cy="318135"/>
                        </a:xfrm>
                        <a:prstGeom prst="curved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D9FAFE" id="ลูกศร: โค้งลง 32" o:spid="_x0000_s1026" type="#_x0000_t105" style="position:absolute;margin-left:219.85pt;margin-top:18.9pt;width:55.7pt;height:25.0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" adj="16744,20386,16200" fillcolor="black [3213]" strokecolor="black [3213]" strokeweight="1pt"/>
            </w:pict>
          </mc:Fallback>
        </mc:AlternateContent>
      </w:r>
      <w:r w:rsidRPr="00696316">
        <w:rPr>
          <w:rFonts w:hint="cs"/>
          <w:noProof/>
          <w:color w:val="FF0000"/>
          <w:lang w:val="en-US"/>
        </w:rPr>
        <mc:AlternateContent>
          <mc:Choice Requires="wps">
            <w:drawing>
              <wp:anchor distT="0" distB="0" distL="114300" distR="114300" simplePos="0" relativeHeight="251646976" behindDoc="0" locked="0" layoutInCell="1" allowOverlap="1" wp14:anchorId="312887DB" wp14:editId="41F2EFD7">
                <wp:simplePos x="0" y="0"/>
                <wp:positionH relativeFrom="column">
                  <wp:posOffset>2071006</wp:posOffset>
                </wp:positionH>
                <wp:positionV relativeFrom="paragraph">
                  <wp:posOffset>239758</wp:posOffset>
                </wp:positionV>
                <wp:extent cx="802822" cy="302260"/>
                <wp:effectExtent l="19050" t="0" r="16510" b="40640"/>
                <wp:wrapNone/>
                <wp:docPr id="33" name="ลูกศร: โค้งลง 33"/>
                <wp:cNvGraphicFramePr/>
                <a:graphic xmlns:a="http://schemas.openxmlformats.org/drawingml/2006/main">
                  <a:graphicData uri="http://schemas.microsoft.com/office/word/2010/wordprocessingShape">
                    <wps:wsp>
                      <wps:cNvSpPr/>
                      <wps:spPr>
                        <a:xfrm flipH="1">
                          <a:off x="0" y="0"/>
                          <a:ext cx="802822" cy="302260"/>
                        </a:xfrm>
                        <a:prstGeom prst="curvedDown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BB0CF" id="ลูกศร: โค้งลง 33" o:spid="_x0000_s1026" type="#_x0000_t105" style="position:absolute;margin-left:163.05pt;margin-top:18.9pt;width:63.2pt;height:23.8p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" adj="17534,20584,16200" fillcolor="red" strokecolor="black [3213]" strokeweight="1pt"/>
            </w:pict>
          </mc:Fallback>
        </mc:AlternateContent>
      </w:r>
      <w:r>
        <w:rPr>
          <w:rFonts w:hint="cs"/>
          <w:cs/>
          <w:lang w:val="en-US"/>
        </w:rPr>
        <w:t xml:space="preserve">   </w:t>
      </w:r>
      <w:r w:rsidRPr="00696316">
        <w:rPr>
          <w:lang w:val="en-US"/>
        </w:rPr>
        <w:t xml:space="preserve">nsubj </w:t>
      </w:r>
      <w:r>
        <w:rPr>
          <w:rFonts w:hint="cs"/>
          <w:cs/>
          <w:lang w:val="en-US"/>
        </w:rPr>
        <w:t xml:space="preserve">       </w:t>
      </w:r>
      <w:r w:rsidRPr="00696316">
        <w:rPr>
          <w:lang w:val="en-US"/>
        </w:rPr>
        <w:t>obj</w:t>
      </w:r>
    </w:p>
    <w:p w14:paraId="709D6782" w14:textId="5DD0D155" w:rsidR="00696316" w:rsidRDefault="00696316" w:rsidP="00EE759F">
      <w:pPr>
        <w:ind w:firstLine="567"/>
        <w:rPr>
          <w:lang w:val="en-US"/>
        </w:rPr>
      </w:pPr>
    </w:p>
    <w:p w14:paraId="60BD17F4" w14:textId="527972D2" w:rsidR="00696316" w:rsidRDefault="00696316" w:rsidP="00D35D8E">
      <w:pPr>
        <w:keepNext/>
        <w:ind w:firstLine="567"/>
        <w:jc w:val="center"/>
        <w:rPr>
          <w:lang w:val="en-US"/>
        </w:rPr>
      </w:pPr>
      <w:r w:rsidRPr="00696316">
        <w:rPr>
          <w:cs/>
          <w:lang w:val="en-US"/>
        </w:rPr>
        <w:t>ฉัน</w:t>
      </w:r>
      <w:r>
        <w:rPr>
          <w:rFonts w:hint="cs"/>
          <w:cs/>
          <w:lang w:val="en-US"/>
        </w:rPr>
        <w:t xml:space="preserve">           </w:t>
      </w:r>
      <w:r w:rsidRPr="00696316">
        <w:rPr>
          <w:cs/>
          <w:lang w:val="en-US"/>
        </w:rPr>
        <w:t xml:space="preserve"> กิน</w:t>
      </w:r>
      <w:r>
        <w:rPr>
          <w:rFonts w:hint="cs"/>
          <w:cs/>
          <w:lang w:val="en-US"/>
        </w:rPr>
        <w:t xml:space="preserve">        </w:t>
      </w:r>
      <w:r w:rsidRPr="00696316">
        <w:rPr>
          <w:cs/>
          <w:lang w:val="en-US"/>
        </w:rPr>
        <w:t xml:space="preserve"> ข้าว</w:t>
      </w:r>
    </w:p>
    <w:p w14:paraId="56976489" w14:textId="4A770DA8" w:rsidR="00115C75" w:rsidRDefault="00D35D8E" w:rsidP="00D35D8E">
      <w:pPr>
        <w:pStyle w:val="af5"/>
        <w:jc w:val="center"/>
        <w:rPr>
          <w:rFonts w:cs="TH Niramit AS"/>
          <w:i w:val="0"/>
          <w:iCs w:val="0"/>
          <w:color w:val="auto"/>
          <w:sz w:val="32"/>
          <w:szCs w:val="32"/>
        </w:rPr>
      </w:pPr>
      <w:bookmarkStart w:id="70" w:name="_Toc24569076"/>
      <w:r w:rsidRPr="00D35D8E">
        <w:rPr>
          <w:rFonts w:cs="TH Niramit AS"/>
          <w:b/>
          <w:bCs/>
          <w:i w:val="0"/>
          <w:iCs w:val="0"/>
          <w:color w:val="auto"/>
          <w:sz w:val="32"/>
          <w:szCs w:val="32"/>
          <w:cs/>
        </w:rPr>
        <w:t xml:space="preserve">รูปที่ </w:t>
      </w:r>
      <w:r w:rsidRPr="00D35D8E">
        <w:rPr>
          <w:rFonts w:cs="TH Niramit AS"/>
          <w:b/>
          <w:bCs/>
          <w:i w:val="0"/>
          <w:iCs w:val="0"/>
          <w:color w:val="auto"/>
          <w:sz w:val="32"/>
          <w:szCs w:val="32"/>
          <w:cs/>
          <w:lang w:bidi="th"/>
        </w:rPr>
        <w:t>2.</w:t>
      </w:r>
      <w:r w:rsidRPr="00D35D8E">
        <w:rPr>
          <w:rFonts w:cs="TH Niramit AS"/>
          <w:b/>
          <w:bCs/>
          <w:i w:val="0"/>
          <w:iCs w:val="0"/>
          <w:color w:val="auto"/>
          <w:sz w:val="32"/>
          <w:szCs w:val="32"/>
          <w:cs/>
          <w:lang w:bidi="th"/>
        </w:rPr>
        <w:fldChar w:fldCharType="begin"/>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lang w:bidi="th"/>
        </w:rPr>
        <w:instrText xml:space="preserve">SEQ </w:instrText>
      </w:r>
      <w:r w:rsidRPr="00D35D8E">
        <w:rPr>
          <w:rFonts w:cs="TH Niramit AS"/>
          <w:b/>
          <w:bCs/>
          <w:i w:val="0"/>
          <w:iCs w:val="0"/>
          <w:color w:val="auto"/>
          <w:sz w:val="32"/>
          <w:szCs w:val="32"/>
          <w:cs/>
        </w:rPr>
        <w:instrText>รูปที่</w:instrText>
      </w:r>
      <w:r w:rsidRPr="00D35D8E">
        <w:rPr>
          <w:rFonts w:cs="TH Niramit AS"/>
          <w:b/>
          <w:bCs/>
          <w:i w:val="0"/>
          <w:iCs w:val="0"/>
          <w:color w:val="auto"/>
          <w:sz w:val="32"/>
          <w:szCs w:val="32"/>
          <w:lang w:bidi="th"/>
        </w:rPr>
        <w:instrText>_</w:instrText>
      </w:r>
      <w:r w:rsidRPr="00D35D8E">
        <w:rPr>
          <w:rFonts w:cs="TH Niramit AS"/>
          <w:b/>
          <w:bCs/>
          <w:i w:val="0"/>
          <w:iCs w:val="0"/>
          <w:color w:val="auto"/>
          <w:sz w:val="32"/>
          <w:szCs w:val="32"/>
          <w:cs/>
          <w:lang w:bidi="th"/>
        </w:rPr>
        <w:instrText xml:space="preserve">2. </w:instrText>
      </w:r>
      <w:r w:rsidRPr="00D35D8E">
        <w:rPr>
          <w:rFonts w:cs="TH Niramit AS"/>
          <w:b/>
          <w:bCs/>
          <w:i w:val="0"/>
          <w:iCs w:val="0"/>
          <w:color w:val="auto"/>
          <w:sz w:val="32"/>
          <w:szCs w:val="32"/>
          <w:lang w:bidi="th"/>
        </w:rPr>
        <w:instrText>\* ARABIC</w:instrText>
      </w:r>
      <w:r w:rsidRPr="00D35D8E">
        <w:rPr>
          <w:rFonts w:cs="TH Niramit AS"/>
          <w:b/>
          <w:bCs/>
          <w:i w:val="0"/>
          <w:iCs w:val="0"/>
          <w:color w:val="auto"/>
          <w:sz w:val="32"/>
          <w:szCs w:val="32"/>
          <w:cs/>
          <w:lang w:bidi="th"/>
        </w:rPr>
        <w:instrText xml:space="preserve"> </w:instrText>
      </w:r>
      <w:r w:rsidRPr="00D35D8E">
        <w:rPr>
          <w:rFonts w:cs="TH Niramit AS"/>
          <w:b/>
          <w:bCs/>
          <w:i w:val="0"/>
          <w:iCs w:val="0"/>
          <w:color w:val="auto"/>
          <w:sz w:val="32"/>
          <w:szCs w:val="32"/>
          <w:cs/>
          <w:lang w:bidi="th"/>
        </w:rPr>
        <w:fldChar w:fldCharType="separate"/>
      </w:r>
      <w:r w:rsidR="00501F33">
        <w:rPr>
          <w:rFonts w:cs="TH Niramit AS"/>
          <w:b/>
          <w:bCs/>
          <w:i w:val="0"/>
          <w:iCs w:val="0"/>
          <w:noProof/>
          <w:color w:val="auto"/>
          <w:sz w:val="32"/>
          <w:szCs w:val="32"/>
          <w:cs/>
          <w:lang w:bidi="th"/>
        </w:rPr>
        <w:t>3</w:t>
      </w:r>
      <w:r w:rsidRPr="00D35D8E">
        <w:rPr>
          <w:rFonts w:cs="TH Niramit AS"/>
          <w:b/>
          <w:bCs/>
          <w:i w:val="0"/>
          <w:iCs w:val="0"/>
          <w:color w:val="auto"/>
          <w:sz w:val="32"/>
          <w:szCs w:val="32"/>
          <w:cs/>
          <w:lang w:bidi="th"/>
        </w:rPr>
        <w:fldChar w:fldCharType="end"/>
      </w:r>
      <w:r w:rsidRPr="00D35D8E">
        <w:rPr>
          <w:rFonts w:cs="TH Niramit AS"/>
          <w:i w:val="0"/>
          <w:iCs w:val="0"/>
          <w:color w:val="auto"/>
          <w:sz w:val="32"/>
          <w:szCs w:val="32"/>
          <w:cs/>
        </w:rPr>
        <w:t xml:space="preserve"> ต้นไม้พึ่งพา</w:t>
      </w:r>
      <w:bookmarkEnd w:id="70"/>
    </w:p>
    <w:p w14:paraId="1938EA8C" w14:textId="77777777" w:rsidR="00D35D8E" w:rsidRPr="00D35D8E" w:rsidRDefault="00D35D8E" w:rsidP="00D35D8E"/>
    <w:p w14:paraId="7AD8F362" w14:textId="0CF346ED" w:rsidR="00696316" w:rsidRDefault="00115C75" w:rsidP="00115C75">
      <w:pPr>
        <w:ind w:firstLine="567"/>
        <w:jc w:val="both"/>
        <w:rPr>
          <w:lang w:val="en-US"/>
        </w:rPr>
      </w:pPr>
      <w:r>
        <w:rPr>
          <w:rFonts w:hint="cs"/>
          <w:cs/>
          <w:lang w:val="en-US"/>
        </w:rPr>
        <w:t>จากวิจัยนี้สามารถอธิบายความสัมพันธ์</w:t>
      </w:r>
      <w:r w:rsidR="00FA4119">
        <w:rPr>
          <w:rFonts w:hint="cs"/>
          <w:cs/>
          <w:lang w:val="en-US"/>
        </w:rPr>
        <w:t>ใน</w:t>
      </w:r>
      <w:r>
        <w:rPr>
          <w:rFonts w:hint="cs"/>
          <w:cs/>
          <w:lang w:val="en-US"/>
        </w:rPr>
        <w:t>ประโยค</w:t>
      </w:r>
      <w:r w:rsidR="0035588D">
        <w:rPr>
          <w:rFonts w:hint="cs"/>
          <w:cs/>
          <w:lang w:val="en-US"/>
        </w:rPr>
        <w:t>ภาษาไทยออกเป็น 38 ความสัมพันธ์</w:t>
      </w:r>
      <w:r w:rsidR="00FA4119">
        <w:rPr>
          <w:rFonts w:hint="cs"/>
          <w:cs/>
          <w:lang w:val="en-US"/>
        </w:rPr>
        <w:t>ทำให้คณะผู้จัดทำได้</w:t>
      </w:r>
      <w:r w:rsidR="00D74285">
        <w:rPr>
          <w:rFonts w:hint="cs"/>
          <w:cs/>
          <w:lang w:val="en-US"/>
        </w:rPr>
        <w:t>เห็น</w:t>
      </w:r>
      <w:r w:rsidR="00FA4119">
        <w:rPr>
          <w:rFonts w:hint="cs"/>
          <w:cs/>
          <w:lang w:val="en-US"/>
        </w:rPr>
        <w:t>ถึงลักษณะ</w:t>
      </w:r>
      <w:r w:rsidR="00D74285">
        <w:rPr>
          <w:rFonts w:hint="cs"/>
          <w:cs/>
          <w:lang w:val="en-US"/>
        </w:rPr>
        <w:t>โครงสร้างของภาษาไทยในภาพรวมได้ง่ายขึ้น ซึ่งจะนำไปสู่กระบวนการออกแบบในบทต่อไป</w:t>
      </w:r>
    </w:p>
    <w:p w14:paraId="5401D6B2" w14:textId="77777777" w:rsidR="00D74285" w:rsidRPr="00EE759F" w:rsidRDefault="00D74285" w:rsidP="00115C75">
      <w:pPr>
        <w:ind w:firstLine="567"/>
        <w:jc w:val="both"/>
        <w:rPr>
          <w:cs/>
          <w:lang w:val="en-US"/>
        </w:rPr>
      </w:pPr>
    </w:p>
    <w:p w14:paraId="2168C6D5" w14:textId="004AB591" w:rsidR="00402F06" w:rsidRPr="005C6024" w:rsidRDefault="00241230" w:rsidP="000D28CD">
      <w:pPr>
        <w:pStyle w:val="3"/>
        <w:rPr>
          <w:cs/>
        </w:rPr>
      </w:pPr>
      <w:bookmarkStart w:id="71" w:name="_Toc22562805"/>
      <w:bookmarkStart w:id="72" w:name="_Toc24472403"/>
      <w:r w:rsidRPr="005C6024">
        <w:rPr>
          <w:rFonts w:hint="cs"/>
          <w:cs/>
        </w:rPr>
        <w:t xml:space="preserve">2.5 </w:t>
      </w:r>
      <w:r w:rsidR="00402F06" w:rsidRPr="005C6024">
        <w:rPr>
          <w:rFonts w:hint="cs"/>
          <w:cs/>
        </w:rPr>
        <w:t>บอท</w:t>
      </w:r>
      <w:r w:rsidR="00347EE4" w:rsidRPr="005C6024">
        <w:rPr>
          <w:rFonts w:hint="cs"/>
          <w:cs/>
        </w:rPr>
        <w:t xml:space="preserve"> (Bot)</w:t>
      </w:r>
      <w:bookmarkEnd w:id="71"/>
      <w:bookmarkEnd w:id="72"/>
    </w:p>
    <w:p w14:paraId="4BA0A2F5" w14:textId="3DCF1D76" w:rsidR="00402F06" w:rsidRPr="005C6024" w:rsidRDefault="00402F06" w:rsidP="00591888">
      <w:pPr>
        <w:ind w:firstLine="426"/>
        <w:rPr>
          <w:cs/>
          <w:lang w:val="en-US"/>
        </w:rPr>
      </w:pPr>
      <w:r w:rsidRPr="005C6024">
        <w:rPr>
          <w:rFonts w:hint="cs"/>
          <w:cs/>
        </w:rPr>
        <w:t>บอท</w:t>
      </w:r>
      <w:r w:rsidRPr="005C6024">
        <w:rPr>
          <w:cs/>
        </w:rPr>
        <w:t>ย่อมาจากคำว่า “</w:t>
      </w:r>
      <w:r w:rsidRPr="005C6024">
        <w:t xml:space="preserve">Robot” </w:t>
      </w:r>
      <w:r w:rsidRPr="005C6024">
        <w:rPr>
          <w:cs/>
        </w:rPr>
        <w:t>ซึ่งเป็นโปรแกรมที่ทำงา</w:t>
      </w:r>
      <w:r w:rsidRPr="005C6024">
        <w:rPr>
          <w:rFonts w:hint="cs"/>
          <w:cs/>
        </w:rPr>
        <w:t>นที่ทำงานอัตโนมัติตามที่ผู้นักพัฒนาได้ออกแบบไว้ โดยประเภทของบอทสามารถแบ่งออกได้หลายประเภทแต่หากแบ่งตามลักษณะความสามารถในการเรียนรู้</w:t>
      </w:r>
      <w:r w:rsidR="00AD6624" w:rsidRPr="005C6024">
        <w:rPr>
          <w:rFonts w:hint="cs"/>
          <w:cs/>
        </w:rPr>
        <w:t>แล้ว</w:t>
      </w:r>
      <w:r w:rsidRPr="005C6024">
        <w:rPr>
          <w:rFonts w:hint="cs"/>
          <w:cs/>
        </w:rPr>
        <w:t>สามารถแบ่งออกเป็น 2 ประเภท คือ</w:t>
      </w:r>
    </w:p>
    <w:p w14:paraId="6C987914" w14:textId="2EA63462" w:rsidR="00402F06" w:rsidRPr="005C6024" w:rsidRDefault="00402F06" w:rsidP="00591888">
      <w:pPr>
        <w:pStyle w:val="a8"/>
        <w:numPr>
          <w:ilvl w:val="0"/>
          <w:numId w:val="3"/>
        </w:numPr>
        <w:ind w:left="426" w:firstLine="0"/>
      </w:pPr>
      <w:r w:rsidRPr="005C6024">
        <w:rPr>
          <w:rFonts w:hint="cs"/>
          <w:cs/>
        </w:rPr>
        <w:t xml:space="preserve">การทำงานตามกฎ </w:t>
      </w:r>
      <w:r w:rsidRPr="005C6024">
        <w:rPr>
          <w:lang w:val="en-US"/>
        </w:rPr>
        <w:t>(R</w:t>
      </w:r>
      <w:r w:rsidRPr="005C6024">
        <w:t>ule-based</w:t>
      </w:r>
      <w:r w:rsidRPr="005C6024">
        <w:rPr>
          <w:rFonts w:hint="cs"/>
          <w:cs/>
        </w:rPr>
        <w:t xml:space="preserve"> approach)</w:t>
      </w:r>
    </w:p>
    <w:p w14:paraId="0EEAB73B" w14:textId="447F87E8" w:rsidR="00566F5E" w:rsidRPr="005C6024" w:rsidRDefault="00A45BAC" w:rsidP="00397F92">
      <w:pPr>
        <w:rPr>
          <w:lang w:val="en-US"/>
        </w:rPr>
      </w:pPr>
      <w:r w:rsidRPr="005C6024">
        <w:rPr>
          <w:rFonts w:hint="cs"/>
          <w:cs/>
        </w:rPr>
        <w:t>การทำงานตามกฎของบอทนั้</w:t>
      </w:r>
      <w:r w:rsidR="00BE2577" w:rsidRPr="005C6024">
        <w:rPr>
          <w:rFonts w:hint="cs"/>
          <w:cs/>
        </w:rPr>
        <w:t>นบอทสามารถที่จะเลือกทำตามกฎที่นักพัฒนาได้ออกแบบไว้</w:t>
      </w:r>
      <w:r w:rsidR="00397F92" w:rsidRPr="005C6024">
        <w:rPr>
          <w:rFonts w:hint="cs"/>
          <w:cs/>
        </w:rPr>
        <w:t>เท่านั้น</w:t>
      </w:r>
      <w:r w:rsidR="00397F92" w:rsidRPr="005C6024">
        <w:rPr>
          <w:rFonts w:hint="cs"/>
          <w:cs/>
          <w:lang w:val="en-US"/>
        </w:rPr>
        <w:t xml:space="preserve"> </w:t>
      </w:r>
      <w:r w:rsidR="00402F06" w:rsidRPr="005C6024">
        <w:rPr>
          <w:rFonts w:hint="cs"/>
          <w:cs/>
          <w:lang w:val="en-US"/>
        </w:rPr>
        <w:t>บอทจะไม่สามารถทำงานนอกเหนือจากกฎที่สร้างไว้</w:t>
      </w:r>
      <w:r w:rsidR="00A21976" w:rsidRPr="005C6024">
        <w:rPr>
          <w:rFonts w:hint="cs"/>
          <w:cs/>
          <w:lang w:val="en-US"/>
        </w:rPr>
        <w:t xml:space="preserve"> โดยบอท</w:t>
      </w:r>
      <w:r w:rsidR="00BA6E5C" w:rsidRPr="005C6024">
        <w:rPr>
          <w:rFonts w:hint="cs"/>
          <w:cs/>
          <w:lang w:val="en-US"/>
        </w:rPr>
        <w:t>ทำงานโดยตรวจสอบ</w:t>
      </w:r>
      <w:r w:rsidR="00EA0CD3" w:rsidRPr="005C6024">
        <w:rPr>
          <w:rFonts w:hint="cs"/>
          <w:cs/>
          <w:lang w:val="en-US"/>
        </w:rPr>
        <w:t>จากคำสำคัญ</w:t>
      </w:r>
      <w:r w:rsidR="00347EE4" w:rsidRPr="005C6024">
        <w:rPr>
          <w:lang w:val="en-US"/>
        </w:rPr>
        <w:t xml:space="preserve"> </w:t>
      </w:r>
      <w:r w:rsidR="00EA0CD3" w:rsidRPr="005C6024">
        <w:rPr>
          <w:lang w:val="en-US"/>
        </w:rPr>
        <w:t>(keyword)</w:t>
      </w:r>
      <w:r w:rsidR="00347EE4" w:rsidRPr="005C6024">
        <w:rPr>
          <w:lang w:val="en-US"/>
        </w:rPr>
        <w:t xml:space="preserve"> </w:t>
      </w:r>
      <w:r w:rsidR="00EA0CD3" w:rsidRPr="005C6024">
        <w:rPr>
          <w:rFonts w:hint="cs"/>
          <w:cs/>
          <w:lang w:val="en-US"/>
        </w:rPr>
        <w:t>ถ้า</w:t>
      </w:r>
      <w:r w:rsidR="009B4DA3" w:rsidRPr="005C6024">
        <w:rPr>
          <w:rFonts w:hint="cs"/>
          <w:cs/>
          <w:lang w:val="en-US"/>
        </w:rPr>
        <w:t>คำที่ผู้ใช้ป้อ</w:t>
      </w:r>
      <w:r w:rsidR="00BA6E5C" w:rsidRPr="005C6024">
        <w:rPr>
          <w:rFonts w:hint="cs"/>
          <w:cs/>
          <w:lang w:val="en-US"/>
        </w:rPr>
        <w:t>น</w:t>
      </w:r>
      <w:r w:rsidR="009B4DA3" w:rsidRPr="005C6024">
        <w:rPr>
          <w:rFonts w:hint="cs"/>
          <w:cs/>
          <w:lang w:val="en-US"/>
        </w:rPr>
        <w:t>เข้ามา</w:t>
      </w:r>
      <w:r w:rsidR="00EA0CD3" w:rsidRPr="005C6024">
        <w:rPr>
          <w:rFonts w:hint="cs"/>
          <w:cs/>
          <w:lang w:val="en-US"/>
        </w:rPr>
        <w:t>ตรง</w:t>
      </w:r>
      <w:r w:rsidR="009B4DA3" w:rsidRPr="005C6024">
        <w:rPr>
          <w:rFonts w:hint="cs"/>
          <w:cs/>
          <w:lang w:val="en-US"/>
        </w:rPr>
        <w:t>กับคำสำคัญ</w:t>
      </w:r>
      <w:r w:rsidR="000421E0" w:rsidRPr="005C6024">
        <w:rPr>
          <w:rFonts w:hint="cs"/>
          <w:cs/>
          <w:lang w:val="en-US"/>
        </w:rPr>
        <w:t>บอทก็จะวิ่งเข้าหาสิ่งที่นักพัฒ</w:t>
      </w:r>
      <w:r w:rsidR="001354BF" w:rsidRPr="005C6024">
        <w:rPr>
          <w:rFonts w:hint="cs"/>
          <w:cs/>
          <w:lang w:val="en-US"/>
        </w:rPr>
        <w:t>นา</w:t>
      </w:r>
      <w:r w:rsidR="000421E0" w:rsidRPr="005C6024">
        <w:rPr>
          <w:rFonts w:hint="cs"/>
          <w:cs/>
          <w:lang w:val="en-US"/>
        </w:rPr>
        <w:t>ได้ออกแบบไว้</w:t>
      </w:r>
      <w:r w:rsidR="00ED4B1A" w:rsidRPr="005C6024">
        <w:rPr>
          <w:rFonts w:hint="cs"/>
          <w:cs/>
          <w:lang w:val="en-US"/>
        </w:rPr>
        <w:t xml:space="preserve"> </w:t>
      </w:r>
      <w:r w:rsidR="0001315A" w:rsidRPr="005C6024">
        <w:rPr>
          <w:rFonts w:hint="cs"/>
          <w:cs/>
          <w:lang w:val="en-US"/>
        </w:rPr>
        <w:t>ซึ่งมีข้อดีและข้อเสียดังต่อไปนี้</w:t>
      </w:r>
    </w:p>
    <w:p w14:paraId="67CC7FB1" w14:textId="77777777" w:rsidR="00402F06" w:rsidRPr="005C6024" w:rsidRDefault="00402F06" w:rsidP="003B1E0E">
      <w:pPr>
        <w:rPr>
          <w:lang w:val="en-US"/>
        </w:rPr>
      </w:pPr>
      <w:r w:rsidRPr="005C6024">
        <w:rPr>
          <w:rFonts w:hint="cs"/>
          <w:cs/>
          <w:lang w:val="en-US"/>
        </w:rPr>
        <w:t>ข้อดี</w:t>
      </w:r>
    </w:p>
    <w:p w14:paraId="2B4B9859" w14:textId="39B6BB06" w:rsidR="00402F06" w:rsidRPr="00591888" w:rsidRDefault="00402F06" w:rsidP="00591888">
      <w:pPr>
        <w:pStyle w:val="a8"/>
        <w:numPr>
          <w:ilvl w:val="0"/>
          <w:numId w:val="5"/>
        </w:numPr>
        <w:ind w:left="1418" w:hanging="284"/>
        <w:rPr>
          <w:lang w:val="en-US"/>
        </w:rPr>
      </w:pPr>
      <w:r w:rsidRPr="00591888">
        <w:rPr>
          <w:cs/>
          <w:lang w:val="en-US"/>
        </w:rPr>
        <w:lastRenderedPageBreak/>
        <w:t>การทำงาน</w:t>
      </w:r>
      <w:r w:rsidRPr="00591888">
        <w:rPr>
          <w:rFonts w:hint="cs"/>
          <w:cs/>
          <w:lang w:val="en-US"/>
        </w:rPr>
        <w:t>แบบตามกฎ</w:t>
      </w:r>
      <w:r w:rsidRPr="00591888">
        <w:rPr>
          <w:cs/>
          <w:lang w:val="en-US"/>
        </w:rPr>
        <w:t>จะเร็วกว่า</w:t>
      </w:r>
      <w:r w:rsidRPr="00591888">
        <w:rPr>
          <w:rFonts w:hint="cs"/>
          <w:cs/>
          <w:lang w:val="en-US"/>
        </w:rPr>
        <w:t>การทำงานแบบ</w:t>
      </w:r>
      <w:r w:rsidRPr="00591888">
        <w:rPr>
          <w:cs/>
          <w:lang w:val="en-US"/>
        </w:rPr>
        <w:t>การเรียนรู้อัจฉริยะ</w:t>
      </w:r>
    </w:p>
    <w:p w14:paraId="0E204927" w14:textId="77777777" w:rsidR="00402F06" w:rsidRPr="005C6024" w:rsidRDefault="00402F06" w:rsidP="00591888">
      <w:pPr>
        <w:pStyle w:val="a8"/>
        <w:numPr>
          <w:ilvl w:val="0"/>
          <w:numId w:val="5"/>
        </w:numPr>
        <w:ind w:left="1418" w:hanging="284"/>
        <w:rPr>
          <w:lang w:val="en-US"/>
        </w:rPr>
      </w:pPr>
      <w:r w:rsidRPr="005C6024">
        <w:rPr>
          <w:rFonts w:hint="cs"/>
          <w:cs/>
          <w:lang w:val="en-US"/>
        </w:rPr>
        <w:t>การทำงานตามกฎจะมีความถูกต้องเม้นยำมากกว่า</w:t>
      </w:r>
    </w:p>
    <w:p w14:paraId="07A32733" w14:textId="77777777" w:rsidR="00402F06" w:rsidRPr="005C6024" w:rsidRDefault="00402F06" w:rsidP="003B1E0E">
      <w:pPr>
        <w:rPr>
          <w:lang w:val="en-US"/>
        </w:rPr>
      </w:pPr>
      <w:r w:rsidRPr="005C6024">
        <w:rPr>
          <w:rFonts w:hint="cs"/>
          <w:cs/>
          <w:lang w:val="en-US"/>
        </w:rPr>
        <w:t>ข้อเสีย</w:t>
      </w:r>
    </w:p>
    <w:p w14:paraId="192394B0" w14:textId="77777777" w:rsidR="00402F06" w:rsidRPr="005C6024" w:rsidRDefault="00402F06" w:rsidP="00591888">
      <w:pPr>
        <w:pStyle w:val="a8"/>
        <w:numPr>
          <w:ilvl w:val="0"/>
          <w:numId w:val="6"/>
        </w:numPr>
        <w:ind w:left="1418" w:hanging="284"/>
        <w:rPr>
          <w:lang w:val="en-US"/>
        </w:rPr>
      </w:pPr>
      <w:r w:rsidRPr="005C6024">
        <w:rPr>
          <w:rFonts w:hint="cs"/>
          <w:cs/>
          <w:lang w:val="en-US"/>
        </w:rPr>
        <w:t>ไม่สามารถทำงานนอกเหนือจากรูปแบบหรือเงือนไขที่กำหนดไว้</w:t>
      </w:r>
    </w:p>
    <w:p w14:paraId="050BF085" w14:textId="1E990623" w:rsidR="00402F06" w:rsidRPr="005C6024" w:rsidRDefault="00402F06" w:rsidP="00591888">
      <w:pPr>
        <w:pStyle w:val="a8"/>
        <w:numPr>
          <w:ilvl w:val="0"/>
          <w:numId w:val="6"/>
        </w:numPr>
        <w:ind w:left="1418" w:hanging="284"/>
        <w:rPr>
          <w:lang w:val="en-US"/>
        </w:rPr>
      </w:pPr>
      <w:r w:rsidRPr="005C6024">
        <w:rPr>
          <w:rFonts w:hint="cs"/>
          <w:cs/>
          <w:lang w:val="en-US"/>
        </w:rPr>
        <w:t>ในการออกแบบการทำงานตามกฎจำเป็นต้องอาศัยผู้เชี่ยวชาญ</w:t>
      </w:r>
      <w:r w:rsidR="001C18EC" w:rsidRPr="005C6024">
        <w:rPr>
          <w:rFonts w:hint="cs"/>
          <w:cs/>
          <w:lang w:val="en-US"/>
        </w:rPr>
        <w:t>ในด้านนั้น</w:t>
      </w:r>
      <w:r w:rsidR="009455F2" w:rsidRPr="005C6024">
        <w:rPr>
          <w:rFonts w:hint="cs"/>
          <w:cs/>
          <w:lang w:val="en-US"/>
        </w:rPr>
        <w:t xml:space="preserve"> </w:t>
      </w:r>
      <w:r w:rsidR="001C18EC" w:rsidRPr="005C6024">
        <w:rPr>
          <w:rFonts w:hint="cs"/>
          <w:cs/>
          <w:lang w:val="en-US"/>
        </w:rPr>
        <w:t>ๆ</w:t>
      </w:r>
    </w:p>
    <w:p w14:paraId="519B502C" w14:textId="1CF212AE" w:rsidR="003138D2" w:rsidRPr="005C6024" w:rsidRDefault="00402F06" w:rsidP="00591888">
      <w:pPr>
        <w:pStyle w:val="a8"/>
        <w:numPr>
          <w:ilvl w:val="0"/>
          <w:numId w:val="6"/>
        </w:numPr>
        <w:ind w:left="1418" w:hanging="284"/>
        <w:rPr>
          <w:cs/>
          <w:lang w:val="en-US"/>
        </w:rPr>
      </w:pPr>
      <w:r w:rsidRPr="005C6024">
        <w:rPr>
          <w:rFonts w:hint="cs"/>
          <w:cs/>
          <w:lang w:val="en-US"/>
        </w:rPr>
        <w:t>การทำงานตามกฎไม่เหมาะกับการทำงานที่มีรูปแบบการทำงานที่เปลี่ยนไปจากเดิม</w:t>
      </w:r>
    </w:p>
    <w:p w14:paraId="3B3AA557" w14:textId="3DD427FE" w:rsidR="00402F06" w:rsidRDefault="002A23FC" w:rsidP="00591888">
      <w:pPr>
        <w:pStyle w:val="a8"/>
        <w:numPr>
          <w:ilvl w:val="0"/>
          <w:numId w:val="3"/>
        </w:numPr>
        <w:ind w:left="709" w:hanging="283"/>
        <w:rPr>
          <w:lang w:val="en-US"/>
        </w:rPr>
      </w:pPr>
      <w:r>
        <w:rPr>
          <w:rFonts w:hint="cs"/>
          <w:cs/>
        </w:rPr>
        <w:t>ปัญญาประดิษฐ์</w:t>
      </w:r>
      <w:r w:rsidR="005A532D" w:rsidRPr="005C6024">
        <w:rPr>
          <w:rFonts w:hint="cs"/>
          <w:cs/>
        </w:rPr>
        <w:t xml:space="preserve"> </w:t>
      </w:r>
      <w:r w:rsidR="00402F06" w:rsidRPr="005C6024">
        <w:rPr>
          <w:lang w:val="en-US"/>
        </w:rPr>
        <w:t>(AI-based approach)</w:t>
      </w:r>
    </w:p>
    <w:p w14:paraId="2E8DD363" w14:textId="3AD3C3F9" w:rsidR="002A23FC" w:rsidRDefault="00A55103" w:rsidP="007653BB">
      <w:pPr>
        <w:pStyle w:val="a8"/>
        <w:ind w:left="0" w:firstLine="709"/>
        <w:rPr>
          <w:lang w:val="en-US"/>
        </w:rPr>
      </w:pPr>
      <w:r>
        <w:rPr>
          <w:rFonts w:hint="cs"/>
          <w:cs/>
          <w:lang w:val="en-US"/>
        </w:rPr>
        <w:t>ปัญญ</w:t>
      </w:r>
      <w:r>
        <w:rPr>
          <w:cs/>
          <w:lang w:val="en-US"/>
        </w:rPr>
        <w:t>า</w:t>
      </w:r>
      <w:r w:rsidR="001F4CEF">
        <w:rPr>
          <w:rFonts w:hint="cs"/>
          <w:cs/>
          <w:lang w:val="en-US"/>
        </w:rPr>
        <w:t>ประ</w:t>
      </w:r>
      <w:r w:rsidR="00F15EFF">
        <w:rPr>
          <w:rFonts w:hint="cs"/>
          <w:cs/>
          <w:lang w:val="en-US"/>
        </w:rPr>
        <w:t>ดิษฐ์</w:t>
      </w:r>
      <w:r w:rsidR="00A76D95" w:rsidRPr="00A76D95">
        <w:rPr>
          <w:cs/>
          <w:lang w:bidi="th"/>
        </w:rPr>
        <w:t xml:space="preserve"> </w:t>
      </w:r>
      <w:r w:rsidR="00A76D95" w:rsidRPr="00A76D95">
        <w:rPr>
          <w:cs/>
          <w:lang w:val="en-US"/>
        </w:rPr>
        <w:t>(</w:t>
      </w:r>
      <w:r w:rsidR="00A76D95" w:rsidRPr="00A76D95">
        <w:rPr>
          <w:lang w:val="en-US"/>
        </w:rPr>
        <w:t>AI : Artificial Intelligence)</w:t>
      </w:r>
      <w:r w:rsidR="0051250C">
        <w:rPr>
          <w:lang w:val="en-US"/>
        </w:rPr>
        <w:t xml:space="preserve"> </w:t>
      </w:r>
      <w:r w:rsidR="0051250C">
        <w:rPr>
          <w:rFonts w:hint="cs"/>
          <w:cs/>
          <w:lang w:val="en-US"/>
        </w:rPr>
        <w:t>คือ โปรแกรมที่เขียน</w:t>
      </w:r>
      <w:r w:rsidR="0015342C">
        <w:rPr>
          <w:rFonts w:hint="cs"/>
          <w:cs/>
          <w:lang w:val="en-US"/>
        </w:rPr>
        <w:t>และพัฒนาให้มีความ</w:t>
      </w:r>
      <w:r w:rsidR="00FE6D28">
        <w:rPr>
          <w:rFonts w:hint="cs"/>
          <w:cs/>
          <w:lang w:val="en-US"/>
        </w:rPr>
        <w:t>ฉลาด มี</w:t>
      </w:r>
      <w:r w:rsidR="00794A34">
        <w:rPr>
          <w:rFonts w:hint="cs"/>
          <w:cs/>
          <w:lang w:val="en-US"/>
        </w:rPr>
        <w:t>ความคิด วิเคราะห์ วางแผน และตัดสินในได้</w:t>
      </w:r>
      <w:r w:rsidR="003D1060">
        <w:rPr>
          <w:rFonts w:hint="cs"/>
          <w:cs/>
          <w:lang w:val="en-US"/>
        </w:rPr>
        <w:t xml:space="preserve"> จากประมวลผลข้อมูล</w:t>
      </w:r>
      <w:r w:rsidR="007653BB">
        <w:rPr>
          <w:rFonts w:hint="cs"/>
          <w:cs/>
          <w:lang w:val="en-US"/>
        </w:rPr>
        <w:t>ของฐานข้อมูลขนาดใหญ่</w:t>
      </w:r>
      <w:r w:rsidR="00040B47">
        <w:rPr>
          <w:rFonts w:hint="cs"/>
          <w:cs/>
          <w:lang w:val="en-US"/>
        </w:rPr>
        <w:t xml:space="preserve"> ซึ่งสามารถ</w:t>
      </w:r>
      <w:r w:rsidR="006F0D02">
        <w:rPr>
          <w:rFonts w:hint="cs"/>
          <w:cs/>
          <w:lang w:val="en-US"/>
        </w:rPr>
        <w:t>แบ่ง</w:t>
      </w:r>
      <w:r w:rsidR="00CD2493">
        <w:rPr>
          <w:rFonts w:hint="cs"/>
          <w:cs/>
          <w:lang w:val="en-US"/>
        </w:rPr>
        <w:t>ย่อยออกเป็น</w:t>
      </w:r>
      <w:r w:rsidR="00A25C63" w:rsidRPr="00A25C63">
        <w:rPr>
          <w:cs/>
          <w:lang w:val="en-US"/>
        </w:rPr>
        <w:t>การเรียนรู้ของเครื่อง (</w:t>
      </w:r>
      <w:r w:rsidR="00A25C63" w:rsidRPr="00A25C63">
        <w:rPr>
          <w:lang w:val="en-US"/>
        </w:rPr>
        <w:t>Machine learning)</w:t>
      </w:r>
      <w:r w:rsidR="00A25C63">
        <w:rPr>
          <w:rFonts w:hint="cs"/>
          <w:cs/>
          <w:lang w:val="en-US"/>
        </w:rPr>
        <w:t xml:space="preserve"> และ</w:t>
      </w:r>
      <w:r w:rsidR="009602AF" w:rsidRPr="009602AF">
        <w:rPr>
          <w:cs/>
          <w:lang w:val="en-US"/>
        </w:rPr>
        <w:t>การเรียนรู้เชิงลึก (</w:t>
      </w:r>
      <w:r w:rsidR="009602AF" w:rsidRPr="009602AF">
        <w:rPr>
          <w:lang w:val="en-US"/>
        </w:rPr>
        <w:t>Deep Learning)</w:t>
      </w:r>
      <w:r w:rsidR="005D1BBF">
        <w:rPr>
          <w:rFonts w:hint="cs"/>
          <w:cs/>
          <w:lang w:val="en-US"/>
        </w:rPr>
        <w:t xml:space="preserve"> </w:t>
      </w:r>
      <w:r w:rsidR="00E85E22">
        <w:rPr>
          <w:rFonts w:hint="cs"/>
          <w:cs/>
          <w:lang w:val="en-US"/>
        </w:rPr>
        <w:t>ดังรูป</w:t>
      </w:r>
      <w:r w:rsidR="00E85E22" w:rsidRPr="00607501">
        <w:rPr>
          <w:rFonts w:hint="cs"/>
          <w:cs/>
          <w:lang w:val="en-US"/>
        </w:rPr>
        <w:t>ที่ 2.</w:t>
      </w:r>
      <w:r w:rsidR="00607501" w:rsidRPr="00607501">
        <w:rPr>
          <w:rFonts w:hint="cs"/>
          <w:cs/>
          <w:lang w:val="en-US"/>
        </w:rPr>
        <w:t>3</w:t>
      </w:r>
    </w:p>
    <w:p w14:paraId="490E1CCD" w14:textId="673F9846" w:rsidR="0050071F" w:rsidRDefault="00C26A78" w:rsidP="007653BB">
      <w:pPr>
        <w:pStyle w:val="a8"/>
        <w:ind w:left="0" w:firstLine="709"/>
        <w:rPr>
          <w:lang w:val="en-US"/>
        </w:rPr>
      </w:pPr>
      <w:r>
        <w:rPr>
          <w:noProof/>
        </w:rPr>
        <mc:AlternateContent>
          <mc:Choice Requires="wps">
            <w:drawing>
              <wp:anchor distT="0" distB="0" distL="114300" distR="114300" simplePos="0" relativeHeight="251653120" behindDoc="0" locked="0" layoutInCell="1" allowOverlap="1" wp14:anchorId="0DC1B5A3" wp14:editId="1FE7DF8D">
                <wp:simplePos x="0" y="0"/>
                <wp:positionH relativeFrom="column">
                  <wp:posOffset>958850</wp:posOffset>
                </wp:positionH>
                <wp:positionV relativeFrom="paragraph">
                  <wp:posOffset>1964055</wp:posOffset>
                </wp:positionV>
                <wp:extent cx="3524250"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3524250" cy="635"/>
                        </a:xfrm>
                        <a:prstGeom prst="rect">
                          <a:avLst/>
                        </a:prstGeom>
                        <a:solidFill>
                          <a:prstClr val="white"/>
                        </a:solidFill>
                        <a:ln>
                          <a:noFill/>
                        </a:ln>
                      </wps:spPr>
                      <wps:txbx>
                        <w:txbxContent>
                          <w:p w14:paraId="644286F0" w14:textId="3EAC472D" w:rsidR="00C26A78" w:rsidRPr="00C26A78" w:rsidRDefault="00C26A78" w:rsidP="00C26A78">
                            <w:pPr>
                              <w:pStyle w:val="af5"/>
                              <w:rPr>
                                <w:rFonts w:cs="TH Niramit AS"/>
                                <w:i w:val="0"/>
                                <w:iCs w:val="0"/>
                                <w:noProof/>
                                <w:color w:val="auto"/>
                                <w:sz w:val="32"/>
                                <w:szCs w:val="32"/>
                              </w:rPr>
                            </w:pPr>
                            <w:bookmarkStart w:id="73" w:name="_Toc24569077"/>
                            <w:r w:rsidRPr="00C26A78">
                              <w:rPr>
                                <w:rFonts w:cs="TH Niramit AS"/>
                                <w:b/>
                                <w:bCs/>
                                <w:i w:val="0"/>
                                <w:iCs w:val="0"/>
                                <w:color w:val="auto"/>
                                <w:sz w:val="32"/>
                                <w:szCs w:val="32"/>
                                <w:cs/>
                              </w:rPr>
                              <w:t xml:space="preserve">รูปที่ </w:t>
                            </w:r>
                            <w:r w:rsidRPr="00C26A78">
                              <w:rPr>
                                <w:rFonts w:cs="TH Niramit AS"/>
                                <w:b/>
                                <w:bCs/>
                                <w:i w:val="0"/>
                                <w:iCs w:val="0"/>
                                <w:color w:val="auto"/>
                                <w:sz w:val="32"/>
                                <w:szCs w:val="32"/>
                                <w:cs/>
                                <w:lang w:bidi="th"/>
                              </w:rPr>
                              <w:t>2.</w:t>
                            </w:r>
                            <w:r w:rsidRPr="00C26A78">
                              <w:rPr>
                                <w:rFonts w:cs="TH Niramit AS"/>
                                <w:b/>
                                <w:bCs/>
                                <w:i w:val="0"/>
                                <w:iCs w:val="0"/>
                                <w:color w:val="auto"/>
                                <w:sz w:val="32"/>
                                <w:szCs w:val="32"/>
                                <w:cs/>
                                <w:lang w:bidi="th"/>
                              </w:rPr>
                              <w:fldChar w:fldCharType="begin"/>
                            </w:r>
                            <w:r w:rsidRPr="00C26A78">
                              <w:rPr>
                                <w:rFonts w:cs="TH Niramit AS"/>
                                <w:b/>
                                <w:bCs/>
                                <w:i w:val="0"/>
                                <w:iCs w:val="0"/>
                                <w:color w:val="auto"/>
                                <w:sz w:val="32"/>
                                <w:szCs w:val="32"/>
                                <w:cs/>
                                <w:lang w:bidi="th"/>
                              </w:rPr>
                              <w:instrText xml:space="preserve"> </w:instrText>
                            </w:r>
                            <w:r w:rsidRPr="00C26A78">
                              <w:rPr>
                                <w:rFonts w:cs="TH Niramit AS"/>
                                <w:b/>
                                <w:bCs/>
                                <w:i w:val="0"/>
                                <w:iCs w:val="0"/>
                                <w:color w:val="auto"/>
                                <w:sz w:val="32"/>
                                <w:szCs w:val="32"/>
                                <w:lang w:bidi="th"/>
                              </w:rPr>
                              <w:instrText xml:space="preserve">SEQ </w:instrText>
                            </w:r>
                            <w:r w:rsidRPr="00C26A78">
                              <w:rPr>
                                <w:rFonts w:cs="TH Niramit AS"/>
                                <w:b/>
                                <w:bCs/>
                                <w:i w:val="0"/>
                                <w:iCs w:val="0"/>
                                <w:color w:val="auto"/>
                                <w:sz w:val="32"/>
                                <w:szCs w:val="32"/>
                                <w:cs/>
                              </w:rPr>
                              <w:instrText>รูปที่</w:instrText>
                            </w:r>
                            <w:r w:rsidRPr="00C26A78">
                              <w:rPr>
                                <w:rFonts w:cs="TH Niramit AS"/>
                                <w:b/>
                                <w:bCs/>
                                <w:i w:val="0"/>
                                <w:iCs w:val="0"/>
                                <w:color w:val="auto"/>
                                <w:sz w:val="32"/>
                                <w:szCs w:val="32"/>
                                <w:lang w:bidi="th"/>
                              </w:rPr>
                              <w:instrText>_</w:instrText>
                            </w:r>
                            <w:r w:rsidRPr="00C26A78">
                              <w:rPr>
                                <w:rFonts w:cs="TH Niramit AS"/>
                                <w:b/>
                                <w:bCs/>
                                <w:i w:val="0"/>
                                <w:iCs w:val="0"/>
                                <w:color w:val="auto"/>
                                <w:sz w:val="32"/>
                                <w:szCs w:val="32"/>
                                <w:cs/>
                                <w:lang w:bidi="th"/>
                              </w:rPr>
                              <w:instrText xml:space="preserve">2. </w:instrText>
                            </w:r>
                            <w:r w:rsidRPr="00C26A78">
                              <w:rPr>
                                <w:rFonts w:cs="TH Niramit AS"/>
                                <w:b/>
                                <w:bCs/>
                                <w:i w:val="0"/>
                                <w:iCs w:val="0"/>
                                <w:color w:val="auto"/>
                                <w:sz w:val="32"/>
                                <w:szCs w:val="32"/>
                                <w:lang w:bidi="th"/>
                              </w:rPr>
                              <w:instrText>\* ARABIC</w:instrText>
                            </w:r>
                            <w:r w:rsidRPr="00C26A78">
                              <w:rPr>
                                <w:rFonts w:cs="TH Niramit AS"/>
                                <w:b/>
                                <w:bCs/>
                                <w:i w:val="0"/>
                                <w:iCs w:val="0"/>
                                <w:color w:val="auto"/>
                                <w:sz w:val="32"/>
                                <w:szCs w:val="32"/>
                                <w:cs/>
                                <w:lang w:bidi="th"/>
                              </w:rPr>
                              <w:instrText xml:space="preserve"> </w:instrText>
                            </w:r>
                            <w:r w:rsidRPr="00C26A78">
                              <w:rPr>
                                <w:rFonts w:cs="TH Niramit AS"/>
                                <w:b/>
                                <w:bCs/>
                                <w:i w:val="0"/>
                                <w:iCs w:val="0"/>
                                <w:color w:val="auto"/>
                                <w:sz w:val="32"/>
                                <w:szCs w:val="32"/>
                                <w:cs/>
                                <w:lang w:bidi="th"/>
                              </w:rPr>
                              <w:fldChar w:fldCharType="separate"/>
                            </w:r>
                            <w:r w:rsidR="00501F33">
                              <w:rPr>
                                <w:rFonts w:cs="TH Niramit AS"/>
                                <w:b/>
                                <w:bCs/>
                                <w:i w:val="0"/>
                                <w:iCs w:val="0"/>
                                <w:noProof/>
                                <w:color w:val="auto"/>
                                <w:sz w:val="32"/>
                                <w:szCs w:val="32"/>
                                <w:cs/>
                                <w:lang w:bidi="th"/>
                              </w:rPr>
                              <w:t>4</w:t>
                            </w:r>
                            <w:r w:rsidRPr="00C26A78">
                              <w:rPr>
                                <w:rFonts w:cs="TH Niramit AS"/>
                                <w:b/>
                                <w:bCs/>
                                <w:i w:val="0"/>
                                <w:iCs w:val="0"/>
                                <w:color w:val="auto"/>
                                <w:sz w:val="32"/>
                                <w:szCs w:val="32"/>
                                <w:cs/>
                                <w:lang w:bidi="th"/>
                              </w:rPr>
                              <w:fldChar w:fldCharType="end"/>
                            </w:r>
                            <w:r w:rsidRPr="00C26A78">
                              <w:rPr>
                                <w:rFonts w:cs="TH Niramit AS"/>
                                <w:i w:val="0"/>
                                <w:iCs w:val="0"/>
                                <w:color w:val="auto"/>
                                <w:sz w:val="32"/>
                                <w:szCs w:val="32"/>
                                <w:cs/>
                              </w:rPr>
                              <w:t xml:space="preserve"> ปัญญาประดิษฐ์ (</w:t>
                            </w:r>
                            <w:r w:rsidRPr="00C26A78">
                              <w:rPr>
                                <w:rFonts w:cs="TH Niramit AS"/>
                                <w:i w:val="0"/>
                                <w:iCs w:val="0"/>
                                <w:color w:val="auto"/>
                                <w:sz w:val="32"/>
                                <w:szCs w:val="32"/>
                              </w:rPr>
                              <w:t>AI-based approach)</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C1B5A3" id="Text Box 1" o:spid="_x0000_s1027" type="#_x0000_t202" style="position:absolute;left:0;text-align:left;margin-left:75.5pt;margin-top:154.65pt;width:277.5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" stroked="f">
                <v:textbox style="mso-fit-shape-to-text:t" inset="0,0,0,0">
                  <w:txbxContent>
                    <w:p w14:paraId="644286F0" w14:textId="3EAC472D" w:rsidR="00C26A78" w:rsidRPr="00C26A78" w:rsidRDefault="00C26A78" w:rsidP="00C26A78">
                      <w:pPr>
                        <w:pStyle w:val="af5"/>
                        <w:rPr>
                          <w:rFonts w:cs="TH Niramit AS"/>
                          <w:i w:val="0"/>
                          <w:iCs w:val="0"/>
                          <w:noProof/>
                          <w:color w:val="auto"/>
                          <w:sz w:val="32"/>
                          <w:szCs w:val="32"/>
                        </w:rPr>
                      </w:pPr>
                      <w:bookmarkStart w:id="74" w:name="_Toc24569077"/>
                      <w:r w:rsidRPr="00C26A78">
                        <w:rPr>
                          <w:rFonts w:cs="TH Niramit AS"/>
                          <w:b/>
                          <w:bCs/>
                          <w:i w:val="0"/>
                          <w:iCs w:val="0"/>
                          <w:color w:val="auto"/>
                          <w:sz w:val="32"/>
                          <w:szCs w:val="32"/>
                          <w:cs/>
                        </w:rPr>
                        <w:t xml:space="preserve">รูปที่ </w:t>
                      </w:r>
                      <w:r w:rsidRPr="00C26A78">
                        <w:rPr>
                          <w:rFonts w:cs="TH Niramit AS"/>
                          <w:b/>
                          <w:bCs/>
                          <w:i w:val="0"/>
                          <w:iCs w:val="0"/>
                          <w:color w:val="auto"/>
                          <w:sz w:val="32"/>
                          <w:szCs w:val="32"/>
                          <w:cs/>
                          <w:lang w:bidi="th"/>
                        </w:rPr>
                        <w:t>2.</w:t>
                      </w:r>
                      <w:r w:rsidRPr="00C26A78">
                        <w:rPr>
                          <w:rFonts w:cs="TH Niramit AS"/>
                          <w:b/>
                          <w:bCs/>
                          <w:i w:val="0"/>
                          <w:iCs w:val="0"/>
                          <w:color w:val="auto"/>
                          <w:sz w:val="32"/>
                          <w:szCs w:val="32"/>
                          <w:cs/>
                          <w:lang w:bidi="th"/>
                        </w:rPr>
                        <w:fldChar w:fldCharType="begin"/>
                      </w:r>
                      <w:r w:rsidRPr="00C26A78">
                        <w:rPr>
                          <w:rFonts w:cs="TH Niramit AS"/>
                          <w:b/>
                          <w:bCs/>
                          <w:i w:val="0"/>
                          <w:iCs w:val="0"/>
                          <w:color w:val="auto"/>
                          <w:sz w:val="32"/>
                          <w:szCs w:val="32"/>
                          <w:cs/>
                          <w:lang w:bidi="th"/>
                        </w:rPr>
                        <w:instrText xml:space="preserve"> </w:instrText>
                      </w:r>
                      <w:r w:rsidRPr="00C26A78">
                        <w:rPr>
                          <w:rFonts w:cs="TH Niramit AS"/>
                          <w:b/>
                          <w:bCs/>
                          <w:i w:val="0"/>
                          <w:iCs w:val="0"/>
                          <w:color w:val="auto"/>
                          <w:sz w:val="32"/>
                          <w:szCs w:val="32"/>
                          <w:lang w:bidi="th"/>
                        </w:rPr>
                        <w:instrText xml:space="preserve">SEQ </w:instrText>
                      </w:r>
                      <w:r w:rsidRPr="00C26A78">
                        <w:rPr>
                          <w:rFonts w:cs="TH Niramit AS"/>
                          <w:b/>
                          <w:bCs/>
                          <w:i w:val="0"/>
                          <w:iCs w:val="0"/>
                          <w:color w:val="auto"/>
                          <w:sz w:val="32"/>
                          <w:szCs w:val="32"/>
                          <w:cs/>
                        </w:rPr>
                        <w:instrText>รูปที่</w:instrText>
                      </w:r>
                      <w:r w:rsidRPr="00C26A78">
                        <w:rPr>
                          <w:rFonts w:cs="TH Niramit AS"/>
                          <w:b/>
                          <w:bCs/>
                          <w:i w:val="0"/>
                          <w:iCs w:val="0"/>
                          <w:color w:val="auto"/>
                          <w:sz w:val="32"/>
                          <w:szCs w:val="32"/>
                          <w:lang w:bidi="th"/>
                        </w:rPr>
                        <w:instrText>_</w:instrText>
                      </w:r>
                      <w:r w:rsidRPr="00C26A78">
                        <w:rPr>
                          <w:rFonts w:cs="TH Niramit AS"/>
                          <w:b/>
                          <w:bCs/>
                          <w:i w:val="0"/>
                          <w:iCs w:val="0"/>
                          <w:color w:val="auto"/>
                          <w:sz w:val="32"/>
                          <w:szCs w:val="32"/>
                          <w:cs/>
                          <w:lang w:bidi="th"/>
                        </w:rPr>
                        <w:instrText xml:space="preserve">2. </w:instrText>
                      </w:r>
                      <w:r w:rsidRPr="00C26A78">
                        <w:rPr>
                          <w:rFonts w:cs="TH Niramit AS"/>
                          <w:b/>
                          <w:bCs/>
                          <w:i w:val="0"/>
                          <w:iCs w:val="0"/>
                          <w:color w:val="auto"/>
                          <w:sz w:val="32"/>
                          <w:szCs w:val="32"/>
                          <w:lang w:bidi="th"/>
                        </w:rPr>
                        <w:instrText>\* ARABIC</w:instrText>
                      </w:r>
                      <w:r w:rsidRPr="00C26A78">
                        <w:rPr>
                          <w:rFonts w:cs="TH Niramit AS"/>
                          <w:b/>
                          <w:bCs/>
                          <w:i w:val="0"/>
                          <w:iCs w:val="0"/>
                          <w:color w:val="auto"/>
                          <w:sz w:val="32"/>
                          <w:szCs w:val="32"/>
                          <w:cs/>
                          <w:lang w:bidi="th"/>
                        </w:rPr>
                        <w:instrText xml:space="preserve"> </w:instrText>
                      </w:r>
                      <w:r w:rsidRPr="00C26A78">
                        <w:rPr>
                          <w:rFonts w:cs="TH Niramit AS"/>
                          <w:b/>
                          <w:bCs/>
                          <w:i w:val="0"/>
                          <w:iCs w:val="0"/>
                          <w:color w:val="auto"/>
                          <w:sz w:val="32"/>
                          <w:szCs w:val="32"/>
                          <w:cs/>
                          <w:lang w:bidi="th"/>
                        </w:rPr>
                        <w:fldChar w:fldCharType="separate"/>
                      </w:r>
                      <w:r w:rsidR="00501F33">
                        <w:rPr>
                          <w:rFonts w:cs="TH Niramit AS"/>
                          <w:b/>
                          <w:bCs/>
                          <w:i w:val="0"/>
                          <w:iCs w:val="0"/>
                          <w:noProof/>
                          <w:color w:val="auto"/>
                          <w:sz w:val="32"/>
                          <w:szCs w:val="32"/>
                          <w:cs/>
                          <w:lang w:bidi="th"/>
                        </w:rPr>
                        <w:t>4</w:t>
                      </w:r>
                      <w:r w:rsidRPr="00C26A78">
                        <w:rPr>
                          <w:rFonts w:cs="TH Niramit AS"/>
                          <w:b/>
                          <w:bCs/>
                          <w:i w:val="0"/>
                          <w:iCs w:val="0"/>
                          <w:color w:val="auto"/>
                          <w:sz w:val="32"/>
                          <w:szCs w:val="32"/>
                          <w:cs/>
                          <w:lang w:bidi="th"/>
                        </w:rPr>
                        <w:fldChar w:fldCharType="end"/>
                      </w:r>
                      <w:r w:rsidRPr="00C26A78">
                        <w:rPr>
                          <w:rFonts w:cs="TH Niramit AS"/>
                          <w:i w:val="0"/>
                          <w:iCs w:val="0"/>
                          <w:color w:val="auto"/>
                          <w:sz w:val="32"/>
                          <w:szCs w:val="32"/>
                          <w:cs/>
                        </w:rPr>
                        <w:t xml:space="preserve"> ปัญญาประดิษฐ์ (</w:t>
                      </w:r>
                      <w:r w:rsidRPr="00C26A78">
                        <w:rPr>
                          <w:rFonts w:cs="TH Niramit AS"/>
                          <w:i w:val="0"/>
                          <w:iCs w:val="0"/>
                          <w:color w:val="auto"/>
                          <w:sz w:val="32"/>
                          <w:szCs w:val="32"/>
                        </w:rPr>
                        <w:t>AI-based approach)</w:t>
                      </w:r>
                      <w:bookmarkEnd w:id="74"/>
                    </w:p>
                  </w:txbxContent>
                </v:textbox>
              </v:shape>
            </w:pict>
          </mc:Fallback>
        </mc:AlternateContent>
      </w:r>
      <w:r w:rsidR="003D0311">
        <w:rPr>
          <w:noProof/>
          <w:lang w:val="en-US"/>
        </w:rPr>
        <mc:AlternateContent>
          <mc:Choice Requires="wpg">
            <w:drawing>
              <wp:anchor distT="0" distB="0" distL="114300" distR="114300" simplePos="0" relativeHeight="251656192" behindDoc="0" locked="0" layoutInCell="1" allowOverlap="1" wp14:anchorId="295BEA4F" wp14:editId="1D77F2E6">
                <wp:simplePos x="0" y="0"/>
                <wp:positionH relativeFrom="column">
                  <wp:posOffset>958850</wp:posOffset>
                </wp:positionH>
                <wp:positionV relativeFrom="paragraph">
                  <wp:posOffset>205105</wp:posOffset>
                </wp:positionV>
                <wp:extent cx="3524250" cy="1701800"/>
                <wp:effectExtent l="0" t="0" r="19050" b="12700"/>
                <wp:wrapNone/>
                <wp:docPr id="53" name="กลุ่ม 53"/>
                <wp:cNvGraphicFramePr/>
                <a:graphic xmlns:a="http://schemas.openxmlformats.org/drawingml/2006/main">
                  <a:graphicData uri="http://schemas.microsoft.com/office/word/2010/wordprocessingGroup">
                    <wpg:wgp>
                      <wpg:cNvGrpSpPr/>
                      <wpg:grpSpPr>
                        <a:xfrm>
                          <a:off x="0" y="0"/>
                          <a:ext cx="3524250" cy="1701800"/>
                          <a:chOff x="0" y="0"/>
                          <a:chExt cx="3524250" cy="1701800"/>
                        </a:xfrm>
                      </wpg:grpSpPr>
                      <wps:wsp>
                        <wps:cNvPr id="38" name="สี่เหลี่ยมผืนผ้า 38"/>
                        <wps:cNvSpPr/>
                        <wps:spPr>
                          <a:xfrm>
                            <a:off x="0" y="0"/>
                            <a:ext cx="3524250" cy="1701800"/>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28CE6138" w14:textId="77777777" w:rsidR="00436CCF" w:rsidRDefault="00436CCF" w:rsidP="00436CCF">
                              <w:pPr>
                                <w:ind w:firstLine="0"/>
                                <w:jc w:val="both"/>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สี่เหลี่ยมผืนผ้า 40"/>
                        <wps:cNvSpPr/>
                        <wps:spPr>
                          <a:xfrm>
                            <a:off x="946150" y="476250"/>
                            <a:ext cx="2235200" cy="1047750"/>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สี่เหลี่ยมผืนผ้า 47"/>
                        <wps:cNvSpPr/>
                        <wps:spPr>
                          <a:xfrm>
                            <a:off x="1892300" y="838200"/>
                            <a:ext cx="1085850" cy="571500"/>
                          </a:xfrm>
                          <a:prstGeom prst="rect">
                            <a:avLst/>
                          </a:prstGeom>
                          <a:solidFill>
                            <a:srgbClr val="FF7C80"/>
                          </a:solidFill>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กล่องข้อความ 2"/>
                        <wps:cNvSpPr txBox="1">
                          <a:spLocks noChangeArrowheads="1"/>
                        </wps:cNvSpPr>
                        <wps:spPr bwMode="auto">
                          <a:xfrm>
                            <a:off x="279400" y="50800"/>
                            <a:ext cx="1250950" cy="374650"/>
                          </a:xfrm>
                          <a:prstGeom prst="rect">
                            <a:avLst/>
                          </a:prstGeom>
                          <a:noFill/>
                          <a:ln w="9525">
                            <a:noFill/>
                            <a:miter lim="800000"/>
                            <a:headEnd/>
                            <a:tailEnd/>
                          </a:ln>
                        </wps:spPr>
                        <wps:txbx>
                          <w:txbxContent>
                            <w:p w14:paraId="0195E123" w14:textId="46FB723A" w:rsidR="00436CCF" w:rsidRPr="00881C71" w:rsidRDefault="00AE0ECC" w:rsidP="00436CCF">
                              <w:pPr>
                                <w:ind w:firstLine="0"/>
                                <w:rPr>
                                  <w:b/>
                                  <w:bCs/>
                                </w:rPr>
                              </w:pPr>
                              <w:r w:rsidRPr="00881C71">
                                <w:rPr>
                                  <w:rFonts w:hint="cs"/>
                                  <w:b/>
                                  <w:bCs/>
                                  <w:cs/>
                                </w:rPr>
                                <w:t>ปัญญา</w:t>
                              </w:r>
                              <w:r w:rsidR="0088298D" w:rsidRPr="00881C71">
                                <w:rPr>
                                  <w:rFonts w:hint="cs"/>
                                  <w:b/>
                                  <w:bCs/>
                                  <w:cs/>
                                </w:rPr>
                                <w:t>ประดิ</w:t>
                              </w:r>
                              <w:r w:rsidRPr="00881C71">
                                <w:rPr>
                                  <w:rFonts w:hint="cs"/>
                                  <w:b/>
                                  <w:bCs/>
                                  <w:cs/>
                                </w:rPr>
                                <w:t>ษฐ์</w:t>
                              </w:r>
                            </w:p>
                          </w:txbxContent>
                        </wps:txbx>
                        <wps:bodyPr rot="0" vert="horz" wrap="square" lIns="91440" tIns="45720" rIns="91440" bIns="45720" anchor="t" anchorCtr="0">
                          <a:noAutofit/>
                        </wps:bodyPr>
                      </wps:wsp>
                      <wps:wsp>
                        <wps:cNvPr id="49" name="กล่องข้อความ 2"/>
                        <wps:cNvSpPr txBox="1">
                          <a:spLocks noChangeArrowheads="1"/>
                        </wps:cNvSpPr>
                        <wps:spPr bwMode="auto">
                          <a:xfrm>
                            <a:off x="1016000" y="476250"/>
                            <a:ext cx="1638300" cy="419100"/>
                          </a:xfrm>
                          <a:prstGeom prst="rect">
                            <a:avLst/>
                          </a:prstGeom>
                          <a:noFill/>
                          <a:ln w="9525">
                            <a:noFill/>
                            <a:miter lim="800000"/>
                            <a:headEnd/>
                            <a:tailEnd/>
                          </a:ln>
                        </wps:spPr>
                        <wps:txbx>
                          <w:txbxContent>
                            <w:p w14:paraId="18C91235" w14:textId="77777777" w:rsidR="00AE0ECC" w:rsidRPr="00881C71" w:rsidRDefault="003D0311" w:rsidP="00AE0ECC">
                              <w:pPr>
                                <w:ind w:firstLine="0"/>
                                <w:rPr>
                                  <w:b/>
                                  <w:bCs/>
                                </w:rPr>
                              </w:pPr>
                              <w:r w:rsidRPr="003D0311">
                                <w:rPr>
                                  <w:b/>
                                  <w:bCs/>
                                  <w:cs/>
                                </w:rPr>
                                <w:t>การเรียนรู้ของเครื่อง</w:t>
                              </w:r>
                            </w:p>
                          </w:txbxContent>
                        </wps:txbx>
                        <wps:bodyPr rot="0" vert="horz" wrap="square" lIns="91440" tIns="45720" rIns="91440" bIns="45720" anchor="t" anchorCtr="0">
                          <a:noAutofit/>
                        </wps:bodyPr>
                      </wps:wsp>
                      <wps:wsp>
                        <wps:cNvPr id="51" name="กล่องข้อความ 2"/>
                        <wps:cNvSpPr txBox="1">
                          <a:spLocks noChangeArrowheads="1"/>
                        </wps:cNvSpPr>
                        <wps:spPr bwMode="auto">
                          <a:xfrm>
                            <a:off x="1847850" y="838200"/>
                            <a:ext cx="1250950" cy="393700"/>
                          </a:xfrm>
                          <a:prstGeom prst="rect">
                            <a:avLst/>
                          </a:prstGeom>
                          <a:noFill/>
                          <a:ln w="9525">
                            <a:noFill/>
                            <a:miter lim="800000"/>
                            <a:headEnd/>
                            <a:tailEnd/>
                          </a:ln>
                        </wps:spPr>
                        <wps:txbx>
                          <w:txbxContent>
                            <w:p w14:paraId="59268239" w14:textId="77777777" w:rsidR="0042275D" w:rsidRPr="00881C71" w:rsidRDefault="00881C71" w:rsidP="0042275D">
                              <w:pPr>
                                <w:ind w:firstLine="0"/>
                                <w:rPr>
                                  <w:b/>
                                  <w:bCs/>
                                </w:rPr>
                              </w:pPr>
                              <w:r w:rsidRPr="00881C71">
                                <w:rPr>
                                  <w:b/>
                                  <w:bCs/>
                                  <w:cs/>
                                </w:rPr>
                                <w:t>การเรียนรู้เชิงลึก</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95BEA4F" id="กลุ่ม 53" o:spid="_x0000_s1028" style="position:absolute;left:0;text-align:left;margin-left:75.5pt;margin-top:16.15pt;width:277.5pt;height:134pt;z-index:251656192;mso-width-relative:margin;mso-height-relative:margin" coordsize="35242,17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">
                <v:rect id="สี่เหลี่ยมผืนผ้า 38" o:spid="_x0000_s1029" style="position:absolute;width:35242;height:170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" fillcolor="#91bce3 [2164]" strokecolor="#5b9bd5 [3204]" strokeweight=".5pt">
                  <v:fill color2="#7aaddd [2612]" rotate="t" colors="0 #b1cbe9;.5 #a3c1e5;1 #92b9e4" focus="100%" type="gradient">
                    <o:fill v:ext="view" type="gradientUnscaled"/>
                  </v:fill>
                  <v:textbox>
                    <w:txbxContent>
                      <w:p w14:paraId="28CE6138" w14:textId="77777777" w:rsidR="00436CCF" w:rsidRDefault="00436CCF" w:rsidP="00436CCF">
                        <w:pPr>
                          <w:ind w:firstLine="0"/>
                          <w:jc w:val="both"/>
                        </w:pPr>
                      </w:p>
                    </w:txbxContent>
                  </v:textbox>
                </v:rect>
                <v:rect id="สี่เหลี่ยมผืนผ้า 40" o:spid="_x0000_s1030" style="position:absolute;left:9461;top:4762;width:22352;height:10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" fillcolor="#9ecb81 [2169]" strokecolor="#70ad47 [3209]" strokeweight=".5pt">
                  <v:fill color2="#8ac066 [2617]" rotate="t" colors="0 #b5d5a7;.5 #aace99;1 #9cca86" focus="100%" type="gradient">
                    <o:fill v:ext="view" type="gradientUnscaled"/>
                  </v:fill>
                </v:rect>
                <v:rect id="สี่เหลี่ยมผืนผ้า 47" o:spid="_x0000_s1031" style="position:absolute;left:18923;top:8382;width:10858;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" fillcolor="#ff7c80" strokecolor="#70ad47 [3209]" strokeweight=".5pt"/>
                <v:shape id="กล่องข้อความ 2" o:spid="_x0000_s1032" type="#_x0000_t202" style="position:absolute;left:2794;top:508;width:12509;height:3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0195E123" w14:textId="46FB723A" w:rsidR="00436CCF" w:rsidRPr="00881C71" w:rsidRDefault="00AE0ECC" w:rsidP="00436CCF">
                        <w:pPr>
                          <w:ind w:firstLine="0"/>
                          <w:rPr>
                            <w:b/>
                            <w:bCs/>
                          </w:rPr>
                        </w:pPr>
                        <w:r w:rsidRPr="00881C71">
                          <w:rPr>
                            <w:rFonts w:hint="cs"/>
                            <w:b/>
                            <w:bCs/>
                            <w:cs/>
                          </w:rPr>
                          <w:t>ปัญญา</w:t>
                        </w:r>
                        <w:r w:rsidR="0088298D" w:rsidRPr="00881C71">
                          <w:rPr>
                            <w:rFonts w:hint="cs"/>
                            <w:b/>
                            <w:bCs/>
                            <w:cs/>
                          </w:rPr>
                          <w:t>ประดิ</w:t>
                        </w:r>
                        <w:r w:rsidRPr="00881C71">
                          <w:rPr>
                            <w:rFonts w:hint="cs"/>
                            <w:b/>
                            <w:bCs/>
                            <w:cs/>
                          </w:rPr>
                          <w:t>ษฐ์</w:t>
                        </w:r>
                      </w:p>
                    </w:txbxContent>
                  </v:textbox>
                </v:shape>
                <v:shape id="กล่องข้อความ 2" o:spid="_x0000_s1033" type="#_x0000_t202" style="position:absolute;left:10160;top:4762;width:16383;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18C91235" w14:textId="77777777" w:rsidR="00AE0ECC" w:rsidRPr="00881C71" w:rsidRDefault="003D0311" w:rsidP="00AE0ECC">
                        <w:pPr>
                          <w:ind w:firstLine="0"/>
                          <w:rPr>
                            <w:b/>
                            <w:bCs/>
                          </w:rPr>
                        </w:pPr>
                        <w:r w:rsidRPr="003D0311">
                          <w:rPr>
                            <w:b/>
                            <w:bCs/>
                            <w:cs/>
                          </w:rPr>
                          <w:t>การเรียนรู้ของเครื่อง</w:t>
                        </w:r>
                      </w:p>
                    </w:txbxContent>
                  </v:textbox>
                </v:shape>
                <v:shape id="กล่องข้อความ 2" o:spid="_x0000_s1034" type="#_x0000_t202" style="position:absolute;left:18478;top:8382;width:12510;height:3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59268239" w14:textId="77777777" w:rsidR="0042275D" w:rsidRPr="00881C71" w:rsidRDefault="00881C71" w:rsidP="0042275D">
                        <w:pPr>
                          <w:ind w:firstLine="0"/>
                          <w:rPr>
                            <w:b/>
                            <w:bCs/>
                          </w:rPr>
                        </w:pPr>
                        <w:r w:rsidRPr="00881C71">
                          <w:rPr>
                            <w:b/>
                            <w:bCs/>
                            <w:cs/>
                          </w:rPr>
                          <w:t>การเรียนรู้เชิงลึก</w:t>
                        </w:r>
                      </w:p>
                    </w:txbxContent>
                  </v:textbox>
                </v:shape>
              </v:group>
            </w:pict>
          </mc:Fallback>
        </mc:AlternateContent>
      </w:r>
    </w:p>
    <w:p w14:paraId="1E473E7E" w14:textId="3E26C89B" w:rsidR="0050071F" w:rsidRDefault="0050071F" w:rsidP="007653BB">
      <w:pPr>
        <w:pStyle w:val="a8"/>
        <w:ind w:left="0" w:firstLine="709"/>
        <w:rPr>
          <w:lang w:val="en-US"/>
        </w:rPr>
      </w:pPr>
    </w:p>
    <w:p w14:paraId="4954560A" w14:textId="08279FAB" w:rsidR="0050071F" w:rsidRDefault="0050071F" w:rsidP="007653BB">
      <w:pPr>
        <w:pStyle w:val="a8"/>
        <w:ind w:left="0" w:firstLine="709"/>
        <w:rPr>
          <w:lang w:val="en-US"/>
        </w:rPr>
      </w:pPr>
    </w:p>
    <w:p w14:paraId="4C00CE74" w14:textId="5507F730" w:rsidR="007A42D1" w:rsidRDefault="007A42D1" w:rsidP="007653BB">
      <w:pPr>
        <w:pStyle w:val="a8"/>
        <w:ind w:left="0" w:firstLine="709"/>
        <w:rPr>
          <w:lang w:val="en-US"/>
        </w:rPr>
      </w:pPr>
    </w:p>
    <w:p w14:paraId="6E85EFE5" w14:textId="77777777" w:rsidR="007A42D1" w:rsidRPr="00BA2CFE" w:rsidRDefault="007A42D1" w:rsidP="00BA2CFE">
      <w:pPr>
        <w:ind w:firstLine="0"/>
        <w:rPr>
          <w:rFonts w:hint="cs"/>
          <w:lang w:val="en-US"/>
        </w:rPr>
      </w:pPr>
    </w:p>
    <w:p w14:paraId="105AD8FA" w14:textId="77777777" w:rsidR="0050071F" w:rsidRDefault="0050071F" w:rsidP="007653BB">
      <w:pPr>
        <w:pStyle w:val="a8"/>
        <w:ind w:left="0" w:firstLine="709"/>
        <w:rPr>
          <w:lang w:val="en-US"/>
        </w:rPr>
      </w:pPr>
    </w:p>
    <w:p w14:paraId="20977FE3" w14:textId="6289425B" w:rsidR="004C7EB9" w:rsidRDefault="004C7EB9" w:rsidP="00EE3019">
      <w:pPr>
        <w:pStyle w:val="a8"/>
        <w:ind w:left="0" w:firstLine="709"/>
        <w:rPr>
          <w:lang w:val="en-US"/>
        </w:rPr>
      </w:pPr>
      <w:r>
        <w:rPr>
          <w:rFonts w:hint="cs"/>
          <w:cs/>
          <w:lang w:val="en-US"/>
        </w:rPr>
        <w:t>1.</w:t>
      </w:r>
      <w:r w:rsidR="00C25B22">
        <w:rPr>
          <w:lang w:val="en-US"/>
        </w:rPr>
        <w:t xml:space="preserve"> </w:t>
      </w:r>
      <w:r w:rsidR="0038024C" w:rsidRPr="00A25C63">
        <w:rPr>
          <w:cs/>
          <w:lang w:val="en-US"/>
        </w:rPr>
        <w:t>การเรียนรู้ของเครื่อง (</w:t>
      </w:r>
      <w:r w:rsidR="0038024C" w:rsidRPr="00A25C63">
        <w:rPr>
          <w:lang w:val="en-US"/>
        </w:rPr>
        <w:t xml:space="preserve">Machine </w:t>
      </w:r>
      <w:r w:rsidR="00945348">
        <w:rPr>
          <w:lang w:val="en-US"/>
        </w:rPr>
        <w:t>L</w:t>
      </w:r>
      <w:r w:rsidR="0038024C" w:rsidRPr="00A25C63">
        <w:rPr>
          <w:lang w:val="en-US"/>
        </w:rPr>
        <w:t>earning)</w:t>
      </w:r>
      <w:r w:rsidR="0038024C">
        <w:rPr>
          <w:rFonts w:hint="cs"/>
          <w:cs/>
          <w:lang w:val="en-US"/>
        </w:rPr>
        <w:t xml:space="preserve"> </w:t>
      </w:r>
      <w:r w:rsidR="000121D1" w:rsidRPr="000121D1">
        <w:rPr>
          <w:cs/>
          <w:lang w:val="en-US"/>
        </w:rPr>
        <w:t>คือ ศาสตร์ของการศึกษา วิธีการคิด(</w:t>
      </w:r>
      <w:r w:rsidR="00EE3019">
        <w:rPr>
          <w:lang w:val="en-US"/>
        </w:rPr>
        <w:t>A</w:t>
      </w:r>
      <w:r w:rsidR="000121D1" w:rsidRPr="000121D1">
        <w:rPr>
          <w:lang w:val="en-US"/>
        </w:rPr>
        <w:t xml:space="preserve">lgorithm) </w:t>
      </w:r>
      <w:r w:rsidR="000121D1" w:rsidRPr="000121D1">
        <w:rPr>
          <w:cs/>
          <w:lang w:val="en-US"/>
        </w:rPr>
        <w:t>ที่ใช้ในการเรียนรู้ (</w:t>
      </w:r>
      <w:r w:rsidR="00945348">
        <w:rPr>
          <w:lang w:val="en-US"/>
        </w:rPr>
        <w:t>L</w:t>
      </w:r>
      <w:r w:rsidR="000121D1" w:rsidRPr="000121D1">
        <w:rPr>
          <w:lang w:val="en-US"/>
        </w:rPr>
        <w:t xml:space="preserve">earn) </w:t>
      </w:r>
      <w:r w:rsidR="000121D1" w:rsidRPr="000121D1">
        <w:rPr>
          <w:cs/>
          <w:lang w:val="en-US"/>
        </w:rPr>
        <w:t>จากตัวอย่าง (</w:t>
      </w:r>
      <w:r w:rsidR="00945348">
        <w:rPr>
          <w:lang w:val="en-US"/>
        </w:rPr>
        <w:t>E</w:t>
      </w:r>
      <w:r w:rsidR="000121D1" w:rsidRPr="000121D1">
        <w:rPr>
          <w:lang w:val="en-US"/>
        </w:rPr>
        <w:t xml:space="preserve">xample) </w:t>
      </w:r>
      <w:r w:rsidR="000121D1" w:rsidRPr="000121D1">
        <w:rPr>
          <w:cs/>
          <w:lang w:val="en-US"/>
        </w:rPr>
        <w:t>และประสบการณ์ (</w:t>
      </w:r>
      <w:r w:rsidR="00945348">
        <w:rPr>
          <w:lang w:val="en-US"/>
        </w:rPr>
        <w:t>E</w:t>
      </w:r>
      <w:r w:rsidR="000121D1" w:rsidRPr="000121D1">
        <w:rPr>
          <w:lang w:val="en-US"/>
        </w:rPr>
        <w:t xml:space="preserve">xperience)  </w:t>
      </w:r>
      <w:r w:rsidR="000121D1" w:rsidRPr="000121D1">
        <w:rPr>
          <w:cs/>
          <w:lang w:val="en-US"/>
        </w:rPr>
        <w:t>โดยมีพื้นฐานมาจากหลักการที่เชื่อว่า ทุกสิ่งอย่างมีรูปแบบหรือแบบแผน (</w:t>
      </w:r>
      <w:r w:rsidR="00945348">
        <w:rPr>
          <w:lang w:val="en-US"/>
        </w:rPr>
        <w:t>P</w:t>
      </w:r>
      <w:r w:rsidR="000121D1" w:rsidRPr="000121D1">
        <w:rPr>
          <w:lang w:val="en-US"/>
        </w:rPr>
        <w:t xml:space="preserve">attern) </w:t>
      </w:r>
      <w:r w:rsidR="000121D1" w:rsidRPr="000121D1">
        <w:rPr>
          <w:cs/>
          <w:lang w:val="en-US"/>
        </w:rPr>
        <w:t>ที่สามารถบ่งบอกความเป็นไปของสิ่งนั้น</w:t>
      </w:r>
      <w:r w:rsidR="00945348">
        <w:rPr>
          <w:lang w:val="en-US"/>
        </w:rPr>
        <w:t xml:space="preserve"> </w:t>
      </w:r>
      <w:r w:rsidR="000121D1" w:rsidRPr="000121D1">
        <w:rPr>
          <w:cs/>
          <w:lang w:val="en-US"/>
        </w:rPr>
        <w:t>ๆ</w:t>
      </w:r>
    </w:p>
    <w:p w14:paraId="48C4E2EF" w14:textId="1451F4B7" w:rsidR="00C25B22" w:rsidRPr="006268B5" w:rsidRDefault="00C25B22" w:rsidP="00EE3019">
      <w:pPr>
        <w:pStyle w:val="a8"/>
        <w:ind w:left="0" w:firstLine="709"/>
        <w:rPr>
          <w:cs/>
          <w:lang w:val="en-US"/>
        </w:rPr>
      </w:pPr>
      <w:r>
        <w:rPr>
          <w:lang w:val="en-US"/>
        </w:rPr>
        <w:t xml:space="preserve">2. </w:t>
      </w:r>
      <w:r w:rsidRPr="00C25B22">
        <w:rPr>
          <w:cs/>
          <w:lang w:val="en-US"/>
        </w:rPr>
        <w:t xml:space="preserve">การเรียนรู้เชิงลึก </w:t>
      </w:r>
      <w:r w:rsidRPr="00C25B22">
        <w:rPr>
          <w:lang w:val="en-US"/>
        </w:rPr>
        <w:t xml:space="preserve">Deep Learning </w:t>
      </w:r>
      <w:r w:rsidRPr="00C25B22">
        <w:rPr>
          <w:rFonts w:hint="cs"/>
          <w:cs/>
          <w:lang w:val="en-US"/>
        </w:rPr>
        <w:t>เป็นซับเซตของการเรียนรู้ของเครื่อง หมายถึงการที่เครื่องจักรใช้หลาย</w:t>
      </w:r>
      <w:r w:rsidR="00885890">
        <w:rPr>
          <w:lang w:val="en-US"/>
        </w:rPr>
        <w:t xml:space="preserve"> </w:t>
      </w:r>
      <w:r w:rsidRPr="00C25B22">
        <w:rPr>
          <w:rFonts w:hint="cs"/>
          <w:cs/>
          <w:lang w:val="en-US"/>
        </w:rPr>
        <w:t>ๆ</w:t>
      </w:r>
      <w:r w:rsidR="00885890">
        <w:rPr>
          <w:rFonts w:hint="cs"/>
          <w:cs/>
          <w:lang w:val="en-US"/>
        </w:rPr>
        <w:t>ชั้น</w:t>
      </w:r>
      <w:r w:rsidRPr="00C25B22">
        <w:rPr>
          <w:cs/>
          <w:lang w:val="en-US"/>
        </w:rPr>
        <w:t xml:space="preserve"> (</w:t>
      </w:r>
      <w:r w:rsidRPr="00C25B22">
        <w:rPr>
          <w:lang w:val="en-US"/>
        </w:rPr>
        <w:t xml:space="preserve">Layer) </w:t>
      </w:r>
      <w:r w:rsidRPr="00C25B22">
        <w:rPr>
          <w:cs/>
          <w:lang w:val="en-US"/>
        </w:rPr>
        <w:t>ที่แตกต่างกันในการทำความเข้าใจหรือเรียนรู้ข้อมูล โดยความซับซ้อนของโมเดล (</w:t>
      </w:r>
      <w:r w:rsidRPr="00C25B22">
        <w:rPr>
          <w:lang w:val="en-US"/>
        </w:rPr>
        <w:t xml:space="preserve">Model) </w:t>
      </w:r>
      <w:r w:rsidRPr="00C25B22">
        <w:rPr>
          <w:cs/>
          <w:lang w:val="en-US"/>
        </w:rPr>
        <w:t>ก็แปรผันตามจำนวนของ</w:t>
      </w:r>
      <w:r w:rsidR="00885890">
        <w:rPr>
          <w:rFonts w:hint="cs"/>
          <w:cs/>
          <w:lang w:val="en-US"/>
        </w:rPr>
        <w:t>ชั้น</w:t>
      </w:r>
    </w:p>
    <w:p w14:paraId="561D923B" w14:textId="772073E3" w:rsidR="00591888" w:rsidRPr="00DE526D" w:rsidRDefault="004E1460" w:rsidP="00DE526D">
      <w:pPr>
        <w:pStyle w:val="a8"/>
        <w:ind w:left="0" w:firstLine="709"/>
        <w:rPr>
          <w:lang w:val="en-US"/>
        </w:rPr>
      </w:pPr>
      <w:r>
        <w:rPr>
          <w:rFonts w:hint="cs"/>
          <w:cs/>
        </w:rPr>
        <w:t>โดยสรุปคือ</w:t>
      </w:r>
      <w:r w:rsidR="00334F30">
        <w:rPr>
          <w:rFonts w:hint="cs"/>
          <w:cs/>
        </w:rPr>
        <w:t>กา</w:t>
      </w:r>
      <w:r w:rsidR="00514463">
        <w:rPr>
          <w:rFonts w:hint="cs"/>
          <w:cs/>
        </w:rPr>
        <w:t>รใช้</w:t>
      </w:r>
      <w:r>
        <w:rPr>
          <w:rFonts w:hint="cs"/>
          <w:cs/>
        </w:rPr>
        <w:t>ปัญญาประดิษฐ์</w:t>
      </w:r>
      <w:r w:rsidR="00402F06" w:rsidRPr="005C6024">
        <w:rPr>
          <w:rFonts w:hint="cs"/>
          <w:cs/>
          <w:lang w:val="en-US"/>
        </w:rPr>
        <w:t>นั้น</w:t>
      </w:r>
      <w:r>
        <w:rPr>
          <w:rFonts w:hint="cs"/>
          <w:cs/>
          <w:lang w:val="en-US"/>
        </w:rPr>
        <w:t>ทำ</w:t>
      </w:r>
      <w:r w:rsidR="00402F06" w:rsidRPr="005C6024">
        <w:rPr>
          <w:rFonts w:hint="cs"/>
          <w:cs/>
          <w:lang w:val="en-US"/>
        </w:rPr>
        <w:t>บอทสามารถที่จะเรียนรู้จาก</w:t>
      </w:r>
      <w:r w:rsidR="004A686C" w:rsidRPr="005C6024">
        <w:rPr>
          <w:rFonts w:hint="cs"/>
          <w:cs/>
          <w:lang w:val="en-US"/>
        </w:rPr>
        <w:t>ชุด</w:t>
      </w:r>
      <w:r w:rsidR="00402F06" w:rsidRPr="005C6024">
        <w:rPr>
          <w:rFonts w:hint="cs"/>
          <w:cs/>
          <w:lang w:val="en-US"/>
        </w:rPr>
        <w:t>ข้อมูลที่ผู้พัฒนา</w:t>
      </w:r>
      <w:r w:rsidR="004A686C" w:rsidRPr="005C6024">
        <w:rPr>
          <w:rFonts w:hint="cs"/>
          <w:cs/>
          <w:lang w:val="en-US"/>
        </w:rPr>
        <w:t>ได้ทำการฝึกอบรม</w:t>
      </w:r>
      <w:r w:rsidR="004A686C" w:rsidRPr="005C6024">
        <w:rPr>
          <w:lang w:val="en-US"/>
        </w:rPr>
        <w:t xml:space="preserve"> (</w:t>
      </w:r>
      <w:r w:rsidR="00460DC9" w:rsidRPr="005C6024">
        <w:rPr>
          <w:lang w:val="en-US"/>
        </w:rPr>
        <w:t>Train</w:t>
      </w:r>
      <w:r w:rsidR="00194630" w:rsidRPr="005C6024">
        <w:rPr>
          <w:lang w:val="en-US"/>
        </w:rPr>
        <w:t>ing</w:t>
      </w:r>
      <w:r w:rsidR="004A686C" w:rsidRPr="005C6024">
        <w:rPr>
          <w:lang w:val="en-US"/>
        </w:rPr>
        <w:t>)</w:t>
      </w:r>
      <w:r w:rsidR="003628DD" w:rsidRPr="005C6024">
        <w:rPr>
          <w:rFonts w:hint="cs"/>
          <w:cs/>
          <w:lang w:val="en-US"/>
        </w:rPr>
        <w:t xml:space="preserve"> </w:t>
      </w:r>
      <w:r w:rsidR="004A686C" w:rsidRPr="005C6024">
        <w:rPr>
          <w:rFonts w:hint="cs"/>
          <w:cs/>
          <w:lang w:val="en-US"/>
        </w:rPr>
        <w:t>ทำให้บอท</w:t>
      </w:r>
      <w:r w:rsidR="003628DD" w:rsidRPr="005C6024">
        <w:rPr>
          <w:rFonts w:hint="cs"/>
          <w:cs/>
          <w:lang w:val="en-US"/>
        </w:rPr>
        <w:t>สามารถเรียนรู้แล้ว</w:t>
      </w:r>
      <w:r w:rsidR="00402F06" w:rsidRPr="005C6024">
        <w:rPr>
          <w:rFonts w:hint="cs"/>
          <w:cs/>
          <w:lang w:val="en-US"/>
        </w:rPr>
        <w:t>วิเคราะห์รูปประโยค</w:t>
      </w:r>
      <w:r w:rsidR="00194630" w:rsidRPr="005C6024">
        <w:rPr>
          <w:rFonts w:hint="cs"/>
          <w:cs/>
          <w:lang w:val="en-US"/>
        </w:rPr>
        <w:t>จากผู้ใช้ได้</w:t>
      </w:r>
      <w:r w:rsidR="00394BFB" w:rsidRPr="005C6024">
        <w:rPr>
          <w:rFonts w:hint="cs"/>
          <w:cs/>
          <w:lang w:val="en-US"/>
        </w:rPr>
        <w:t>บอทที่ใช้</w:t>
      </w:r>
      <w:r w:rsidR="00514463">
        <w:rPr>
          <w:rFonts w:hint="cs"/>
          <w:cs/>
        </w:rPr>
        <w:t>ปัญญาประดิษฐ์</w:t>
      </w:r>
      <w:r w:rsidR="00194630" w:rsidRPr="005C6024">
        <w:rPr>
          <w:rFonts w:hint="cs"/>
          <w:cs/>
          <w:lang w:val="en-US"/>
        </w:rPr>
        <w:t>นั้น</w:t>
      </w:r>
      <w:r w:rsidR="00402F06" w:rsidRPr="005C6024">
        <w:rPr>
          <w:rFonts w:hint="cs"/>
          <w:cs/>
          <w:lang w:val="en-US"/>
        </w:rPr>
        <w:t>จะให้ความสำคัญกับความตั้งใจ</w:t>
      </w:r>
      <w:r w:rsidR="00BE79C2" w:rsidRPr="005C6024">
        <w:rPr>
          <w:lang w:val="en-US"/>
        </w:rPr>
        <w:t xml:space="preserve"> </w:t>
      </w:r>
      <w:r w:rsidR="00402F06" w:rsidRPr="005C6024">
        <w:rPr>
          <w:lang w:val="en-US"/>
        </w:rPr>
        <w:t>(Intent)</w:t>
      </w:r>
      <w:r w:rsidR="00402F06" w:rsidRPr="005C6024">
        <w:rPr>
          <w:rFonts w:hint="cs"/>
          <w:cs/>
          <w:lang w:val="en-US"/>
        </w:rPr>
        <w:t xml:space="preserve"> และ บริบท</w:t>
      </w:r>
      <w:r w:rsidR="00BE79C2" w:rsidRPr="005C6024">
        <w:rPr>
          <w:lang w:val="en-US"/>
        </w:rPr>
        <w:t xml:space="preserve"> </w:t>
      </w:r>
      <w:r w:rsidR="00402F06" w:rsidRPr="005C6024">
        <w:rPr>
          <w:lang w:val="en-US"/>
        </w:rPr>
        <w:t>(Context)</w:t>
      </w:r>
      <w:r w:rsidR="00BE79C2" w:rsidRPr="005C6024">
        <w:rPr>
          <w:lang w:val="en-US"/>
        </w:rPr>
        <w:t xml:space="preserve"> </w:t>
      </w:r>
      <w:r w:rsidR="00394BFB" w:rsidRPr="005C6024">
        <w:rPr>
          <w:rFonts w:hint="cs"/>
          <w:cs/>
          <w:lang w:val="en-US"/>
        </w:rPr>
        <w:t>โดยกล่าวคือบอท</w:t>
      </w:r>
      <w:r w:rsidR="00DD41EB" w:rsidRPr="005C6024">
        <w:rPr>
          <w:rFonts w:hint="cs"/>
          <w:cs/>
          <w:lang w:val="en-US"/>
        </w:rPr>
        <w:t>สามารถที่จะตีความจากประโยคของผู้ใช้ได้</w:t>
      </w:r>
      <w:r w:rsidR="00860498" w:rsidRPr="005C6024">
        <w:rPr>
          <w:rFonts w:hint="cs"/>
          <w:cs/>
          <w:lang w:val="en-US"/>
        </w:rPr>
        <w:t>ทั้งประโยค</w:t>
      </w:r>
      <w:r w:rsidR="00B66B4D" w:rsidRPr="005C6024">
        <w:rPr>
          <w:rFonts w:hint="cs"/>
          <w:cs/>
          <w:lang w:val="en-US"/>
        </w:rPr>
        <w:t xml:space="preserve"> </w:t>
      </w:r>
      <w:r w:rsidR="00860498" w:rsidRPr="005C6024">
        <w:rPr>
          <w:rFonts w:hint="cs"/>
          <w:cs/>
          <w:lang w:val="en-US"/>
        </w:rPr>
        <w:t>ซึ่งมีข้อดีและข้อเสีย</w:t>
      </w:r>
      <w:r w:rsidR="0001315A" w:rsidRPr="005C6024">
        <w:rPr>
          <w:rFonts w:hint="cs"/>
          <w:cs/>
          <w:lang w:val="en-US"/>
        </w:rPr>
        <w:t xml:space="preserve"> ดังต่อไปนี้</w:t>
      </w:r>
    </w:p>
    <w:p w14:paraId="33A9645D" w14:textId="139BABE1" w:rsidR="00402F06" w:rsidRPr="005C6024" w:rsidRDefault="00402F06" w:rsidP="00591888">
      <w:pPr>
        <w:pStyle w:val="a8"/>
        <w:ind w:hanging="11"/>
        <w:rPr>
          <w:lang w:val="en-US"/>
        </w:rPr>
      </w:pPr>
      <w:r w:rsidRPr="005C6024">
        <w:rPr>
          <w:rFonts w:hint="cs"/>
          <w:cs/>
          <w:lang w:val="en-US"/>
        </w:rPr>
        <w:t>ข้อดี</w:t>
      </w:r>
    </w:p>
    <w:p w14:paraId="047C06B3" w14:textId="4D7B136A" w:rsidR="00402F06" w:rsidRPr="005C6024" w:rsidRDefault="001728A7" w:rsidP="00591888">
      <w:pPr>
        <w:pStyle w:val="a8"/>
        <w:numPr>
          <w:ilvl w:val="0"/>
          <w:numId w:val="4"/>
        </w:numPr>
        <w:ind w:left="1418" w:hanging="284"/>
        <w:rPr>
          <w:lang w:val="en-US"/>
        </w:rPr>
      </w:pPr>
      <w:r w:rsidRPr="005C6024">
        <w:rPr>
          <w:rFonts w:hint="cs"/>
          <w:cs/>
          <w:lang w:val="en-US"/>
        </w:rPr>
        <w:lastRenderedPageBreak/>
        <w:t>บอทสามารถ</w:t>
      </w:r>
      <w:r w:rsidR="00402F06" w:rsidRPr="005C6024">
        <w:rPr>
          <w:cs/>
          <w:lang w:val="en-US"/>
        </w:rPr>
        <w:t>เรียนรู้จาก</w:t>
      </w:r>
      <w:r w:rsidR="000430BB" w:rsidRPr="005C6024">
        <w:rPr>
          <w:rFonts w:hint="cs"/>
          <w:cs/>
          <w:lang w:val="en-US"/>
        </w:rPr>
        <w:t>ชุด</w:t>
      </w:r>
      <w:r w:rsidR="00402F06" w:rsidRPr="005C6024">
        <w:rPr>
          <w:cs/>
          <w:lang w:val="en-US"/>
        </w:rPr>
        <w:t>ข้อมูล</w:t>
      </w:r>
      <w:r w:rsidR="000430BB" w:rsidRPr="005C6024">
        <w:rPr>
          <w:rFonts w:hint="cs"/>
          <w:cs/>
          <w:lang w:val="en-US"/>
        </w:rPr>
        <w:t>ที่ใช้ใน</w:t>
      </w:r>
      <w:r w:rsidR="00D223E1" w:rsidRPr="005C6024">
        <w:rPr>
          <w:rFonts w:hint="cs"/>
          <w:cs/>
          <w:lang w:val="en-US"/>
        </w:rPr>
        <w:t>ฝึกอบรม</w:t>
      </w:r>
      <w:r w:rsidR="00335CD5" w:rsidRPr="005C6024">
        <w:rPr>
          <w:rFonts w:hint="cs"/>
          <w:cs/>
          <w:lang w:val="en-US"/>
        </w:rPr>
        <w:t>โดย</w:t>
      </w:r>
      <w:r w:rsidR="009641AE" w:rsidRPr="005C6024">
        <w:rPr>
          <w:rFonts w:hint="cs"/>
          <w:cs/>
          <w:lang w:val="en-US"/>
        </w:rPr>
        <w:t>ไม่</w:t>
      </w:r>
      <w:r w:rsidR="00402F06" w:rsidRPr="005C6024">
        <w:rPr>
          <w:cs/>
          <w:lang w:val="en-US"/>
        </w:rPr>
        <w:t>ต้อง</w:t>
      </w:r>
      <w:r w:rsidRPr="005C6024">
        <w:rPr>
          <w:rFonts w:hint="cs"/>
          <w:cs/>
          <w:lang w:val="en-US"/>
        </w:rPr>
        <w:t>อาศัย</w:t>
      </w:r>
      <w:r w:rsidR="009B4D59" w:rsidRPr="005C6024">
        <w:rPr>
          <w:rFonts w:hint="cs"/>
          <w:cs/>
          <w:lang w:val="en-US"/>
        </w:rPr>
        <w:t>ผู้เชี่ยวชาญในการออกแบบ</w:t>
      </w:r>
    </w:p>
    <w:p w14:paraId="675C5CF4" w14:textId="69E2A67E" w:rsidR="00402F06" w:rsidRPr="005C6024" w:rsidRDefault="00402F06" w:rsidP="00591888">
      <w:pPr>
        <w:pStyle w:val="a8"/>
        <w:numPr>
          <w:ilvl w:val="0"/>
          <w:numId w:val="4"/>
        </w:numPr>
        <w:ind w:left="1276" w:hanging="142"/>
        <w:rPr>
          <w:lang w:val="en-US"/>
        </w:rPr>
      </w:pPr>
      <w:r w:rsidRPr="005C6024">
        <w:rPr>
          <w:cs/>
          <w:lang w:val="en-US"/>
        </w:rPr>
        <w:t>ระบบสามารถเข้าใจรูปแบบของ</w:t>
      </w:r>
      <w:r w:rsidR="00335CD5" w:rsidRPr="005C6024">
        <w:rPr>
          <w:rFonts w:hint="cs"/>
          <w:cs/>
          <w:lang w:val="en-US"/>
        </w:rPr>
        <w:t>ประโยค</w:t>
      </w:r>
      <w:r w:rsidRPr="005C6024">
        <w:rPr>
          <w:cs/>
          <w:lang w:val="en-US"/>
        </w:rPr>
        <w:t>ของผู้ใช้งานได้</w:t>
      </w:r>
    </w:p>
    <w:p w14:paraId="5D66F1AD" w14:textId="77777777" w:rsidR="00402F06" w:rsidRPr="005C6024" w:rsidRDefault="00402F06" w:rsidP="00591888">
      <w:pPr>
        <w:pStyle w:val="a8"/>
        <w:numPr>
          <w:ilvl w:val="0"/>
          <w:numId w:val="4"/>
        </w:numPr>
        <w:ind w:left="1276" w:hanging="142"/>
        <w:rPr>
          <w:lang w:val="en-US"/>
        </w:rPr>
      </w:pPr>
      <w:r w:rsidRPr="005C6024">
        <w:rPr>
          <w:cs/>
          <w:lang w:val="en-US"/>
        </w:rPr>
        <w:t>ระบบมีทักษะในการตัดสินใจที่กว้างกว่า</w:t>
      </w:r>
      <w:r w:rsidRPr="005C6024">
        <w:rPr>
          <w:rFonts w:hint="cs"/>
          <w:cs/>
          <w:lang w:val="en-US"/>
        </w:rPr>
        <w:t>การทำงานตามกฎ</w:t>
      </w:r>
    </w:p>
    <w:p w14:paraId="51526F69" w14:textId="6501BC83" w:rsidR="00402F06" w:rsidRPr="005C6024" w:rsidRDefault="00402F06" w:rsidP="00DE526D">
      <w:pPr>
        <w:rPr>
          <w:lang w:val="en-US"/>
        </w:rPr>
      </w:pPr>
      <w:r w:rsidRPr="005C6024">
        <w:rPr>
          <w:rFonts w:hint="cs"/>
          <w:cs/>
          <w:lang w:val="en-US"/>
        </w:rPr>
        <w:t>ข้อเสีย</w:t>
      </w:r>
    </w:p>
    <w:p w14:paraId="6288E8C2" w14:textId="3C67D641" w:rsidR="00402F06" w:rsidRPr="005C6024" w:rsidRDefault="00402F06" w:rsidP="00591888">
      <w:pPr>
        <w:pStyle w:val="a8"/>
        <w:numPr>
          <w:ilvl w:val="0"/>
          <w:numId w:val="7"/>
        </w:numPr>
        <w:ind w:left="1418"/>
        <w:rPr>
          <w:lang w:val="en-US"/>
        </w:rPr>
      </w:pPr>
      <w:r w:rsidRPr="005C6024">
        <w:rPr>
          <w:rFonts w:hint="cs"/>
          <w:cs/>
          <w:lang w:val="en-US"/>
        </w:rPr>
        <w:t>ระบบ</w:t>
      </w:r>
      <w:r w:rsidR="00335CD5" w:rsidRPr="005C6024">
        <w:rPr>
          <w:rFonts w:hint="cs"/>
          <w:cs/>
          <w:lang w:val="en-US"/>
        </w:rPr>
        <w:t>จะ</w:t>
      </w:r>
      <w:r w:rsidRPr="005C6024">
        <w:rPr>
          <w:rFonts w:hint="cs"/>
          <w:cs/>
          <w:lang w:val="en-US"/>
        </w:rPr>
        <w:t>ทำงานผิดพลาดเมื่อมีชุดข้อใหม่ที่ไม่เคยเรียนรู้มาก่อน</w:t>
      </w:r>
    </w:p>
    <w:p w14:paraId="24C6E660" w14:textId="0E8AA952" w:rsidR="001A101E" w:rsidRDefault="00402F06" w:rsidP="00C26A78">
      <w:pPr>
        <w:pStyle w:val="a8"/>
        <w:numPr>
          <w:ilvl w:val="0"/>
          <w:numId w:val="7"/>
        </w:numPr>
        <w:ind w:left="1418"/>
        <w:rPr>
          <w:lang w:val="en-US"/>
        </w:rPr>
      </w:pPr>
      <w:r w:rsidRPr="005C6024">
        <w:rPr>
          <w:rFonts w:hint="cs"/>
          <w:cs/>
          <w:lang w:val="en-US"/>
        </w:rPr>
        <w:t>ระบบทำงานด้วยความน่าจะเป็น</w:t>
      </w:r>
      <w:r w:rsidR="00955294" w:rsidRPr="005C6024">
        <w:rPr>
          <w:rFonts w:hint="cs"/>
          <w:cs/>
          <w:lang w:val="en-US"/>
        </w:rPr>
        <w:t>จากชุดข้อมูลฝึกฝน</w:t>
      </w:r>
      <w:r w:rsidR="00351E6E" w:rsidRPr="005C6024">
        <w:rPr>
          <w:rFonts w:hint="cs"/>
          <w:cs/>
          <w:lang w:val="en-US"/>
        </w:rPr>
        <w:t xml:space="preserve"> ซึ่ง</w:t>
      </w:r>
      <w:r w:rsidR="009C344D" w:rsidRPr="005C6024">
        <w:rPr>
          <w:rFonts w:hint="cs"/>
          <w:cs/>
          <w:lang w:val="en-US"/>
        </w:rPr>
        <w:t>ทำให้</w:t>
      </w:r>
      <w:r w:rsidR="00020C2D" w:rsidRPr="005C6024">
        <w:rPr>
          <w:rFonts w:hint="cs"/>
          <w:cs/>
          <w:lang w:val="en-US"/>
        </w:rPr>
        <w:t>ผลลัพธ์ของ</w:t>
      </w:r>
      <w:r w:rsidR="00D42FB5" w:rsidRPr="005C6024">
        <w:rPr>
          <w:rFonts w:hint="cs"/>
          <w:cs/>
          <w:lang w:val="en-US"/>
        </w:rPr>
        <w:t>การตีความประโยคผิด</w:t>
      </w:r>
      <w:r w:rsidR="00180FE2" w:rsidRPr="005C6024">
        <w:rPr>
          <w:rFonts w:hint="cs"/>
          <w:cs/>
          <w:lang w:val="en-US"/>
        </w:rPr>
        <w:t>พลาดได้</w:t>
      </w:r>
    </w:p>
    <w:p w14:paraId="788E63C3" w14:textId="77777777" w:rsidR="00D343DF" w:rsidRDefault="00D343DF" w:rsidP="00C26A78">
      <w:pPr>
        <w:pStyle w:val="a8"/>
        <w:numPr>
          <w:ilvl w:val="0"/>
          <w:numId w:val="7"/>
        </w:numPr>
        <w:ind w:left="1418"/>
        <w:rPr>
          <w:lang w:val="en-US"/>
        </w:rPr>
      </w:pPr>
    </w:p>
    <w:p w14:paraId="726895B7" w14:textId="72AE841E" w:rsidR="00187748" w:rsidRDefault="00081BCE" w:rsidP="000D28CD">
      <w:pPr>
        <w:pStyle w:val="3"/>
        <w:rPr>
          <w:lang w:val="en-US"/>
        </w:rPr>
      </w:pPr>
      <w:bookmarkStart w:id="75" w:name="_Toc24472404"/>
      <w:r>
        <w:rPr>
          <w:rFonts w:hint="cs"/>
          <w:cs/>
          <w:lang w:val="en-US"/>
        </w:rPr>
        <w:t xml:space="preserve">2.6 </w:t>
      </w:r>
      <w:r w:rsidR="001A101E" w:rsidRPr="001A101E">
        <w:rPr>
          <w:cs/>
          <w:lang w:val="en-US"/>
        </w:rPr>
        <w:t>แบบจำลองภาษา (</w:t>
      </w:r>
      <w:r w:rsidR="001A101E" w:rsidRPr="001A101E">
        <w:rPr>
          <w:lang w:val="en-US"/>
        </w:rPr>
        <w:t>Language model)</w:t>
      </w:r>
      <w:bookmarkEnd w:id="75"/>
    </w:p>
    <w:p w14:paraId="0F9D24B5" w14:textId="378412AC" w:rsidR="00875DBF" w:rsidRDefault="001A101E" w:rsidP="002F53E9">
      <w:pPr>
        <w:ind w:firstLine="0"/>
        <w:rPr>
          <w:lang w:val="en-US"/>
        </w:rPr>
      </w:pPr>
      <w:r>
        <w:rPr>
          <w:cs/>
          <w:lang w:val="en-US"/>
        </w:rPr>
        <w:tab/>
      </w:r>
      <w:r>
        <w:rPr>
          <w:rFonts w:hint="cs"/>
          <w:cs/>
          <w:lang w:val="en-US"/>
        </w:rPr>
        <w:t>แบบจำลองภาษา หรือ ตัวจำแนกภาษาของข้อความ</w:t>
      </w:r>
      <w:r>
        <w:rPr>
          <w:lang w:val="en-US"/>
        </w:rPr>
        <w:t xml:space="preserve">(Text Classifiers) </w:t>
      </w:r>
      <w:r>
        <w:rPr>
          <w:rFonts w:hint="cs"/>
          <w:cs/>
          <w:lang w:val="en-US"/>
        </w:rPr>
        <w:t>คือการแจกแจงลำดับ</w:t>
      </w:r>
      <w:r w:rsidR="002F53E9">
        <w:rPr>
          <w:rFonts w:hint="cs"/>
          <w:cs/>
          <w:lang w:val="en-US"/>
        </w:rPr>
        <w:t xml:space="preserve">ของอักขระหรือคำในประโยค เพื่อใช้ในการคำนวณค่าความน่าจะเป็นของสายอักขระหรือคำ โดยวิธีที่นิยมใช้ในปัจจุบันก็คือ </w:t>
      </w:r>
      <w:r w:rsidR="002F53E9" w:rsidRPr="002F53E9">
        <w:rPr>
          <w:cs/>
          <w:lang w:val="en-US"/>
        </w:rPr>
        <w:t>แบบจำลองมาร์คอฟ หรือ แบบจำลองเอ็นแกรม</w:t>
      </w:r>
      <w:r w:rsidR="00081BCE">
        <w:rPr>
          <w:rFonts w:hint="cs"/>
          <w:cs/>
          <w:lang w:val="en-US"/>
        </w:rPr>
        <w:t xml:space="preserve"> </w:t>
      </w:r>
    </w:p>
    <w:p w14:paraId="789E6C82" w14:textId="29660750" w:rsidR="00081BCE" w:rsidRDefault="00081BCE" w:rsidP="00081BCE">
      <w:pPr>
        <w:pStyle w:val="4"/>
        <w:ind w:firstLine="426"/>
        <w:rPr>
          <w:lang w:val="en-US"/>
        </w:rPr>
      </w:pPr>
      <w:r>
        <w:rPr>
          <w:rFonts w:hint="cs"/>
          <w:cs/>
          <w:lang w:val="en-US"/>
        </w:rPr>
        <w:t xml:space="preserve">2.6.1 </w:t>
      </w:r>
      <w:r w:rsidRPr="002F53E9">
        <w:rPr>
          <w:cs/>
          <w:lang w:val="en-US"/>
        </w:rPr>
        <w:t>แบบจำลองมาร์คอฟ</w:t>
      </w:r>
      <w:r>
        <w:rPr>
          <w:lang w:val="en-US"/>
        </w:rPr>
        <w:t xml:space="preserve"> (</w:t>
      </w:r>
      <w:r w:rsidRPr="00081BCE">
        <w:rPr>
          <w:lang w:val="en-US"/>
        </w:rPr>
        <w:t>Makov Model</w:t>
      </w:r>
      <w:r>
        <w:rPr>
          <w:lang w:val="en-US"/>
        </w:rPr>
        <w:t>)</w:t>
      </w:r>
    </w:p>
    <w:p w14:paraId="5592B26D" w14:textId="419F931F" w:rsidR="00081BCE" w:rsidRPr="00081BCE" w:rsidRDefault="00081BCE" w:rsidP="004A6BD6">
      <w:pPr>
        <w:ind w:firstLine="993"/>
        <w:rPr>
          <w:lang w:val="en-US"/>
        </w:rPr>
      </w:pPr>
      <w:r w:rsidRPr="002F53E9">
        <w:rPr>
          <w:cs/>
          <w:lang w:val="en-US"/>
        </w:rPr>
        <w:t>แบบจำลองมาร์คอฟ</w:t>
      </w:r>
      <w:r>
        <w:rPr>
          <w:lang w:val="en-US"/>
        </w:rPr>
        <w:t xml:space="preserve"> </w:t>
      </w:r>
      <w:r w:rsidRPr="00081BCE">
        <w:rPr>
          <w:cs/>
          <w:lang w:val="en-US"/>
        </w:rPr>
        <w:t>หรือแบบจำลองเอ็นแกรม(</w:t>
      </w:r>
      <w:r w:rsidRPr="00081BCE">
        <w:rPr>
          <w:lang w:val="en-US"/>
        </w:rPr>
        <w:t>N-Gram model)</w:t>
      </w:r>
      <w:r>
        <w:rPr>
          <w:rFonts w:hint="cs"/>
          <w:cs/>
          <w:lang w:val="en-US"/>
        </w:rPr>
        <w:t xml:space="preserve"> เป็น</w:t>
      </w:r>
      <w:r w:rsidRPr="00081BCE">
        <w:rPr>
          <w:cs/>
          <w:lang w:val="en-US"/>
        </w:rPr>
        <w:t>แบบจำลองที่ใช้คำนวณค่าความน่าจะเป็นของสายอักขระ(</w:t>
      </w:r>
      <w:r w:rsidRPr="00081BCE">
        <w:rPr>
          <w:lang w:val="en-US"/>
        </w:rPr>
        <w:t xml:space="preserve">character sequence) </w:t>
      </w:r>
      <w:r w:rsidRPr="00081BCE">
        <w:rPr>
          <w:cs/>
          <w:lang w:val="en-US"/>
        </w:rPr>
        <w:t>ที่เกิดขึ้นร่วมกันเป็นคำ หรือค่าความน่าจะเป็นของสายคำ(</w:t>
      </w:r>
      <w:r w:rsidRPr="00081BCE">
        <w:rPr>
          <w:lang w:val="en-US"/>
        </w:rPr>
        <w:t>word sequence)</w:t>
      </w:r>
      <w:r>
        <w:rPr>
          <w:rFonts w:hint="cs"/>
          <w:cs/>
          <w:lang w:val="en-US"/>
        </w:rPr>
        <w:t xml:space="preserve"> </w:t>
      </w:r>
      <w:r w:rsidRPr="00081BCE">
        <w:rPr>
          <w:cs/>
          <w:lang w:val="en-US"/>
        </w:rPr>
        <w:t>ที่เกิดขึ้นร่วมกันเป็นประโยค โดยค่าความน่าจะเป็นของสายอักขระหรือคำประมาณ</w:t>
      </w:r>
      <w:r>
        <w:rPr>
          <w:rFonts w:hint="cs"/>
          <w:cs/>
          <w:lang w:val="en-US"/>
        </w:rPr>
        <w:t>นั้น</w:t>
      </w:r>
      <w:r w:rsidRPr="00081BCE">
        <w:rPr>
          <w:cs/>
          <w:lang w:val="en-US"/>
        </w:rPr>
        <w:t>ได้จากคลังข้อมูลที่สร้างไว้</w:t>
      </w:r>
    </w:p>
    <w:p w14:paraId="49DE1ED9" w14:textId="21DBD83E" w:rsidR="00081BCE" w:rsidRPr="00081BCE" w:rsidRDefault="00081BCE" w:rsidP="004A6BD6">
      <w:pPr>
        <w:ind w:left="273"/>
        <w:rPr>
          <w:lang w:val="en-US"/>
        </w:rPr>
      </w:pPr>
      <w:r w:rsidRPr="00081BCE">
        <w:rPr>
          <w:cs/>
          <w:lang w:val="en-US"/>
        </w:rPr>
        <w:t>แกรม คือ หน่วยที่ใช้ในการสร้างแบบจำลอง อาจจะเป็นเสียง คำ หรืออักขระก็ได้</w:t>
      </w:r>
    </w:p>
    <w:p w14:paraId="50F7D00B" w14:textId="41C8E4A6" w:rsidR="00875DBF" w:rsidRDefault="00081BCE" w:rsidP="004A6BD6">
      <w:pPr>
        <w:ind w:firstLine="0"/>
        <w:rPr>
          <w:lang w:val="en-US"/>
        </w:rPr>
      </w:pPr>
      <w:r w:rsidRPr="00081BCE">
        <w:rPr>
          <w:cs/>
          <w:lang w:val="en-US"/>
        </w:rPr>
        <w:t xml:space="preserve">และแกรมมีได้หลายขนาดแล้วแต่จะกำหนด </w:t>
      </w:r>
      <w:r w:rsidR="004A6BD6">
        <w:rPr>
          <w:rFonts w:hint="cs"/>
          <w:cs/>
          <w:lang w:val="en-US"/>
        </w:rPr>
        <w:t>โดยมี</w:t>
      </w:r>
      <w:r w:rsidRPr="00081BCE">
        <w:rPr>
          <w:cs/>
          <w:lang w:val="en-US"/>
        </w:rPr>
        <w:t xml:space="preserve">ตั้งแต่ 1 จนถึง </w:t>
      </w:r>
      <w:r w:rsidRPr="00081BCE">
        <w:rPr>
          <w:lang w:val="en-US"/>
        </w:rPr>
        <w:t>n</w:t>
      </w:r>
      <w:r w:rsidR="004A6BD6">
        <w:rPr>
          <w:lang w:val="en-US"/>
        </w:rPr>
        <w:t xml:space="preserve"> </w:t>
      </w:r>
      <w:r w:rsidR="004A6BD6">
        <w:rPr>
          <w:rFonts w:hint="cs"/>
          <w:cs/>
          <w:lang w:val="en-US"/>
        </w:rPr>
        <w:t>โดยการ</w:t>
      </w:r>
      <w:r w:rsidR="004A6BD6" w:rsidRPr="004A6BD6">
        <w:rPr>
          <w:cs/>
          <w:lang w:val="en-US"/>
        </w:rPr>
        <w:t>ประมาณค่าความน่าจะเป็นของสายคำหรือสายอักขระจากคลังข้อมูลโดยการใช้วิธีเอ็นแกรม</w:t>
      </w:r>
      <w:r w:rsidR="00B3099C">
        <w:rPr>
          <w:rFonts w:hint="cs"/>
          <w:cs/>
          <w:lang w:val="en-US"/>
        </w:rPr>
        <w:t>เข้ามาจัด</w:t>
      </w:r>
      <w:r w:rsidR="002A692D">
        <w:rPr>
          <w:rFonts w:hint="cs"/>
          <w:cs/>
          <w:lang w:val="en-US"/>
        </w:rPr>
        <w:t>แบ่ง</w:t>
      </w:r>
      <w:r w:rsidR="00437D11">
        <w:rPr>
          <w:rFonts w:hint="cs"/>
          <w:cs/>
          <w:lang w:val="en-US"/>
        </w:rPr>
        <w:t>คำหรือสาย</w:t>
      </w:r>
      <w:r w:rsidR="00D21DA3">
        <w:rPr>
          <w:rFonts w:hint="cs"/>
          <w:cs/>
          <w:lang w:val="en-US"/>
        </w:rPr>
        <w:t>ขระ</w:t>
      </w:r>
      <w:r w:rsidR="000011FA">
        <w:rPr>
          <w:rFonts w:hint="cs"/>
          <w:cs/>
          <w:lang w:val="en-US"/>
        </w:rPr>
        <w:t>จะได้แกรมตัวอย่าง</w:t>
      </w:r>
      <w:r w:rsidR="004A6BD6" w:rsidRPr="004A6BD6">
        <w:rPr>
          <w:cs/>
          <w:lang w:val="en-US"/>
        </w:rPr>
        <w:t>ดังนี้</w:t>
      </w:r>
    </w:p>
    <w:p w14:paraId="6FE2CD12" w14:textId="45F11262" w:rsidR="000011FA" w:rsidRPr="000011FA" w:rsidRDefault="000011FA" w:rsidP="0088673E">
      <w:pPr>
        <w:ind w:firstLine="993"/>
        <w:rPr>
          <w:lang w:val="en-US"/>
        </w:rPr>
      </w:pPr>
      <w:r w:rsidRPr="000011FA">
        <w:rPr>
          <w:cs/>
          <w:lang w:val="en-US"/>
        </w:rPr>
        <w:t>การประมาณค่าด้วย 2-แกรม(</w:t>
      </w:r>
      <w:r w:rsidRPr="000011FA">
        <w:rPr>
          <w:lang w:val="en-US"/>
        </w:rPr>
        <w:t xml:space="preserve">Probability bigram) </w:t>
      </w:r>
      <w:r w:rsidRPr="000011FA">
        <w:rPr>
          <w:cs/>
          <w:lang w:val="en-US"/>
        </w:rPr>
        <w:t>คือ การประมาณค่าความน่าจะเป็นของสายอักขระ(สายคำ) ที่เกิดขึ้นร่วมกันว่ามีค่าเท่ากับผลคูณของความน่าจะเป็นที่จะพบอักขระ(คำ) ทีละ 2 ตัว(คำ) ติดกันในสายอักขระ(สายคำ) นั้น</w:t>
      </w:r>
    </w:p>
    <w:p w14:paraId="7ADF9410" w14:textId="7D69E771" w:rsidR="00DB6C8D" w:rsidRPr="00DB6C8D" w:rsidRDefault="000011FA" w:rsidP="002A692D">
      <w:pPr>
        <w:tabs>
          <w:tab w:val="left" w:pos="993"/>
        </w:tabs>
        <w:ind w:firstLine="993"/>
        <w:rPr>
          <w:lang w:val="en-US"/>
        </w:rPr>
      </w:pPr>
      <w:r w:rsidRPr="000011FA">
        <w:rPr>
          <w:cs/>
          <w:lang w:val="en-US"/>
        </w:rPr>
        <w:t>การประมาณค่าด้วย 3-แกรม(</w:t>
      </w:r>
      <w:r w:rsidRPr="000011FA">
        <w:rPr>
          <w:lang w:val="en-US"/>
        </w:rPr>
        <w:t xml:space="preserve">Probability trigram) </w:t>
      </w:r>
      <w:r w:rsidRPr="000011FA">
        <w:rPr>
          <w:cs/>
          <w:lang w:val="en-US"/>
        </w:rPr>
        <w:t>คือ การประมาณค่าความน่าจะเป็นของสายอักขระ(สายคำ) ที่เกิดขึ้นร่วมกันว่ามีค่าเท่ากับผลคูณของความน่าจะเป็นที่จะพบอักขระ(คำ) ทีละ 3 ตัว(คำ) ติดกันในสายอักขระ(สายคำ) นั้น</w:t>
      </w:r>
    </w:p>
    <w:p w14:paraId="3AF9A4CE" w14:textId="1F56A05E" w:rsidR="000011FA" w:rsidRDefault="000011FA" w:rsidP="0088673E">
      <w:pPr>
        <w:ind w:firstLine="993"/>
        <w:rPr>
          <w:lang w:val="en-US"/>
        </w:rPr>
      </w:pPr>
      <w:r w:rsidRPr="000011FA">
        <w:rPr>
          <w:cs/>
          <w:lang w:val="en-US"/>
        </w:rPr>
        <w:t>การประมาณค่าด้วย 4-แกรม(</w:t>
      </w:r>
      <w:r w:rsidRPr="000011FA">
        <w:rPr>
          <w:lang w:val="en-US"/>
        </w:rPr>
        <w:t xml:space="preserve">Probability quadigram) </w:t>
      </w:r>
      <w:r w:rsidRPr="000011FA">
        <w:rPr>
          <w:cs/>
          <w:lang w:val="en-US"/>
        </w:rPr>
        <w:t>คือ การประมาณค่าความน่าจะเป็นของสายอักขระ(สายคำ) ที่เกิดขึ้นร่วมกัน</w:t>
      </w:r>
      <w:r w:rsidRPr="00DB6C8D">
        <w:rPr>
          <w:cs/>
          <w:lang w:val="en-US"/>
        </w:rPr>
        <w:t>ว่า</w:t>
      </w:r>
      <w:r w:rsidRPr="000011FA">
        <w:rPr>
          <w:cs/>
          <w:lang w:val="en-US"/>
        </w:rPr>
        <w:t>มีค่าเท่ากับผลคูณของความน่าจะเป็นที่จะพบอักขระ(คำ) ทีละ 4 ตัว(คำ) ติดกันในสายอักขระ(สายคำ) นั้นหรืออาจประมาณค่าความ</w:t>
      </w:r>
      <w:r w:rsidRPr="000011FA">
        <w:rPr>
          <w:cs/>
          <w:lang w:val="en-US"/>
        </w:rPr>
        <w:lastRenderedPageBreak/>
        <w:t>น่าจะเป็นจากความยาวของเอ็นแกรมมากกว่า 4-แกรม ก็ได้ขึ้นอยู่กับความจำเป็นในการทดลอง แต่ระบบของเอ็นแกรมก็ยิ่งซับซ้อนมากขึ้นตามลำดับ</w:t>
      </w:r>
    </w:p>
    <w:p w14:paraId="45CDBE6A" w14:textId="5C4A3FDF" w:rsidR="00DB6C8D" w:rsidRPr="00DB6C8D" w:rsidRDefault="00DB6C8D" w:rsidP="00DB6C8D">
      <w:pPr>
        <w:tabs>
          <w:tab w:val="left" w:pos="993"/>
        </w:tabs>
        <w:ind w:firstLine="993"/>
        <w:rPr>
          <w:cs/>
          <w:lang w:val="en-US"/>
        </w:rPr>
      </w:pPr>
      <w:r w:rsidRPr="00DB6C8D">
        <w:rPr>
          <w:cs/>
          <w:lang w:val="en-US"/>
        </w:rPr>
        <w:t>การประมาณค่าความน่าจะเป็นของชุดอักขระ โดยการใช้เอ็นแกรมดังที่กล่าวมา คือ การใช้สมมติฐานของมาร์คอฟ(</w:t>
      </w:r>
      <w:r w:rsidRPr="00DB6C8D">
        <w:rPr>
          <w:lang w:val="en-US"/>
        </w:rPr>
        <w:t xml:space="preserve">Markov assumption) </w:t>
      </w:r>
      <w:r w:rsidRPr="00DB6C8D">
        <w:rPr>
          <w:cs/>
          <w:lang w:val="en-US"/>
        </w:rPr>
        <w:t xml:space="preserve">ว่า การปรากฏของตัวอักษรตัวหนึ่งขึ้นกับตัวอักษรก่อนหน้าเพียง </w:t>
      </w:r>
      <w:r w:rsidRPr="00DB6C8D">
        <w:rPr>
          <w:lang w:val="en-US"/>
        </w:rPr>
        <w:t>n-</w:t>
      </w:r>
      <w:r w:rsidRPr="00DB6C8D">
        <w:rPr>
          <w:lang w:val="en-US" w:bidi="th"/>
        </w:rPr>
        <w:t xml:space="preserve">1 </w:t>
      </w:r>
      <w:r w:rsidRPr="00DB6C8D">
        <w:rPr>
          <w:cs/>
          <w:lang w:val="en-US"/>
        </w:rPr>
        <w:t>ตัว โดยสามารถ</w:t>
      </w:r>
      <w:r>
        <w:rPr>
          <w:rFonts w:hint="cs"/>
          <w:cs/>
          <w:lang w:val="en-US"/>
        </w:rPr>
        <w:t>แสดง</w:t>
      </w:r>
      <w:r w:rsidRPr="00DB6C8D">
        <w:rPr>
          <w:cs/>
          <w:lang w:val="en-US"/>
        </w:rPr>
        <w:t>ได้ดัง</w:t>
      </w:r>
      <w:r w:rsidR="00E773D6" w:rsidRPr="00D35D8E">
        <w:rPr>
          <w:rFonts w:hint="cs"/>
          <w:cs/>
          <w:lang w:val="en-US"/>
        </w:rPr>
        <w:t>สมการ 2.</w:t>
      </w:r>
      <w:r w:rsidR="00D35D8E" w:rsidRPr="00D35D8E">
        <w:rPr>
          <w:rFonts w:hint="cs"/>
          <w:cs/>
          <w:lang w:val="en-US"/>
        </w:rPr>
        <w:t>3</w:t>
      </w:r>
      <w:r w:rsidR="00E773D6" w:rsidRPr="00D35D8E">
        <w:rPr>
          <w:rFonts w:hint="cs"/>
          <w:cs/>
          <w:lang w:val="en-US"/>
        </w:rPr>
        <w:t xml:space="preserve"> 2.</w:t>
      </w:r>
      <w:r w:rsidR="00D35D8E" w:rsidRPr="00D35D8E">
        <w:rPr>
          <w:rFonts w:hint="cs"/>
          <w:cs/>
          <w:lang w:val="en-US"/>
        </w:rPr>
        <w:t>4</w:t>
      </w:r>
      <w:r w:rsidR="00E773D6" w:rsidRPr="00D35D8E">
        <w:rPr>
          <w:rFonts w:hint="cs"/>
          <w:cs/>
          <w:lang w:val="en-US"/>
        </w:rPr>
        <w:t xml:space="preserve"> และ 2.</w:t>
      </w:r>
      <w:r w:rsidR="00D35D8E" w:rsidRPr="00D35D8E">
        <w:rPr>
          <w:rFonts w:hint="cs"/>
          <w:cs/>
          <w:lang w:val="en-US"/>
        </w:rPr>
        <w:t>5</w:t>
      </w:r>
    </w:p>
    <w:p w14:paraId="3BD17DDE" w14:textId="77777777" w:rsidR="00DC619D" w:rsidRDefault="00DB6C8D" w:rsidP="00E773D6">
      <w:pPr>
        <w:ind w:firstLine="0"/>
        <w:jc w:val="left"/>
        <w:rPr>
          <w:lang w:val="en-US"/>
        </w:rPr>
      </w:pPr>
      <w:r w:rsidRPr="00DC619D">
        <w:rPr>
          <w:cs/>
          <w:lang w:val="en-US"/>
        </w:rPr>
        <w:t>2-แกรม</w:t>
      </w:r>
    </w:p>
    <w:p w14:paraId="565F2E0C" w14:textId="1B186872" w:rsidR="000011FA" w:rsidRPr="00E773D6" w:rsidRDefault="00DC619D" w:rsidP="00E773D6">
      <w:pPr>
        <w:jc w:val="left"/>
        <w:rPr>
          <w:rFonts w:eastAsiaTheme="minorEastAsia"/>
          <w:lang w:val="en-US"/>
        </w:rPr>
      </w:pPr>
      <w:r>
        <w:rPr>
          <w:lang w:val="en-US"/>
        </w:rPr>
        <w:t xml:space="preserve"> </w:t>
      </w:r>
      <w:r w:rsidR="00FB79FE" w:rsidRPr="00DC619D">
        <w:rPr>
          <w:sz w:val="24"/>
          <w:szCs w:val="24"/>
          <w:lang w:val="en-US"/>
        </w:rPr>
        <w:t xml:space="preserve"> </w:t>
      </w:r>
      <m:oMath>
        <m:r>
          <w:rPr>
            <w:rFonts w:ascii="Cambria Math" w:hAnsi="Cambria Math"/>
            <w:sz w:val="24"/>
            <w:szCs w:val="24"/>
            <w:lang w:val="en-US"/>
          </w:rPr>
          <m:t>P</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2</m:t>
                </m:r>
              </m:sub>
            </m:sSub>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3</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n</m:t>
                </m:r>
              </m:sub>
            </m:sSub>
          </m:e>
        </m:d>
        <m:r>
          <w:rPr>
            <w:rFonts w:ascii="Cambria Math" w:hAnsi="Cambria Math"/>
            <w:sz w:val="24"/>
            <w:szCs w:val="24"/>
            <w:lang w:val="en-US"/>
          </w:rPr>
          <m:t>=P</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e>
        </m:d>
        <m:r>
          <w:rPr>
            <w:rFonts w:ascii="Cambria Math" w:hAnsi="Cambria Math"/>
            <w:sz w:val="24"/>
            <w:szCs w:val="24"/>
            <w:lang w:val="en-US"/>
          </w:rPr>
          <m:t>P</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2</m:t>
                </m:r>
              </m:sub>
            </m:sSub>
          </m:e>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e>
        </m:d>
        <m:r>
          <w:rPr>
            <w:rFonts w:ascii="Cambria Math" w:hAnsi="Cambria Math"/>
            <w:sz w:val="24"/>
            <w:szCs w:val="24"/>
            <w:lang w:val="en-US"/>
          </w:rPr>
          <m:t>P</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3</m:t>
                </m:r>
              </m:sub>
            </m:sSub>
          </m:e>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2</m:t>
                </m:r>
              </m:sub>
            </m:sSub>
          </m:e>
        </m:d>
        <m:r>
          <w:rPr>
            <w:rFonts w:ascii="Cambria Math" w:hAnsi="Cambria Math"/>
            <w:sz w:val="24"/>
            <w:szCs w:val="24"/>
            <w:lang w:val="en-US"/>
          </w:rPr>
          <m:t>…P(</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n</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n-1</m:t>
            </m:r>
          </m:sub>
        </m:sSub>
        <m:r>
          <w:rPr>
            <w:rFonts w:ascii="Cambria Math" w:hAnsi="Cambria Math"/>
            <w:sz w:val="24"/>
            <w:szCs w:val="24"/>
            <w:lang w:val="en-US"/>
          </w:rPr>
          <m:t>)</m:t>
        </m:r>
      </m:oMath>
      <w:r w:rsidR="00E773D6">
        <w:rPr>
          <w:rFonts w:eastAsiaTheme="minorEastAsia" w:hint="cs"/>
          <w:sz w:val="24"/>
          <w:szCs w:val="24"/>
          <w:cs/>
          <w:lang w:val="en-US"/>
        </w:rPr>
        <w:t xml:space="preserve">  </w:t>
      </w:r>
      <w:r w:rsidR="00E773D6">
        <w:rPr>
          <w:rFonts w:eastAsiaTheme="minorEastAsia"/>
          <w:sz w:val="24"/>
          <w:szCs w:val="24"/>
          <w:cs/>
          <w:lang w:val="en-US"/>
        </w:rPr>
        <w:tab/>
      </w:r>
      <w:r w:rsidR="00D35D8E">
        <w:rPr>
          <w:rFonts w:eastAsiaTheme="minorEastAsia"/>
          <w:sz w:val="24"/>
          <w:szCs w:val="24"/>
          <w:cs/>
          <w:lang w:val="en-US"/>
        </w:rPr>
        <w:tab/>
      </w:r>
      <w:r w:rsidR="00D35D8E">
        <w:rPr>
          <w:rFonts w:eastAsiaTheme="minorEastAsia" w:hint="cs"/>
          <w:sz w:val="24"/>
          <w:szCs w:val="24"/>
          <w:cs/>
          <w:lang w:val="en-US"/>
        </w:rPr>
        <w:t xml:space="preserve">            </w:t>
      </w:r>
      <w:r w:rsidR="00E773D6" w:rsidRPr="00E773D6">
        <w:rPr>
          <w:rFonts w:eastAsiaTheme="minorEastAsia"/>
          <w:lang w:val="en-US"/>
        </w:rPr>
        <w:t>(</w:t>
      </w:r>
      <w:r w:rsidR="00E773D6">
        <w:rPr>
          <w:rFonts w:eastAsiaTheme="minorEastAsia"/>
          <w:lang w:val="en-US"/>
        </w:rPr>
        <w:t>2.</w:t>
      </w:r>
      <w:r w:rsidR="00D35D8E">
        <w:rPr>
          <w:rFonts w:eastAsiaTheme="minorEastAsia" w:hint="cs"/>
          <w:cs/>
          <w:lang w:val="en-US"/>
        </w:rPr>
        <w:t>3</w:t>
      </w:r>
      <w:r w:rsidR="00E773D6" w:rsidRPr="00E773D6">
        <w:rPr>
          <w:rFonts w:eastAsiaTheme="minorEastAsia"/>
          <w:lang w:val="en-US"/>
        </w:rPr>
        <w:t>)</w:t>
      </w:r>
    </w:p>
    <w:p w14:paraId="343E78EF" w14:textId="65869B38" w:rsidR="00DC619D" w:rsidRDefault="00DB6C8D" w:rsidP="004A6BD6">
      <w:pPr>
        <w:ind w:firstLine="0"/>
        <w:rPr>
          <w:rFonts w:eastAsiaTheme="minorEastAsia"/>
          <w:lang w:val="en-US"/>
        </w:rPr>
      </w:pPr>
      <w:r>
        <w:rPr>
          <w:rFonts w:eastAsiaTheme="minorEastAsia"/>
          <w:lang w:val="en-US"/>
        </w:rPr>
        <w:t>3-</w:t>
      </w:r>
      <w:r>
        <w:rPr>
          <w:rFonts w:eastAsiaTheme="minorEastAsia" w:hint="cs"/>
          <w:cs/>
          <w:lang w:val="en-US"/>
        </w:rPr>
        <w:t>แกรม</w:t>
      </w:r>
    </w:p>
    <w:p w14:paraId="6B80B72E" w14:textId="1877D1A4" w:rsidR="00DB6C8D" w:rsidRDefault="00DC619D" w:rsidP="004A6BD6">
      <w:pPr>
        <w:ind w:firstLine="0"/>
        <w:rPr>
          <w:rFonts w:eastAsiaTheme="minorEastAsia"/>
          <w:lang w:val="en-US"/>
        </w:rPr>
      </w:pPr>
      <w:r>
        <w:rPr>
          <w:rFonts w:eastAsiaTheme="minorEastAsia"/>
          <w:lang w:val="en-US"/>
        </w:rPr>
        <w:t xml:space="preserve"> </w:t>
      </w:r>
      <w:r>
        <w:rPr>
          <w:rFonts w:eastAsiaTheme="minorEastAsia"/>
          <w:lang w:val="en-US"/>
        </w:rPr>
        <w:tab/>
        <w:t xml:space="preserve"> </w:t>
      </w:r>
      <m:oMath>
        <m:r>
          <w:rPr>
            <w:rFonts w:ascii="Cambria Math" w:hAnsi="Cambria Math"/>
            <w:sz w:val="24"/>
            <w:szCs w:val="24"/>
            <w:lang w:val="en-US"/>
          </w:rPr>
          <m:t>P</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2</m:t>
                </m:r>
              </m:sub>
            </m:sSub>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3</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n</m:t>
                </m:r>
              </m:sub>
            </m:sSub>
          </m:e>
        </m:d>
        <m:r>
          <w:rPr>
            <w:rFonts w:ascii="Cambria Math" w:hAnsi="Cambria Math"/>
            <w:sz w:val="24"/>
            <w:szCs w:val="24"/>
            <w:lang w:val="en-US"/>
          </w:rPr>
          <m:t>=P</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e>
        </m:d>
        <m:r>
          <w:rPr>
            <w:rFonts w:ascii="Cambria Math" w:hAnsi="Cambria Math"/>
            <w:sz w:val="24"/>
            <w:szCs w:val="24"/>
            <w:lang w:val="en-US"/>
          </w:rPr>
          <m:t>P</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2</m:t>
                </m:r>
              </m:sub>
            </m:sSub>
          </m:e>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e>
        </m:d>
        <m:r>
          <w:rPr>
            <w:rFonts w:ascii="Cambria Math" w:hAnsi="Cambria Math"/>
            <w:sz w:val="24"/>
            <w:szCs w:val="24"/>
            <w:lang w:val="en-US"/>
          </w:rPr>
          <m:t>P</m:t>
        </m:r>
        <m:d>
          <m:dPr>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3</m:t>
                </m:r>
              </m:sub>
            </m:sSub>
          </m:e>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2</m:t>
                </m:r>
              </m:sub>
            </m:sSub>
          </m:e>
        </m:d>
        <m:r>
          <w:rPr>
            <w:rFonts w:ascii="Cambria Math" w:hAnsi="Cambria Math"/>
            <w:sz w:val="24"/>
            <w:szCs w:val="24"/>
            <w:lang w:val="en-US"/>
          </w:rPr>
          <m:t>…P(</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n</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n-2</m:t>
            </m:r>
          </m:sub>
        </m:sSub>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n-1</m:t>
            </m:r>
          </m:sub>
        </m:sSub>
        <m:r>
          <w:rPr>
            <w:rFonts w:ascii="Cambria Math" w:hAnsi="Cambria Math"/>
            <w:sz w:val="24"/>
            <w:szCs w:val="24"/>
            <w:lang w:val="en-US"/>
          </w:rPr>
          <m:t>)</m:t>
        </m:r>
      </m:oMath>
      <w:r w:rsidR="00E773D6">
        <w:rPr>
          <w:rFonts w:eastAsiaTheme="minorEastAsia"/>
          <w:sz w:val="24"/>
          <w:szCs w:val="24"/>
          <w:lang w:val="en-US"/>
        </w:rPr>
        <w:tab/>
      </w:r>
      <w:r w:rsidR="00D35D8E">
        <w:rPr>
          <w:rFonts w:eastAsiaTheme="minorEastAsia" w:hint="cs"/>
          <w:sz w:val="24"/>
          <w:szCs w:val="24"/>
          <w:cs/>
          <w:lang w:val="en-US"/>
        </w:rPr>
        <w:t xml:space="preserve">            </w:t>
      </w:r>
      <w:r w:rsidR="00E773D6" w:rsidRPr="00E773D6">
        <w:rPr>
          <w:rFonts w:eastAsiaTheme="minorEastAsia"/>
          <w:lang w:val="en-US"/>
        </w:rPr>
        <w:t>(2.</w:t>
      </w:r>
      <w:r w:rsidR="00D35D8E">
        <w:rPr>
          <w:rFonts w:eastAsiaTheme="minorEastAsia" w:hint="cs"/>
          <w:cs/>
          <w:lang w:val="en-US"/>
        </w:rPr>
        <w:t>4</w:t>
      </w:r>
      <w:r w:rsidR="00E773D6" w:rsidRPr="00E773D6">
        <w:rPr>
          <w:rFonts w:eastAsiaTheme="minorEastAsia"/>
          <w:lang w:val="en-US"/>
        </w:rPr>
        <w:t>)</w:t>
      </w:r>
    </w:p>
    <w:p w14:paraId="5C86F58A" w14:textId="77FD9A24" w:rsidR="00DC619D" w:rsidRPr="00DC619D" w:rsidRDefault="00DB6C8D" w:rsidP="004A6BD6">
      <w:pPr>
        <w:ind w:firstLine="0"/>
        <w:rPr>
          <w:rFonts w:eastAsiaTheme="minorEastAsia"/>
          <w:lang w:val="en-US"/>
        </w:rPr>
      </w:pPr>
      <w:r w:rsidRPr="00DC619D">
        <w:rPr>
          <w:rFonts w:eastAsiaTheme="minorEastAsia" w:hint="cs"/>
          <w:cs/>
          <w:lang w:val="en-US"/>
        </w:rPr>
        <w:t>4-แกรม</w:t>
      </w:r>
    </w:p>
    <w:p w14:paraId="16CC51C7" w14:textId="687114B1" w:rsidR="00DB6C8D" w:rsidRPr="00E773D6" w:rsidRDefault="00DC619D" w:rsidP="00E773D6">
      <w:pPr>
        <w:rPr>
          <w:rFonts w:eastAsiaTheme="minorEastAsia"/>
          <w:lang w:val="en-US"/>
        </w:rPr>
      </w:pPr>
      <w:r w:rsidRPr="00DC619D">
        <w:rPr>
          <w:rFonts w:eastAsiaTheme="minorEastAsia"/>
          <w:sz w:val="22"/>
          <w:szCs w:val="22"/>
          <w:lang w:val="en-US"/>
        </w:rPr>
        <w:t xml:space="preserve"> </w:t>
      </w:r>
      <m:oMath>
        <m:r>
          <w:rPr>
            <w:rFonts w:ascii="Cambria Math" w:hAnsi="Cambria Math"/>
            <w:sz w:val="22"/>
            <w:szCs w:val="22"/>
            <w:lang w:val="en-US"/>
          </w:rPr>
          <m:t>P</m:t>
        </m:r>
        <m:d>
          <m:dPr>
            <m:ctrlPr>
              <w:rPr>
                <w:rFonts w:ascii="Cambria Math" w:hAnsi="Cambria Math"/>
                <w:i/>
                <w:sz w:val="22"/>
                <w:szCs w:val="22"/>
                <w:lang w:val="en-US"/>
              </w:rPr>
            </m:ctrlPr>
          </m:dPr>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1</m:t>
                </m:r>
              </m:sub>
            </m:sSub>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2</m:t>
                </m:r>
              </m:sub>
            </m:sSub>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3</m:t>
                </m:r>
              </m:sub>
            </m:sSub>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n</m:t>
                </m:r>
              </m:sub>
            </m:sSub>
          </m:e>
        </m:d>
        <m:r>
          <w:rPr>
            <w:rFonts w:ascii="Cambria Math" w:hAnsi="Cambria Math"/>
            <w:sz w:val="22"/>
            <w:szCs w:val="22"/>
            <w:lang w:val="en-US"/>
          </w:rPr>
          <m:t>=P</m:t>
        </m:r>
        <m:d>
          <m:dPr>
            <m:ctrlPr>
              <w:rPr>
                <w:rFonts w:ascii="Cambria Math" w:hAnsi="Cambria Math"/>
                <w:i/>
                <w:sz w:val="22"/>
                <w:szCs w:val="22"/>
                <w:lang w:val="en-US"/>
              </w:rPr>
            </m:ctrlPr>
          </m:dPr>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1</m:t>
                </m:r>
              </m:sub>
            </m:sSub>
          </m:e>
        </m:d>
        <m:r>
          <w:rPr>
            <w:rFonts w:ascii="Cambria Math" w:hAnsi="Cambria Math"/>
            <w:sz w:val="22"/>
            <w:szCs w:val="22"/>
            <w:lang w:val="en-US"/>
          </w:rPr>
          <m:t>P</m:t>
        </m:r>
        <m:d>
          <m:dPr>
            <m:ctrlPr>
              <w:rPr>
                <w:rFonts w:ascii="Cambria Math" w:hAnsi="Cambria Math"/>
                <w:i/>
                <w:sz w:val="22"/>
                <w:szCs w:val="22"/>
                <w:lang w:val="en-US"/>
              </w:rPr>
            </m:ctrlPr>
          </m:dPr>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2</m:t>
                </m:r>
              </m:sub>
            </m:sSub>
          </m:e>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1</m:t>
                </m:r>
              </m:sub>
            </m:sSub>
          </m:e>
        </m:d>
        <m:r>
          <w:rPr>
            <w:rFonts w:ascii="Cambria Math" w:hAnsi="Cambria Math"/>
            <w:sz w:val="22"/>
            <w:szCs w:val="22"/>
            <w:lang w:val="en-US"/>
          </w:rPr>
          <m:t>P</m:t>
        </m:r>
        <m:d>
          <m:dPr>
            <m:ctrlPr>
              <w:rPr>
                <w:rFonts w:ascii="Cambria Math" w:hAnsi="Cambria Math"/>
                <w:i/>
                <w:sz w:val="22"/>
                <w:szCs w:val="22"/>
                <w:lang w:val="en-US"/>
              </w:rPr>
            </m:ctrlPr>
          </m:dPr>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3</m:t>
                </m:r>
              </m:sub>
            </m:sSub>
          </m:e>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1</m:t>
                </m:r>
              </m:sub>
            </m:sSub>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2</m:t>
                </m:r>
              </m:sub>
            </m:sSub>
          </m:e>
        </m:d>
        <m:r>
          <w:rPr>
            <w:rFonts w:ascii="Cambria Math" w:hAnsi="Cambria Math"/>
            <w:sz w:val="22"/>
            <w:szCs w:val="22"/>
            <w:lang w:val="en-US"/>
          </w:rPr>
          <m:t>P</m:t>
        </m:r>
        <m:d>
          <m:dPr>
            <m:ctrlPr>
              <w:rPr>
                <w:rFonts w:ascii="Cambria Math" w:hAnsi="Cambria Math"/>
                <w:i/>
                <w:sz w:val="22"/>
                <w:szCs w:val="22"/>
                <w:lang w:val="en-US"/>
              </w:rPr>
            </m:ctrlPr>
          </m:dPr>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3</m:t>
                </m:r>
              </m:sub>
            </m:sSub>
          </m:e>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1</m:t>
                </m:r>
              </m:sub>
            </m:sSub>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2</m:t>
                </m:r>
              </m:sub>
            </m:sSub>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3</m:t>
                </m:r>
              </m:sub>
            </m:sSub>
          </m:e>
        </m:d>
        <m:r>
          <w:rPr>
            <w:rFonts w:ascii="Cambria Math" w:hAnsi="Cambria Math"/>
            <w:sz w:val="22"/>
            <w:szCs w:val="22"/>
            <w:lang w:val="en-US"/>
          </w:rPr>
          <m:t>…P</m:t>
        </m:r>
        <m:d>
          <m:dPr>
            <m:ctrlPr>
              <w:rPr>
                <w:rFonts w:ascii="Cambria Math" w:hAnsi="Cambria Math"/>
                <w:i/>
                <w:sz w:val="22"/>
                <w:szCs w:val="22"/>
                <w:lang w:val="en-US"/>
              </w:rPr>
            </m:ctrlPr>
          </m:dPr>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n</m:t>
                </m:r>
              </m:sub>
            </m:sSub>
          </m:e>
          <m:e>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n-2</m:t>
                </m:r>
              </m:sub>
            </m:sSub>
            <m:sSub>
              <m:sSubPr>
                <m:ctrlPr>
                  <w:rPr>
                    <w:rFonts w:ascii="Cambria Math" w:hAnsi="Cambria Math"/>
                    <w:i/>
                    <w:sz w:val="22"/>
                    <w:szCs w:val="22"/>
                    <w:lang w:val="en-US"/>
                  </w:rPr>
                </m:ctrlPr>
              </m:sSubPr>
              <m:e>
                <m:r>
                  <w:rPr>
                    <w:rFonts w:ascii="Cambria Math" w:hAnsi="Cambria Math"/>
                    <w:sz w:val="22"/>
                    <w:szCs w:val="22"/>
                    <w:lang w:val="en-US"/>
                  </w:rPr>
                  <m:t>c</m:t>
                </m:r>
              </m:e>
              <m:sub>
                <m:r>
                  <w:rPr>
                    <w:rFonts w:ascii="Cambria Math" w:hAnsi="Cambria Math"/>
                    <w:sz w:val="22"/>
                    <w:szCs w:val="22"/>
                    <w:lang w:val="en-US"/>
                  </w:rPr>
                  <m:t>n-1</m:t>
                </m:r>
              </m:sub>
            </m:sSub>
          </m:e>
        </m:d>
        <m:r>
          <w:rPr>
            <w:rFonts w:ascii="Cambria Math" w:hAnsi="Cambria Math"/>
            <w:sz w:val="22"/>
            <w:szCs w:val="22"/>
            <w:lang w:val="en-US"/>
          </w:rPr>
          <m:t xml:space="preserve">      </m:t>
        </m:r>
      </m:oMath>
      <w:r w:rsidR="00E773D6" w:rsidRPr="00E773D6">
        <w:rPr>
          <w:rFonts w:eastAsiaTheme="minorEastAsia"/>
          <w:lang w:val="en-US"/>
        </w:rPr>
        <w:t>(2.</w:t>
      </w:r>
      <w:r w:rsidR="00D35D8E">
        <w:rPr>
          <w:rFonts w:eastAsiaTheme="minorEastAsia" w:hint="cs"/>
          <w:cs/>
          <w:lang w:val="en-US"/>
        </w:rPr>
        <w:t>5</w:t>
      </w:r>
      <w:r w:rsidR="00E773D6" w:rsidRPr="00E773D6">
        <w:rPr>
          <w:rFonts w:eastAsiaTheme="minorEastAsia"/>
          <w:lang w:val="en-US"/>
        </w:rPr>
        <w:t>)</w:t>
      </w:r>
    </w:p>
    <w:p w14:paraId="36907164" w14:textId="77777777" w:rsidR="00DC619D" w:rsidRPr="00DC619D" w:rsidRDefault="00DC619D" w:rsidP="00DC619D">
      <w:pPr>
        <w:ind w:left="720"/>
        <w:rPr>
          <w:rFonts w:eastAsiaTheme="minorEastAsia"/>
          <w:sz w:val="22"/>
          <w:szCs w:val="22"/>
          <w:lang w:val="en-US"/>
        </w:rPr>
      </w:pPr>
    </w:p>
    <w:p w14:paraId="35C0BBF9" w14:textId="1914FC38" w:rsidR="00BC26BA" w:rsidRDefault="00DB6C8D" w:rsidP="00BC26BA">
      <w:pPr>
        <w:ind w:firstLine="0"/>
        <w:rPr>
          <w:rFonts w:eastAsiaTheme="minorEastAsia"/>
          <w:lang w:val="en-US"/>
        </w:rPr>
      </w:pPr>
      <w:r w:rsidRPr="00DB6C8D">
        <w:rPr>
          <w:cs/>
          <w:lang w:val="en-US"/>
        </w:rPr>
        <w:t xml:space="preserve">หมายเหตุ: </w:t>
      </w:r>
      <w:r w:rsidR="00BC26BA">
        <w:rPr>
          <w:lang w:val="en-US"/>
        </w:rPr>
        <w:t xml:space="preserve"> </w:t>
      </w:r>
      <w:r w:rsidRPr="00DB6C8D">
        <w:rPr>
          <w:lang w:val="en-US"/>
        </w:rPr>
        <w:t xml:space="preserve">P </w:t>
      </w:r>
      <w:r w:rsidRPr="00DB6C8D">
        <w:rPr>
          <w:cs/>
          <w:lang w:val="en-US"/>
        </w:rPr>
        <w:t>แทน ค่าความน่าจะเป็น</w:t>
      </w:r>
      <w:r w:rsidRPr="00DB6C8D">
        <w:rPr>
          <w:lang w:val="en-US"/>
        </w:rPr>
        <w:t xml:space="preserve">, c </w:t>
      </w:r>
      <w:r w:rsidRPr="00DB6C8D">
        <w:rPr>
          <w:cs/>
          <w:lang w:val="en-US"/>
        </w:rPr>
        <w:t>แทน อักขระหรือ</w:t>
      </w:r>
      <w:r w:rsidRPr="00BC26BA">
        <w:rPr>
          <w:cs/>
          <w:lang w:val="en-US"/>
        </w:rPr>
        <w:t xml:space="preserve">ตัวอักษร และ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n</m:t>
                </m:r>
              </m:sub>
            </m:sSub>
          </m:e>
        </m:d>
      </m:oMath>
      <w:r w:rsidR="00BC26BA">
        <w:rPr>
          <w:rFonts w:eastAsiaTheme="minorEastAsia"/>
          <w:lang w:val="en-US"/>
        </w:rPr>
        <w:t xml:space="preserve">       </w:t>
      </w:r>
    </w:p>
    <w:p w14:paraId="1AF41BB3" w14:textId="49D2C447" w:rsidR="00DB6C8D" w:rsidRDefault="00DB6C8D" w:rsidP="00BC26BA">
      <w:pPr>
        <w:ind w:firstLine="1134"/>
        <w:rPr>
          <w:lang w:val="en-US"/>
        </w:rPr>
      </w:pPr>
      <w:r w:rsidRPr="00BC26BA">
        <w:rPr>
          <w:cs/>
          <w:lang w:val="en-US"/>
        </w:rPr>
        <w:t>แทน</w:t>
      </w:r>
      <w:r w:rsidRPr="00DB6C8D">
        <w:rPr>
          <w:cs/>
          <w:lang w:val="en-US"/>
        </w:rPr>
        <w:t xml:space="preserve">สายอักขระที่ประกอบด้วยอักขระตั้งแต่ 3 ตัวขึ้นไปจนถึง </w:t>
      </w:r>
      <w:r w:rsidRPr="00DB6C8D">
        <w:rPr>
          <w:lang w:val="en-US"/>
        </w:rPr>
        <w:t xml:space="preserve">n </w:t>
      </w:r>
      <w:r w:rsidRPr="00DB6C8D">
        <w:rPr>
          <w:cs/>
          <w:lang w:val="en-US"/>
        </w:rPr>
        <w:t>ตัว</w:t>
      </w:r>
    </w:p>
    <w:p w14:paraId="79C1C46A" w14:textId="099619CB" w:rsidR="00A64755" w:rsidRDefault="00A64755" w:rsidP="00DB6C8D">
      <w:pPr>
        <w:ind w:firstLine="0"/>
        <w:rPr>
          <w:lang w:val="en-US"/>
        </w:rPr>
      </w:pPr>
    </w:p>
    <w:p w14:paraId="5E682E3A" w14:textId="4624B87E" w:rsidR="00D343DF" w:rsidRDefault="00D343DF" w:rsidP="00DB6C8D">
      <w:pPr>
        <w:ind w:firstLine="0"/>
        <w:rPr>
          <w:lang w:val="en-US"/>
        </w:rPr>
      </w:pPr>
    </w:p>
    <w:p w14:paraId="09C692B8" w14:textId="47A4FFAB" w:rsidR="00D343DF" w:rsidRDefault="00D343DF" w:rsidP="00DB6C8D">
      <w:pPr>
        <w:ind w:firstLine="0"/>
        <w:rPr>
          <w:lang w:val="en-US"/>
        </w:rPr>
      </w:pPr>
    </w:p>
    <w:p w14:paraId="1FF112B2" w14:textId="776E109F" w:rsidR="00D343DF" w:rsidRDefault="00D343DF" w:rsidP="00DB6C8D">
      <w:pPr>
        <w:ind w:firstLine="0"/>
        <w:rPr>
          <w:lang w:val="en-US"/>
        </w:rPr>
      </w:pPr>
    </w:p>
    <w:p w14:paraId="5480ABFB" w14:textId="77777777" w:rsidR="00D343DF" w:rsidRDefault="00D343DF" w:rsidP="00DB6C8D">
      <w:pPr>
        <w:ind w:firstLine="0"/>
        <w:rPr>
          <w:rFonts w:hint="cs"/>
          <w:lang w:val="en-US"/>
        </w:rPr>
      </w:pPr>
    </w:p>
    <w:p w14:paraId="44E6EAA4" w14:textId="686EA687" w:rsidR="00E773D6" w:rsidRDefault="00E773D6" w:rsidP="000D28CD">
      <w:pPr>
        <w:pStyle w:val="3"/>
        <w:rPr>
          <w:lang w:val="en-US"/>
        </w:rPr>
      </w:pPr>
      <w:bookmarkStart w:id="76" w:name="_Toc24472405"/>
      <w:r>
        <w:rPr>
          <w:rFonts w:hint="cs"/>
          <w:cs/>
          <w:lang w:val="en-US"/>
        </w:rPr>
        <w:t>2.7 การ</w:t>
      </w:r>
      <w:r w:rsidR="00626468">
        <w:rPr>
          <w:rFonts w:hint="cs"/>
          <w:cs/>
          <w:lang w:val="en-US"/>
        </w:rPr>
        <w:t>วัด</w:t>
      </w:r>
      <w:r>
        <w:rPr>
          <w:rFonts w:hint="cs"/>
          <w:cs/>
          <w:lang w:val="en-US"/>
        </w:rPr>
        <w:t>ประสิทธิภาพการแปล</w:t>
      </w:r>
      <w:r w:rsidR="00626468">
        <w:rPr>
          <w:rFonts w:hint="cs"/>
          <w:cs/>
          <w:lang w:val="en-US"/>
        </w:rPr>
        <w:t>ของเครื่องจักร</w:t>
      </w:r>
      <w:bookmarkEnd w:id="76"/>
      <w:r w:rsidR="00626468">
        <w:rPr>
          <w:rFonts w:hint="cs"/>
          <w:cs/>
          <w:lang w:val="en-US"/>
        </w:rPr>
        <w:t xml:space="preserve"> </w:t>
      </w:r>
    </w:p>
    <w:p w14:paraId="6541C6D2" w14:textId="6DDB8FD4" w:rsidR="00E773D6" w:rsidRDefault="00E773D6" w:rsidP="00E773D6">
      <w:pPr>
        <w:ind w:firstLine="426"/>
        <w:rPr>
          <w:lang w:val="en-US"/>
        </w:rPr>
      </w:pPr>
      <w:r>
        <w:rPr>
          <w:rFonts w:hint="cs"/>
          <w:cs/>
          <w:lang w:val="en-US"/>
        </w:rPr>
        <w:t>ก</w:t>
      </w:r>
      <w:r w:rsidR="00626468">
        <w:rPr>
          <w:rFonts w:hint="cs"/>
          <w:cs/>
          <w:lang w:val="en-US"/>
        </w:rPr>
        <w:t>ารวัดประสิทธ</w:t>
      </w:r>
      <w:r w:rsidR="003640B4">
        <w:rPr>
          <w:rFonts w:hint="cs"/>
          <w:cs/>
          <w:lang w:val="en-US"/>
        </w:rPr>
        <w:t>ิ</w:t>
      </w:r>
      <w:r w:rsidR="00626468">
        <w:rPr>
          <w:rFonts w:hint="cs"/>
          <w:cs/>
          <w:lang w:val="en-US"/>
        </w:rPr>
        <w:t>ภาพการแปลของเครื่องจักร</w:t>
      </w:r>
      <w:r w:rsidR="003640B4">
        <w:rPr>
          <w:lang w:val="en-US"/>
        </w:rPr>
        <w:t>(</w:t>
      </w:r>
      <w:r w:rsidR="003640B4" w:rsidRPr="003640B4">
        <w:rPr>
          <w:lang w:val="en-US"/>
        </w:rPr>
        <w:t>Evaluation of Machine Translation</w:t>
      </w:r>
      <w:r w:rsidR="003640B4">
        <w:rPr>
          <w:lang w:val="en-US"/>
        </w:rPr>
        <w:t>)</w:t>
      </w:r>
      <w:r w:rsidR="00626468">
        <w:rPr>
          <w:rFonts w:hint="cs"/>
          <w:cs/>
          <w:lang w:val="en-US"/>
        </w:rPr>
        <w:t>เป็นขั้นตอนสำคัญ</w:t>
      </w:r>
      <w:r w:rsidR="003640B4">
        <w:rPr>
          <w:rFonts w:hint="cs"/>
          <w:cs/>
          <w:lang w:val="en-US"/>
        </w:rPr>
        <w:t>ที่จะทำให้เห็นถึงผลสำเร็จของการแปลหรือประสิทธิภาพของการแปลนั้น ๆว่าบรรลุตามเป้าหมายหรือไม่ การวัดประสิทธิภาพ</w:t>
      </w:r>
      <w:r w:rsidR="00E73A49">
        <w:rPr>
          <w:rFonts w:hint="cs"/>
          <w:cs/>
          <w:lang w:val="en-US"/>
        </w:rPr>
        <w:t>นั้นสามารถทำได้</w:t>
      </w:r>
      <w:r w:rsidR="003640B4">
        <w:rPr>
          <w:rFonts w:hint="cs"/>
          <w:cs/>
          <w:lang w:val="en-US"/>
        </w:rPr>
        <w:t>หลายวิธี</w:t>
      </w:r>
      <w:r w:rsidR="00E73A49">
        <w:rPr>
          <w:rFonts w:hint="cs"/>
          <w:cs/>
          <w:lang w:val="en-US"/>
        </w:rPr>
        <w:t>โดยนำเสนอได้ดังต่อไปนี้</w:t>
      </w:r>
    </w:p>
    <w:p w14:paraId="1B29A02B" w14:textId="4719D34A" w:rsidR="00E73A49" w:rsidRDefault="00D97971" w:rsidP="00D97971">
      <w:pPr>
        <w:pStyle w:val="4"/>
        <w:rPr>
          <w:lang w:val="en-US"/>
        </w:rPr>
      </w:pPr>
      <w:r>
        <w:rPr>
          <w:lang w:val="en-US"/>
        </w:rPr>
        <w:t xml:space="preserve">2.7.1 </w:t>
      </w:r>
      <w:r w:rsidR="001B3889" w:rsidRPr="001B3889">
        <w:rPr>
          <w:cs/>
          <w:lang w:val="en-US"/>
        </w:rPr>
        <w:t>เอฟเมเชอร์</w:t>
      </w:r>
      <w:r>
        <w:rPr>
          <w:lang w:val="en-US"/>
        </w:rPr>
        <w:t xml:space="preserve"> </w:t>
      </w:r>
      <w:r w:rsidR="001B3889" w:rsidRPr="001B3889">
        <w:rPr>
          <w:cs/>
          <w:lang w:val="en-US"/>
        </w:rPr>
        <w:t>(</w:t>
      </w:r>
      <w:r w:rsidR="001B3889" w:rsidRPr="001B3889">
        <w:rPr>
          <w:lang w:val="en-US"/>
        </w:rPr>
        <w:t>F-Measure)</w:t>
      </w:r>
    </w:p>
    <w:p w14:paraId="55040F72" w14:textId="42FB55B9" w:rsidR="00D97971" w:rsidRDefault="00D97971" w:rsidP="00713C5E">
      <w:pPr>
        <w:ind w:firstLine="1276"/>
        <w:rPr>
          <w:lang w:val="en-US"/>
        </w:rPr>
      </w:pPr>
      <w:r w:rsidRPr="00D97971">
        <w:rPr>
          <w:cs/>
          <w:lang w:val="en-US"/>
        </w:rPr>
        <w:t>เอฟเมเชอร์ (</w:t>
      </w:r>
      <w:r w:rsidRPr="00D97971">
        <w:rPr>
          <w:lang w:val="en-US"/>
        </w:rPr>
        <w:t xml:space="preserve">F-Measure) </w:t>
      </w:r>
      <w:r w:rsidRPr="00D97971">
        <w:rPr>
          <w:cs/>
          <w:lang w:val="en-US"/>
        </w:rPr>
        <w:t>เป็นเครื่องมือที่ใช้ในการวัดผลคุณภาพการค้นหาข้อมูล</w:t>
      </w:r>
      <w:r w:rsidR="009E4DF2">
        <w:rPr>
          <w:lang w:val="en-US"/>
        </w:rPr>
        <w:t xml:space="preserve"> </w:t>
      </w:r>
      <w:r w:rsidRPr="00D97971">
        <w:rPr>
          <w:cs/>
          <w:lang w:val="en-US"/>
        </w:rPr>
        <w:t>(</w:t>
      </w:r>
      <w:r w:rsidRPr="00D97971">
        <w:rPr>
          <w:lang w:val="en-US"/>
        </w:rPr>
        <w:t xml:space="preserve">Information </w:t>
      </w:r>
      <w:r w:rsidRPr="00C725FE">
        <w:rPr>
          <w:lang w:val="en-US"/>
        </w:rPr>
        <w:t xml:space="preserve">Retrieval) </w:t>
      </w:r>
      <w:r w:rsidRPr="00C725FE">
        <w:rPr>
          <w:cs/>
          <w:lang w:val="en-US"/>
        </w:rPr>
        <w:t>โดยพิจารณาจากปัจจัยหลายส่วนประกอบกัน ทั้งค่าความแม่นย</w:t>
      </w:r>
      <w:r w:rsidRPr="00C725FE">
        <w:rPr>
          <w:rFonts w:hint="cs"/>
          <w:cs/>
          <w:lang w:val="en-US"/>
        </w:rPr>
        <w:t>ำ</w:t>
      </w:r>
      <w:r w:rsidRPr="00C725FE">
        <w:rPr>
          <w:cs/>
          <w:lang w:val="en-US"/>
        </w:rPr>
        <w:t xml:space="preserve"> (</w:t>
      </w:r>
      <w:r w:rsidRPr="00C725FE">
        <w:rPr>
          <w:lang w:val="en-US"/>
        </w:rPr>
        <w:t>Precision)</w:t>
      </w:r>
      <w:r w:rsidRPr="00C725FE">
        <w:rPr>
          <w:cs/>
          <w:lang w:val="en-US"/>
        </w:rPr>
        <w:t>ดังแสดงในสมการที่</w:t>
      </w:r>
      <w:r w:rsidRPr="00C725FE">
        <w:rPr>
          <w:rFonts w:hint="cs"/>
          <w:cs/>
          <w:lang w:val="en-US"/>
        </w:rPr>
        <w:t xml:space="preserve"> 2.</w:t>
      </w:r>
      <w:r w:rsidR="00C725FE" w:rsidRPr="00C725FE">
        <w:rPr>
          <w:rFonts w:hint="cs"/>
          <w:cs/>
          <w:lang w:val="en-US"/>
        </w:rPr>
        <w:t>6</w:t>
      </w:r>
      <w:r w:rsidRPr="00C725FE">
        <w:rPr>
          <w:lang w:val="en-US" w:bidi="th"/>
        </w:rPr>
        <w:t xml:space="preserve"> </w:t>
      </w:r>
      <w:r w:rsidRPr="00C725FE">
        <w:rPr>
          <w:cs/>
          <w:lang w:val="en-US"/>
        </w:rPr>
        <w:t>ที่พิจารณาจากความถูกต้องของข้อมูลที่สืบค้นได้ และค่าความครบถ้วน (</w:t>
      </w:r>
      <w:r w:rsidRPr="00C725FE">
        <w:rPr>
          <w:lang w:val="en-US"/>
        </w:rPr>
        <w:t xml:space="preserve">Recall) </w:t>
      </w:r>
      <w:r w:rsidRPr="00C725FE">
        <w:rPr>
          <w:cs/>
          <w:lang w:val="en-US"/>
        </w:rPr>
        <w:t xml:space="preserve">ในสมการที่ </w:t>
      </w:r>
      <w:r w:rsidR="00713C5E" w:rsidRPr="00C725FE">
        <w:rPr>
          <w:rFonts w:hint="cs"/>
          <w:cs/>
          <w:lang w:val="en-US" w:bidi="th"/>
        </w:rPr>
        <w:t>2.</w:t>
      </w:r>
      <w:r w:rsidR="00C725FE" w:rsidRPr="00C725FE">
        <w:rPr>
          <w:rFonts w:hint="cs"/>
          <w:cs/>
          <w:lang w:val="en-US" w:bidi="th"/>
        </w:rPr>
        <w:t>7</w:t>
      </w:r>
      <w:r w:rsidRPr="00C725FE">
        <w:rPr>
          <w:lang w:val="en-US" w:bidi="th"/>
        </w:rPr>
        <w:t xml:space="preserve"> </w:t>
      </w:r>
      <w:r w:rsidRPr="00C725FE">
        <w:rPr>
          <w:cs/>
          <w:lang w:val="en-US"/>
        </w:rPr>
        <w:t>ที่พิจารณาจากความครบถ้วนเมื่อเทียบกับข้อมูลที่ควรได้ทั้งหมด การสืบค้นที่ดีจะต้องพิจารณาทั้ง</w:t>
      </w:r>
      <w:r w:rsidR="00441153" w:rsidRPr="00C725FE">
        <w:rPr>
          <w:rFonts w:hint="cs"/>
          <w:cs/>
          <w:lang w:val="en-US"/>
        </w:rPr>
        <w:t>ความแม่นยำ</w:t>
      </w:r>
      <w:r w:rsidRPr="00C725FE">
        <w:rPr>
          <w:cs/>
          <w:lang w:val="en-US"/>
        </w:rPr>
        <w:t>และ</w:t>
      </w:r>
      <w:r w:rsidR="00441153" w:rsidRPr="00C725FE">
        <w:rPr>
          <w:rFonts w:hint="cs"/>
          <w:cs/>
          <w:lang w:val="en-US"/>
        </w:rPr>
        <w:t xml:space="preserve">ความครบถ้วน </w:t>
      </w:r>
      <w:r w:rsidRPr="00C725FE">
        <w:rPr>
          <w:cs/>
          <w:lang w:val="en-US"/>
        </w:rPr>
        <w:t>ซึ่งผลการสืบค้นที่ดีที่สุดอาจจะไม่ได้ค่า</w:t>
      </w:r>
      <w:r w:rsidR="00441153" w:rsidRPr="00C725FE">
        <w:rPr>
          <w:rFonts w:hint="cs"/>
          <w:cs/>
          <w:lang w:val="en-US"/>
        </w:rPr>
        <w:t>ความแม่นยำ</w:t>
      </w:r>
      <w:r w:rsidRPr="00C725FE">
        <w:rPr>
          <w:cs/>
          <w:lang w:val="en-US"/>
        </w:rPr>
        <w:t>สูงสุดหรือให้ค่า</w:t>
      </w:r>
      <w:r w:rsidR="00441153" w:rsidRPr="00C725FE">
        <w:rPr>
          <w:rFonts w:hint="cs"/>
          <w:cs/>
          <w:lang w:val="en-US"/>
        </w:rPr>
        <w:t>ความครบถ้วน</w:t>
      </w:r>
      <w:r w:rsidRPr="00C725FE">
        <w:rPr>
          <w:cs/>
          <w:lang w:val="en-US"/>
        </w:rPr>
        <w:t xml:space="preserve">สูงสุดก็เป็นได้ ค่า </w:t>
      </w:r>
      <w:r w:rsidR="00E34D4F" w:rsidRPr="00C725FE">
        <w:rPr>
          <w:cs/>
          <w:lang w:val="en-US"/>
        </w:rPr>
        <w:t>เอฟเมเชอร์</w:t>
      </w:r>
      <w:r w:rsidRPr="00C725FE">
        <w:rPr>
          <w:cs/>
          <w:lang w:val="en-US"/>
        </w:rPr>
        <w:t>ได้ถูกออกแบบขึ้นเพื่อพิจารณาทั้ง</w:t>
      </w:r>
      <w:r w:rsidR="00E34D4F" w:rsidRPr="00C725FE">
        <w:rPr>
          <w:rFonts w:hint="cs"/>
          <w:cs/>
          <w:lang w:val="en-US"/>
        </w:rPr>
        <w:t>ความแม่นยำ</w:t>
      </w:r>
      <w:r w:rsidRPr="00C725FE">
        <w:rPr>
          <w:cs/>
          <w:lang w:val="en-US"/>
        </w:rPr>
        <w:t>และ</w:t>
      </w:r>
      <w:r w:rsidR="00E34D4F" w:rsidRPr="00C725FE">
        <w:rPr>
          <w:rFonts w:hint="cs"/>
          <w:cs/>
          <w:lang w:val="en-US"/>
        </w:rPr>
        <w:t>ความถูกต้อง</w:t>
      </w:r>
      <w:r w:rsidRPr="00C725FE">
        <w:rPr>
          <w:lang w:val="en-US"/>
        </w:rPr>
        <w:t xml:space="preserve"> </w:t>
      </w:r>
      <w:r w:rsidRPr="00C725FE">
        <w:rPr>
          <w:cs/>
          <w:lang w:val="en-US"/>
        </w:rPr>
        <w:t>ประกอบกัน ดัง</w:t>
      </w:r>
      <w:r w:rsidRPr="00C725FE">
        <w:rPr>
          <w:cs/>
          <w:lang w:val="en-US"/>
        </w:rPr>
        <w:lastRenderedPageBreak/>
        <w:t xml:space="preserve">แสดงในสมการที่ </w:t>
      </w:r>
      <w:r w:rsidR="00AD3D75" w:rsidRPr="00C725FE">
        <w:rPr>
          <w:rFonts w:hint="cs"/>
          <w:cs/>
          <w:lang w:val="en-US" w:bidi="th"/>
        </w:rPr>
        <w:t>2.</w:t>
      </w:r>
      <w:r w:rsidR="00C725FE" w:rsidRPr="00C725FE">
        <w:rPr>
          <w:rFonts w:hint="cs"/>
          <w:cs/>
          <w:lang w:val="en-US" w:bidi="th"/>
        </w:rPr>
        <w:t>8</w:t>
      </w:r>
      <w:r w:rsidRPr="00C725FE">
        <w:rPr>
          <w:lang w:val="en-US" w:bidi="th"/>
        </w:rPr>
        <w:t xml:space="preserve"> </w:t>
      </w:r>
      <w:r w:rsidRPr="00C725FE">
        <w:rPr>
          <w:cs/>
          <w:lang w:val="en-US"/>
        </w:rPr>
        <w:t>การเปรียบเทียบตัวสืบค้น</w:t>
      </w:r>
      <w:r w:rsidRPr="00D97971">
        <w:rPr>
          <w:cs/>
          <w:lang w:val="en-US"/>
        </w:rPr>
        <w:t>เฉลี่ยที่ดีจึงควรพิจารณาจากค่า</w:t>
      </w:r>
      <w:r w:rsidR="00AD3D75">
        <w:rPr>
          <w:rFonts w:hint="cs"/>
          <w:cs/>
          <w:lang w:val="en-US"/>
        </w:rPr>
        <w:t xml:space="preserve"> </w:t>
      </w:r>
      <w:r w:rsidR="00AD3D75" w:rsidRPr="00D97971">
        <w:rPr>
          <w:cs/>
          <w:lang w:val="en-US"/>
        </w:rPr>
        <w:t xml:space="preserve">เอฟเมเชอร์ </w:t>
      </w:r>
      <w:r w:rsidRPr="00D97971">
        <w:rPr>
          <w:cs/>
          <w:lang w:val="en-US"/>
        </w:rPr>
        <w:t>เป็นหลัก</w:t>
      </w:r>
    </w:p>
    <w:p w14:paraId="2B929E57" w14:textId="77777777" w:rsidR="008C26F2" w:rsidRDefault="008C26F2" w:rsidP="00713C5E">
      <w:pPr>
        <w:ind w:firstLine="1276"/>
        <w:rPr>
          <w:cs/>
          <w:lang w:val="en-US"/>
        </w:rPr>
      </w:pPr>
    </w:p>
    <w:p w14:paraId="4F39091A" w14:textId="36BBBD96" w:rsidR="00441153" w:rsidRPr="00C725FE" w:rsidRDefault="00441153" w:rsidP="00C725FE">
      <w:pPr>
        <w:ind w:firstLine="567"/>
        <w:rPr>
          <w:rFonts w:eastAsiaTheme="minorEastAsia"/>
          <w:lang w:val="en-US"/>
        </w:rPr>
      </w:pPr>
      <w:r w:rsidRPr="00C725FE">
        <w:rPr>
          <w:rFonts w:hint="cs"/>
          <w:cs/>
          <w:lang w:val="en-US"/>
        </w:rPr>
        <w:t>ความแม่นยำ</w:t>
      </w:r>
      <w:r w:rsidR="00C725FE">
        <w:rPr>
          <w:rFonts w:hint="cs"/>
          <w:cs/>
          <w:lang w:val="en-US"/>
        </w:rPr>
        <w:t xml:space="preserve"> </w:t>
      </w:r>
      <w:r w:rsidRPr="00C725FE">
        <w:rPr>
          <w:lang w:val="en-US"/>
        </w:rPr>
        <w:t>=</w:t>
      </w:r>
      <w:r w:rsidR="00C725FE">
        <w:rPr>
          <w:rFonts w:hint="cs"/>
          <w:cs/>
          <w:lang w:val="en-US"/>
        </w:rPr>
        <w:t xml:space="preserve"> </w:t>
      </w:r>
      <w:r w:rsidRPr="00C725FE">
        <w:rPr>
          <w:lang w:val="en-US"/>
        </w:rPr>
        <w:t xml:space="preserve"> </w:t>
      </w:r>
      <m:oMath>
        <m:f>
          <m:fPr>
            <m:ctrlPr>
              <w:rPr>
                <w:rFonts w:ascii="Cambria Math" w:hAnsi="Cambria Math"/>
                <w:i/>
                <w:sz w:val="36"/>
                <w:szCs w:val="36"/>
                <w:lang w:val="en-US"/>
              </w:rPr>
            </m:ctrlPr>
          </m:fPr>
          <m:num>
            <m:r>
              <m:rPr>
                <m:sty m:val="p"/>
              </m:rPr>
              <w:rPr>
                <w:rFonts w:ascii="Cambria Math" w:hAnsi="Cambria Math"/>
                <w:sz w:val="36"/>
                <w:szCs w:val="36"/>
                <w:cs/>
                <w:lang w:val="en-US"/>
              </w:rPr>
              <m:t>คำที่ถูกต้อง</m:t>
            </m:r>
            <m:r>
              <m:rPr>
                <m:sty m:val="p"/>
              </m:rPr>
              <w:rPr>
                <w:rFonts w:ascii="Cambria Math" w:hAnsi="Cambria Math"/>
                <w:sz w:val="36"/>
                <w:szCs w:val="36"/>
                <w:lang w:val="en-US"/>
              </w:rPr>
              <m:t xml:space="preserve"> (Currect)</m:t>
            </m:r>
          </m:num>
          <m:den>
            <m:r>
              <m:rPr>
                <m:sty m:val="p"/>
              </m:rPr>
              <w:rPr>
                <w:rFonts w:ascii="Cambria Math" w:hAnsi="Cambria Math"/>
                <w:sz w:val="36"/>
                <w:szCs w:val="36"/>
                <w:cs/>
                <w:lang w:val="en-US"/>
              </w:rPr>
              <m:t>จำนวนคำที่ป้อนเข้า</m:t>
            </m:r>
            <m:r>
              <m:rPr>
                <m:sty m:val="p"/>
              </m:rPr>
              <w:rPr>
                <w:rFonts w:ascii="Cambria Math" w:hAnsi="Cambria Math"/>
                <w:sz w:val="36"/>
                <w:szCs w:val="36"/>
                <w:lang w:val="en-US"/>
              </w:rPr>
              <m:t xml:space="preserve"> </m:t>
            </m:r>
            <m:r>
              <w:rPr>
                <w:rFonts w:ascii="Cambria Math" w:hAnsi="Cambria Math"/>
                <w:sz w:val="36"/>
                <w:szCs w:val="36"/>
                <w:lang w:val="en-US"/>
              </w:rPr>
              <m:t>(Output-Length)</m:t>
            </m:r>
          </m:den>
        </m:f>
      </m:oMath>
      <w:r w:rsidR="00E34D4F" w:rsidRPr="00C725FE">
        <w:rPr>
          <w:rFonts w:eastAsiaTheme="minorEastAsia"/>
          <w:sz w:val="36"/>
          <w:szCs w:val="36"/>
          <w:cs/>
          <w:lang w:val="en-US"/>
        </w:rPr>
        <w:tab/>
      </w:r>
      <w:r w:rsidR="00D35D8E" w:rsidRPr="00C725FE">
        <w:rPr>
          <w:rFonts w:eastAsiaTheme="minorEastAsia" w:hint="cs"/>
          <w:sz w:val="36"/>
          <w:szCs w:val="36"/>
          <w:cs/>
          <w:lang w:val="en-US"/>
        </w:rPr>
        <w:t xml:space="preserve">        </w:t>
      </w:r>
      <w:r w:rsidR="00C725FE">
        <w:rPr>
          <w:rFonts w:eastAsiaTheme="minorEastAsia"/>
          <w:sz w:val="36"/>
          <w:szCs w:val="36"/>
          <w:cs/>
          <w:lang w:val="en-US"/>
        </w:rPr>
        <w:tab/>
      </w:r>
      <w:r w:rsidR="00C725FE">
        <w:rPr>
          <w:rFonts w:eastAsiaTheme="minorEastAsia" w:hint="cs"/>
          <w:sz w:val="36"/>
          <w:szCs w:val="36"/>
          <w:cs/>
          <w:lang w:val="en-US"/>
        </w:rPr>
        <w:t xml:space="preserve">        </w:t>
      </w:r>
      <w:r w:rsidR="00E34D4F" w:rsidRPr="00C725FE">
        <w:rPr>
          <w:rFonts w:eastAsiaTheme="minorEastAsia"/>
          <w:lang w:val="en-US"/>
        </w:rPr>
        <w:t>(2.</w:t>
      </w:r>
      <w:r w:rsidR="00D35D8E" w:rsidRPr="00C725FE">
        <w:rPr>
          <w:rFonts w:eastAsiaTheme="minorEastAsia" w:hint="cs"/>
          <w:cs/>
          <w:lang w:val="en-US"/>
        </w:rPr>
        <w:t>6</w:t>
      </w:r>
      <w:r w:rsidR="00E34D4F" w:rsidRPr="00C725FE">
        <w:rPr>
          <w:rFonts w:eastAsiaTheme="minorEastAsia"/>
          <w:lang w:val="en-US"/>
        </w:rPr>
        <w:t>)</w:t>
      </w:r>
    </w:p>
    <w:p w14:paraId="46B18C9A" w14:textId="77777777" w:rsidR="008C26F2" w:rsidRPr="00C725FE" w:rsidRDefault="008C26F2" w:rsidP="00713C5E">
      <w:pPr>
        <w:ind w:firstLine="1276"/>
        <w:rPr>
          <w:rFonts w:eastAsiaTheme="minorEastAsia"/>
          <w:lang w:val="en-US"/>
        </w:rPr>
      </w:pPr>
    </w:p>
    <w:p w14:paraId="276097CB" w14:textId="42CFB8F7" w:rsidR="008C26F2" w:rsidRDefault="008C26F2" w:rsidP="00C725FE">
      <w:pPr>
        <w:ind w:firstLine="567"/>
        <w:rPr>
          <w:rFonts w:eastAsiaTheme="minorEastAsia"/>
          <w:lang w:val="en-US"/>
        </w:rPr>
      </w:pPr>
      <w:r w:rsidRPr="00C725FE">
        <w:rPr>
          <w:rFonts w:eastAsiaTheme="minorEastAsia" w:hint="cs"/>
          <w:cs/>
          <w:lang w:val="en-US"/>
        </w:rPr>
        <w:t>ความครบถ้วน</w:t>
      </w:r>
      <w:r w:rsidR="00C725FE">
        <w:rPr>
          <w:rFonts w:eastAsiaTheme="minorEastAsia" w:hint="cs"/>
          <w:cs/>
          <w:lang w:val="en-US"/>
        </w:rPr>
        <w:t xml:space="preserve"> </w:t>
      </w:r>
      <w:r w:rsidRPr="00C725FE">
        <w:rPr>
          <w:rFonts w:eastAsiaTheme="minorEastAsia"/>
          <w:lang w:val="en-US"/>
        </w:rPr>
        <w:t xml:space="preserve"> =</w:t>
      </w:r>
      <w:r w:rsidR="00C725FE">
        <w:rPr>
          <w:rFonts w:eastAsiaTheme="minorEastAsia" w:hint="cs"/>
          <w:cs/>
          <w:lang w:val="en-US"/>
        </w:rPr>
        <w:t xml:space="preserve"> </w:t>
      </w:r>
      <w:r w:rsidRPr="00C725FE">
        <w:rPr>
          <w:rFonts w:eastAsiaTheme="minorEastAsia"/>
          <w:lang w:val="en-US"/>
        </w:rPr>
        <w:t xml:space="preserve"> </w:t>
      </w:r>
      <m:oMath>
        <m:f>
          <m:fPr>
            <m:ctrlPr>
              <w:rPr>
                <w:rFonts w:ascii="Cambria Math" w:eastAsiaTheme="minorEastAsia" w:hAnsi="Cambria Math"/>
                <w:i/>
                <w:sz w:val="36"/>
                <w:szCs w:val="36"/>
                <w:lang w:val="en-US"/>
              </w:rPr>
            </m:ctrlPr>
          </m:fPr>
          <m:num>
            <m:r>
              <m:rPr>
                <m:sty m:val="p"/>
              </m:rPr>
              <w:rPr>
                <w:rFonts w:ascii="Cambria Math" w:hAnsi="Cambria Math" w:hint="cs"/>
                <w:sz w:val="36"/>
                <w:szCs w:val="36"/>
                <w:cs/>
                <w:lang w:val="en-US"/>
              </w:rPr>
              <m:t>คำที่ถูกต้อง</m:t>
            </m:r>
            <m:r>
              <m:rPr>
                <m:sty m:val="p"/>
              </m:rPr>
              <w:rPr>
                <w:rFonts w:ascii="Cambria Math" w:hAnsi="Cambria Math"/>
                <w:sz w:val="36"/>
                <w:szCs w:val="36"/>
                <w:lang w:val="en-US"/>
              </w:rPr>
              <m:t xml:space="preserve"> (Currect)</m:t>
            </m:r>
          </m:num>
          <m:den>
            <m:r>
              <m:rPr>
                <m:sty m:val="p"/>
              </m:rPr>
              <w:rPr>
                <w:rFonts w:ascii="Cambria Math" w:eastAsiaTheme="minorEastAsia" w:hAnsi="Cambria Math" w:hint="cs"/>
                <w:sz w:val="36"/>
                <w:szCs w:val="36"/>
                <w:cs/>
                <w:lang w:val="en-US"/>
              </w:rPr>
              <m:t>จำนวนคำของประโยคที่ถูกต้อง</m:t>
            </m:r>
            <m:r>
              <w:rPr>
                <w:rFonts w:ascii="Cambria Math" w:eastAsiaTheme="minorEastAsia" w:hAnsi="Cambria Math"/>
                <w:sz w:val="36"/>
                <w:szCs w:val="36"/>
                <w:lang w:val="en-US"/>
              </w:rPr>
              <m:t>(Reference-Length)</m:t>
            </m:r>
          </m:den>
        </m:f>
      </m:oMath>
      <w:r w:rsidR="00C725FE" w:rsidRPr="00C725FE">
        <w:rPr>
          <w:rFonts w:eastAsiaTheme="minorEastAsia" w:hint="cs"/>
          <w:sz w:val="36"/>
          <w:szCs w:val="36"/>
          <w:cs/>
          <w:lang w:val="en-US"/>
        </w:rPr>
        <w:t xml:space="preserve">  </w:t>
      </w:r>
      <w:r w:rsidR="00C725FE">
        <w:rPr>
          <w:rFonts w:eastAsiaTheme="minorEastAsia" w:hint="cs"/>
          <w:sz w:val="36"/>
          <w:szCs w:val="36"/>
          <w:cs/>
          <w:lang w:val="en-US"/>
        </w:rPr>
        <w:t xml:space="preserve">         </w:t>
      </w:r>
      <w:r w:rsidR="00E34D4F" w:rsidRPr="00C725FE">
        <w:rPr>
          <w:rFonts w:eastAsiaTheme="minorEastAsia"/>
          <w:sz w:val="36"/>
          <w:szCs w:val="36"/>
          <w:lang w:val="en-US"/>
        </w:rPr>
        <w:t>(2.</w:t>
      </w:r>
      <w:r w:rsidR="00D35D8E" w:rsidRPr="00C725FE">
        <w:rPr>
          <w:rFonts w:eastAsiaTheme="minorEastAsia" w:hint="cs"/>
          <w:sz w:val="36"/>
          <w:szCs w:val="36"/>
          <w:cs/>
          <w:lang w:val="en-US"/>
        </w:rPr>
        <w:t>7</w:t>
      </w:r>
      <w:r w:rsidR="00E34D4F" w:rsidRPr="00C725FE">
        <w:rPr>
          <w:rFonts w:eastAsiaTheme="minorEastAsia"/>
          <w:sz w:val="36"/>
          <w:szCs w:val="36"/>
          <w:lang w:val="en-US"/>
        </w:rPr>
        <w:t>)</w:t>
      </w:r>
    </w:p>
    <w:p w14:paraId="5606773E" w14:textId="0FCB8899" w:rsidR="008C26F2" w:rsidRDefault="008C26F2" w:rsidP="00713C5E">
      <w:pPr>
        <w:ind w:firstLine="1276"/>
        <w:rPr>
          <w:rFonts w:eastAsiaTheme="minorEastAsia"/>
          <w:lang w:val="en-US"/>
        </w:rPr>
      </w:pPr>
    </w:p>
    <w:p w14:paraId="09E2BC27" w14:textId="252636A5" w:rsidR="00C26A78" w:rsidRDefault="00AD3D75" w:rsidP="00D343DF">
      <w:pPr>
        <w:ind w:firstLine="567"/>
        <w:rPr>
          <w:rFonts w:eastAsiaTheme="minorEastAsia"/>
          <w:lang w:val="en-US"/>
        </w:rPr>
      </w:pPr>
      <w:r w:rsidRPr="00C725FE">
        <w:rPr>
          <w:cs/>
          <w:lang w:val="en-US"/>
        </w:rPr>
        <w:t xml:space="preserve">เอฟเมเชอร์ </w:t>
      </w:r>
      <w:r w:rsidRPr="00C725FE">
        <w:rPr>
          <w:rFonts w:eastAsiaTheme="minorEastAsia"/>
          <w:lang w:val="en-US"/>
        </w:rPr>
        <w:t xml:space="preserve">= </w:t>
      </w:r>
      <m:oMath>
        <m:f>
          <m:fPr>
            <m:ctrlPr>
              <w:rPr>
                <w:rFonts w:ascii="Cambria Math" w:eastAsiaTheme="minorEastAsia" w:hAnsi="Cambria Math"/>
                <w:i/>
                <w:sz w:val="36"/>
                <w:szCs w:val="36"/>
                <w:lang w:val="en-US"/>
              </w:rPr>
            </m:ctrlPr>
          </m:fPr>
          <m:num>
            <m:r>
              <m:rPr>
                <m:sty m:val="p"/>
              </m:rPr>
              <w:rPr>
                <w:rFonts w:ascii="Cambria Math" w:hAnsi="Cambria Math"/>
                <w:sz w:val="36"/>
                <w:szCs w:val="36"/>
                <w:cs/>
                <w:lang w:val="en-US"/>
              </w:rPr>
              <m:t xml:space="preserve">ความแม่นยำ </m:t>
            </m:r>
            <m:d>
              <m:dPr>
                <m:ctrlPr>
                  <w:rPr>
                    <w:rFonts w:ascii="Cambria Math" w:hAnsi="Cambria Math"/>
                    <w:sz w:val="36"/>
                    <w:szCs w:val="36"/>
                    <w:lang w:val="en-US"/>
                  </w:rPr>
                </m:ctrlPr>
              </m:dPr>
              <m:e>
                <m:r>
                  <m:rPr>
                    <m:sty m:val="p"/>
                  </m:rPr>
                  <w:rPr>
                    <w:rFonts w:ascii="Cambria Math" w:hAnsi="Cambria Math"/>
                    <w:sz w:val="36"/>
                    <w:szCs w:val="36"/>
                    <w:lang w:val="en-US"/>
                  </w:rPr>
                  <m:t>Precision</m:t>
                </m:r>
              </m:e>
            </m:d>
            <m:r>
              <w:rPr>
                <w:rFonts w:ascii="Cambria Math" w:hAnsi="Cambria Math"/>
                <w:sz w:val="36"/>
                <w:szCs w:val="36"/>
                <w:lang w:val="en-US"/>
              </w:rPr>
              <m:t xml:space="preserve"> × </m:t>
            </m:r>
            <m:r>
              <m:rPr>
                <m:sty m:val="p"/>
              </m:rPr>
              <w:rPr>
                <w:rFonts w:ascii="Cambria Math" w:eastAsiaTheme="minorEastAsia" w:hAnsi="Cambria Math"/>
                <w:sz w:val="36"/>
                <w:szCs w:val="36"/>
                <w:cs/>
                <w:lang w:val="en-US"/>
              </w:rPr>
              <m:t>ความครบถ้วน</m:t>
            </m:r>
            <m:r>
              <m:rPr>
                <m:sty m:val="p"/>
              </m:rPr>
              <w:rPr>
                <w:rFonts w:ascii="Cambria Math" w:eastAsiaTheme="minorEastAsia" w:hAnsi="Cambria Math"/>
                <w:sz w:val="36"/>
                <w:szCs w:val="36"/>
                <w:lang w:val="en-US"/>
              </w:rPr>
              <m:t xml:space="preserve"> (Recall)</m:t>
            </m:r>
          </m:num>
          <m:den>
            <m:r>
              <m:rPr>
                <m:sty m:val="p"/>
              </m:rPr>
              <w:rPr>
                <w:rFonts w:ascii="Cambria Math" w:hAnsi="Cambria Math"/>
                <w:sz w:val="36"/>
                <w:szCs w:val="36"/>
                <w:cs/>
                <w:lang w:val="en-US"/>
              </w:rPr>
              <m:t xml:space="preserve">ความแม่นยำ </m:t>
            </m:r>
            <m:d>
              <m:dPr>
                <m:ctrlPr>
                  <w:rPr>
                    <w:rFonts w:ascii="Cambria Math" w:hAnsi="Cambria Math"/>
                    <w:sz w:val="36"/>
                    <w:szCs w:val="36"/>
                    <w:lang w:val="en-US"/>
                  </w:rPr>
                </m:ctrlPr>
              </m:dPr>
              <m:e>
                <m:r>
                  <m:rPr>
                    <m:sty m:val="p"/>
                  </m:rPr>
                  <w:rPr>
                    <w:rFonts w:ascii="Cambria Math" w:hAnsi="Cambria Math"/>
                    <w:sz w:val="36"/>
                    <w:szCs w:val="36"/>
                    <w:lang w:val="en-US"/>
                  </w:rPr>
                  <m:t>Precision</m:t>
                </m:r>
              </m:e>
            </m:d>
            <m:r>
              <w:rPr>
                <w:rFonts w:ascii="Cambria Math" w:hAnsi="Cambria Math"/>
                <w:sz w:val="36"/>
                <w:szCs w:val="36"/>
                <w:lang w:val="en-US"/>
              </w:rPr>
              <m:t xml:space="preserve"> + </m:t>
            </m:r>
            <m:r>
              <m:rPr>
                <m:sty m:val="p"/>
              </m:rPr>
              <w:rPr>
                <w:rFonts w:ascii="Cambria Math" w:eastAsiaTheme="minorEastAsia" w:hAnsi="Cambria Math"/>
                <w:sz w:val="36"/>
                <w:szCs w:val="36"/>
                <w:cs/>
                <w:lang w:val="en-US"/>
              </w:rPr>
              <m:t>ความครบถ้วน</m:t>
            </m:r>
            <m:r>
              <m:rPr>
                <m:sty m:val="p"/>
              </m:rPr>
              <w:rPr>
                <w:rFonts w:ascii="Cambria Math" w:eastAsiaTheme="minorEastAsia" w:hAnsi="Cambria Math"/>
                <w:sz w:val="36"/>
                <w:szCs w:val="36"/>
                <w:lang w:val="en-US"/>
              </w:rPr>
              <m:t xml:space="preserve"> (Recall)/2</m:t>
            </m:r>
          </m:den>
        </m:f>
      </m:oMath>
      <w:r w:rsidRPr="00C725FE">
        <w:rPr>
          <w:rFonts w:eastAsiaTheme="minorEastAsia"/>
          <w:sz w:val="36"/>
          <w:szCs w:val="36"/>
          <w:lang w:val="en-US"/>
        </w:rPr>
        <w:t xml:space="preserve"> </w:t>
      </w:r>
      <w:r w:rsidR="00C725FE">
        <w:rPr>
          <w:rFonts w:eastAsiaTheme="minorEastAsia" w:hint="cs"/>
          <w:sz w:val="36"/>
          <w:szCs w:val="36"/>
          <w:cs/>
          <w:lang w:val="en-US"/>
        </w:rPr>
        <w:t xml:space="preserve">              </w:t>
      </w:r>
      <w:r w:rsidRPr="00C725FE">
        <w:rPr>
          <w:rFonts w:eastAsiaTheme="minorEastAsia"/>
          <w:sz w:val="36"/>
          <w:szCs w:val="36"/>
          <w:lang w:val="en-US"/>
        </w:rPr>
        <w:t>(2.</w:t>
      </w:r>
      <w:r w:rsidR="00C725FE" w:rsidRPr="00C725FE">
        <w:rPr>
          <w:rFonts w:eastAsiaTheme="minorEastAsia"/>
          <w:sz w:val="36"/>
          <w:szCs w:val="36"/>
          <w:cs/>
          <w:lang w:val="en-US"/>
        </w:rPr>
        <w:t>8</w:t>
      </w:r>
      <w:r w:rsidRPr="00C725FE">
        <w:rPr>
          <w:rFonts w:eastAsiaTheme="minorEastAsia"/>
          <w:sz w:val="36"/>
          <w:szCs w:val="36"/>
          <w:lang w:val="en-US"/>
        </w:rPr>
        <w:t>)</w:t>
      </w:r>
    </w:p>
    <w:p w14:paraId="460B2A36" w14:textId="77777777" w:rsidR="00D343DF" w:rsidRPr="00D343DF" w:rsidRDefault="00D343DF" w:rsidP="00D343DF">
      <w:pPr>
        <w:ind w:firstLine="567"/>
        <w:rPr>
          <w:rFonts w:eastAsiaTheme="minorEastAsia" w:hint="cs"/>
          <w:lang w:val="en-US"/>
        </w:rPr>
      </w:pPr>
    </w:p>
    <w:p w14:paraId="633EDD57" w14:textId="36858883" w:rsidR="00756947" w:rsidRDefault="00756947" w:rsidP="00756947">
      <w:pPr>
        <w:ind w:firstLine="0"/>
        <w:rPr>
          <w:lang w:val="en-US"/>
        </w:rPr>
      </w:pPr>
      <w:r w:rsidRPr="00756947">
        <w:rPr>
          <w:rFonts w:hint="cs"/>
          <w:u w:val="single"/>
          <w:cs/>
          <w:lang w:val="en-US"/>
        </w:rPr>
        <w:t>ตัวอย่าง</w:t>
      </w:r>
      <w:r>
        <w:rPr>
          <w:rFonts w:hint="cs"/>
          <w:u w:val="single"/>
          <w:cs/>
          <w:lang w:val="en-US"/>
        </w:rPr>
        <w:t xml:space="preserve"> </w:t>
      </w:r>
    </w:p>
    <w:p w14:paraId="56AF3D79" w14:textId="66C3BB88" w:rsidR="00756947" w:rsidRDefault="00756947" w:rsidP="00756947">
      <w:pPr>
        <w:ind w:firstLine="0"/>
        <w:rPr>
          <w:lang w:val="en-US"/>
        </w:rPr>
      </w:pPr>
      <w:r>
        <w:rPr>
          <w:rFonts w:hint="cs"/>
          <w:cs/>
          <w:lang w:val="en-US"/>
        </w:rPr>
        <w:t xml:space="preserve">ประโยคอ้างอิงที่ถูกต้อง </w:t>
      </w:r>
      <w:r>
        <w:rPr>
          <w:lang w:val="en-US"/>
        </w:rPr>
        <w:t xml:space="preserve">: </w:t>
      </w:r>
      <w:r w:rsidRPr="00756947">
        <w:rPr>
          <w:lang w:val="en-US"/>
        </w:rPr>
        <w:t>Israeli officials are responsible for airport security</w:t>
      </w:r>
    </w:p>
    <w:p w14:paraId="0226A73B" w14:textId="74FC514C" w:rsidR="0065170E" w:rsidRDefault="00756947" w:rsidP="00756947">
      <w:pPr>
        <w:ind w:firstLine="0"/>
        <w:rPr>
          <w:strike/>
          <w:color w:val="FF0000"/>
          <w:lang w:val="en-US"/>
        </w:rPr>
      </w:pPr>
      <w:r>
        <w:rPr>
          <w:rFonts w:hint="cs"/>
          <w:cs/>
          <w:lang w:val="en-US"/>
        </w:rPr>
        <w:t xml:space="preserve">ระบบ </w:t>
      </w:r>
      <w:r>
        <w:rPr>
          <w:lang w:val="en-US"/>
        </w:rPr>
        <w:t xml:space="preserve">A : </w:t>
      </w:r>
      <w:r w:rsidRPr="00756947">
        <w:rPr>
          <w:color w:val="00B050"/>
          <w:u w:val="single"/>
          <w:lang w:val="en-US"/>
        </w:rPr>
        <w:t>Israeli</w:t>
      </w:r>
      <w:r w:rsidRPr="00756947">
        <w:rPr>
          <w:color w:val="00B050"/>
          <w:lang w:val="en-US"/>
        </w:rPr>
        <w:t xml:space="preserve"> </w:t>
      </w:r>
      <w:r w:rsidRPr="00756947">
        <w:rPr>
          <w:color w:val="00B050"/>
          <w:u w:val="single"/>
          <w:lang w:val="en-US"/>
        </w:rPr>
        <w:t>officials</w:t>
      </w:r>
      <w:r w:rsidRPr="00756947">
        <w:rPr>
          <w:lang w:val="en-US"/>
        </w:rPr>
        <w:t xml:space="preserve"> </w:t>
      </w:r>
      <w:r w:rsidRPr="00756947">
        <w:rPr>
          <w:strike/>
          <w:color w:val="FF0000"/>
          <w:lang w:val="en-US"/>
        </w:rPr>
        <w:t>responsibility of</w:t>
      </w:r>
      <w:r w:rsidRPr="00756947">
        <w:rPr>
          <w:color w:val="FF0000"/>
          <w:lang w:val="en-US"/>
        </w:rPr>
        <w:t xml:space="preserve"> </w:t>
      </w:r>
      <w:r w:rsidRPr="00756947">
        <w:rPr>
          <w:color w:val="00B050"/>
          <w:u w:val="single"/>
          <w:lang w:val="en-US"/>
        </w:rPr>
        <w:t>airport</w:t>
      </w:r>
      <w:r w:rsidRPr="00756947">
        <w:rPr>
          <w:color w:val="00B050"/>
          <w:lang w:val="en-US"/>
        </w:rPr>
        <w:t xml:space="preserve"> </w:t>
      </w:r>
      <w:r w:rsidRPr="00756947">
        <w:rPr>
          <w:strike/>
          <w:color w:val="FF0000"/>
          <w:lang w:val="en-US"/>
        </w:rPr>
        <w:t>safety</w:t>
      </w:r>
    </w:p>
    <w:p w14:paraId="5E765F4D" w14:textId="5F7F1256" w:rsidR="0065170E" w:rsidRDefault="00756947" w:rsidP="008F229F">
      <w:pPr>
        <w:rPr>
          <w:rFonts w:eastAsiaTheme="minorEastAsia"/>
          <w:lang w:val="en-US"/>
        </w:rPr>
      </w:pPr>
      <w:r w:rsidRPr="00C725FE">
        <w:rPr>
          <w:cs/>
          <w:lang w:val="en-US"/>
        </w:rPr>
        <w:t xml:space="preserve">ความแม่นยำ </w:t>
      </w:r>
      <w:r w:rsidRPr="00C725FE">
        <w:rPr>
          <w:lang w:val="en-US"/>
        </w:rPr>
        <w:t xml:space="preserve"> </w:t>
      </w:r>
      <m:oMath>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5</m:t>
            </m:r>
          </m:den>
        </m:f>
        <m:r>
          <w:rPr>
            <w:rFonts w:ascii="Cambria Math" w:hAnsi="Cambria Math"/>
            <w:lang w:val="en-US"/>
          </w:rPr>
          <m:t xml:space="preserve"> =50%</m:t>
        </m:r>
      </m:oMath>
    </w:p>
    <w:p w14:paraId="7FD9F309" w14:textId="77777777" w:rsidR="008F229F" w:rsidRDefault="008F229F" w:rsidP="008F229F">
      <w:pPr>
        <w:rPr>
          <w:rFonts w:eastAsiaTheme="minorEastAsia"/>
          <w:lang w:val="en-US"/>
        </w:rPr>
      </w:pPr>
    </w:p>
    <w:p w14:paraId="79378E99" w14:textId="51B48205" w:rsidR="0065170E" w:rsidRDefault="0065170E" w:rsidP="0065170E">
      <w:pPr>
        <w:rPr>
          <w:rFonts w:eastAsiaTheme="minorEastAsia"/>
          <w:lang w:val="en-US"/>
        </w:rPr>
      </w:pPr>
      <w:r>
        <w:rPr>
          <w:rFonts w:eastAsiaTheme="minorEastAsia" w:hint="cs"/>
          <w:cs/>
          <w:lang w:val="en-US"/>
        </w:rPr>
        <w:t xml:space="preserve">ความครบถ้วน </w:t>
      </w:r>
      <m:oMath>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7</m:t>
            </m:r>
          </m:den>
        </m:f>
        <m:r>
          <w:rPr>
            <w:rFonts w:ascii="Cambria Math" w:hAnsi="Cambria Math"/>
            <w:lang w:val="en-US"/>
          </w:rPr>
          <m:t xml:space="preserve"> =43%</m:t>
        </m:r>
      </m:oMath>
    </w:p>
    <w:p w14:paraId="14ECE7D0" w14:textId="5F85E2EA" w:rsidR="0065170E" w:rsidRDefault="0065170E" w:rsidP="0065170E">
      <w:pPr>
        <w:rPr>
          <w:rFonts w:eastAsiaTheme="minorEastAsia"/>
          <w:lang w:val="en-US"/>
        </w:rPr>
      </w:pPr>
    </w:p>
    <w:p w14:paraId="2E5F085F" w14:textId="7E34B855" w:rsidR="0065170E" w:rsidRDefault="0065170E" w:rsidP="0065170E">
      <w:pPr>
        <w:rPr>
          <w:rFonts w:eastAsiaTheme="minorEastAsia"/>
          <w:lang w:val="en-US"/>
        </w:rPr>
      </w:pPr>
      <w:r w:rsidRPr="00D97971">
        <w:rPr>
          <w:cs/>
          <w:lang w:val="en-US"/>
        </w:rPr>
        <w:t>เอฟเมเชอร์</w:t>
      </w:r>
      <w:r w:rsidR="00C725FE">
        <w:rPr>
          <w:rFonts w:hint="cs"/>
          <w:cs/>
          <w:lang w:val="en-US"/>
        </w:rPr>
        <w:t xml:space="preserve"> </w:t>
      </w:r>
      <w:r w:rsidR="00C725FE">
        <w:rPr>
          <w:lang w:val="en-US"/>
        </w:rPr>
        <w:t xml:space="preserve">= </w:t>
      </w:r>
      <w:r>
        <w:rPr>
          <w:rFonts w:hint="cs"/>
          <w:cs/>
          <w:lang w:val="en-US"/>
        </w:rPr>
        <w:t xml:space="preserve"> </w:t>
      </w:r>
      <m:oMath>
        <m:f>
          <m:fPr>
            <m:ctrlPr>
              <w:rPr>
                <w:rFonts w:ascii="Cambria Math" w:hAnsi="Cambria Math"/>
                <w:lang w:val="en-US"/>
              </w:rPr>
            </m:ctrlPr>
          </m:fPr>
          <m:num>
            <m:r>
              <w:rPr>
                <w:rFonts w:ascii="Cambria Math" w:hAnsi="Cambria Math"/>
                <w:lang w:val="en-US"/>
              </w:rPr>
              <m:t>0.5×0.43</m:t>
            </m:r>
          </m:num>
          <m:den>
            <m:r>
              <w:rPr>
                <w:rFonts w:ascii="Cambria Math" w:hAnsi="Cambria Math"/>
                <w:lang w:val="en-US"/>
              </w:rPr>
              <m:t>(0.5+0.43)/2</m:t>
            </m:r>
          </m:den>
        </m:f>
        <m:r>
          <w:rPr>
            <w:rFonts w:ascii="Cambria Math" w:hAnsi="Cambria Math"/>
            <w:lang w:val="en-US"/>
          </w:rPr>
          <m:t xml:space="preserve"> =46%</m:t>
        </m:r>
      </m:oMath>
      <w:r>
        <w:rPr>
          <w:rFonts w:eastAsiaTheme="minorEastAsia"/>
          <w:lang w:val="en-US"/>
        </w:rPr>
        <w:t xml:space="preserve"> </w:t>
      </w:r>
    </w:p>
    <w:p w14:paraId="3E721143" w14:textId="77777777" w:rsidR="0065170E" w:rsidRDefault="0065170E" w:rsidP="0065170E">
      <w:pPr>
        <w:rPr>
          <w:rFonts w:eastAsiaTheme="minorEastAsia"/>
          <w:cs/>
          <w:lang w:val="en-US"/>
        </w:rPr>
      </w:pPr>
    </w:p>
    <w:p w14:paraId="626AB9E5" w14:textId="73F061FA" w:rsidR="00756947" w:rsidRDefault="0065170E" w:rsidP="0065170E">
      <w:pPr>
        <w:rPr>
          <w:lang w:val="en-US"/>
        </w:rPr>
      </w:pPr>
      <w:r>
        <w:rPr>
          <w:rFonts w:hint="cs"/>
          <w:cs/>
          <w:lang w:val="en-US"/>
        </w:rPr>
        <w:t xml:space="preserve">จากตัวจะเห็นได้ว่าระบบ </w:t>
      </w:r>
      <w:r>
        <w:rPr>
          <w:lang w:val="en-US"/>
        </w:rPr>
        <w:t xml:space="preserve">A </w:t>
      </w:r>
      <w:r>
        <w:rPr>
          <w:rFonts w:hint="cs"/>
          <w:cs/>
          <w:lang w:val="en-US"/>
        </w:rPr>
        <w:t>มีความแม่นยำในการแปลหรือทำนาย 50 เปอร์เซ็น</w:t>
      </w:r>
      <w:r>
        <w:rPr>
          <w:cs/>
          <w:lang w:val="en-US"/>
        </w:rPr>
        <w:t>ต์</w:t>
      </w:r>
      <w:r>
        <w:rPr>
          <w:rFonts w:hint="cs"/>
          <w:cs/>
          <w:lang w:val="en-US"/>
        </w:rPr>
        <w:t xml:space="preserve"> มีความครบถ้วน 43 เปอร์เซ็น</w:t>
      </w:r>
      <w:r>
        <w:rPr>
          <w:cs/>
          <w:lang w:val="en-US"/>
        </w:rPr>
        <w:t>ต์</w:t>
      </w:r>
      <w:r>
        <w:rPr>
          <w:rFonts w:hint="cs"/>
          <w:cs/>
          <w:lang w:val="en-US"/>
        </w:rPr>
        <w:t xml:space="preserve"> เมื่อนำความแม่นยำและความครบถ้วนมาคำนวณใน</w:t>
      </w:r>
      <w:r w:rsidRPr="00D97971">
        <w:rPr>
          <w:cs/>
          <w:lang w:val="en-US"/>
        </w:rPr>
        <w:t>เอฟเมเชอร์</w:t>
      </w:r>
      <w:r>
        <w:rPr>
          <w:rFonts w:hint="cs"/>
          <w:cs/>
          <w:lang w:val="en-US"/>
        </w:rPr>
        <w:t>แล้วสามารถสรุปได้ว่าระบบ</w:t>
      </w:r>
      <w:r w:rsidR="009E4DF2">
        <w:rPr>
          <w:rFonts w:hint="cs"/>
          <w:cs/>
          <w:lang w:val="en-US"/>
        </w:rPr>
        <w:t>มีประสิทธิภาพการแปลหรือทำนาย 46 เปอร์เซ็นต์</w:t>
      </w:r>
    </w:p>
    <w:p w14:paraId="67EBAAE1" w14:textId="77777777" w:rsidR="009E4DF2" w:rsidRPr="00756947" w:rsidRDefault="009E4DF2" w:rsidP="0065170E">
      <w:pPr>
        <w:rPr>
          <w:cs/>
          <w:lang w:val="en-US"/>
        </w:rPr>
      </w:pPr>
    </w:p>
    <w:p w14:paraId="6085C432" w14:textId="2F3C8DE3" w:rsidR="009B5074" w:rsidRPr="005C6024" w:rsidRDefault="009B5074" w:rsidP="000D28CD">
      <w:pPr>
        <w:pStyle w:val="3"/>
      </w:pPr>
      <w:bookmarkStart w:id="77" w:name="_Toc3540489"/>
      <w:bookmarkStart w:id="78" w:name="_Toc24472406"/>
      <w:bookmarkStart w:id="79" w:name="_Toc22562806"/>
      <w:bookmarkStart w:id="80" w:name="_Toc3540493"/>
      <w:bookmarkEnd w:id="48"/>
      <w:r w:rsidRPr="005C6024">
        <w:t>2.</w:t>
      </w:r>
      <w:r w:rsidRPr="005C6024">
        <w:rPr>
          <w:rFonts w:hint="cs"/>
          <w:cs/>
        </w:rPr>
        <w:t>6</w:t>
      </w:r>
      <w:r w:rsidRPr="005C6024">
        <w:t xml:space="preserve"> ทฤษฎีพื้นฐานสำหรับพัฒนาเว็บแอปพลิเคชัน</w:t>
      </w:r>
      <w:bookmarkEnd w:id="77"/>
      <w:bookmarkEnd w:id="78"/>
      <w:r w:rsidRPr="005C6024">
        <w:rPr>
          <w:rFonts w:hint="cs"/>
          <w:cs/>
        </w:rPr>
        <w:t xml:space="preserve"> </w:t>
      </w:r>
      <w:bookmarkEnd w:id="79"/>
    </w:p>
    <w:p w14:paraId="06C4AC73" w14:textId="77777777" w:rsidR="009B5074" w:rsidRPr="005C6024" w:rsidRDefault="009B5074" w:rsidP="00591888">
      <w:pPr>
        <w:ind w:firstLine="426"/>
        <w:rPr>
          <w:cs/>
        </w:rPr>
      </w:pPr>
      <w:r w:rsidRPr="005C6024">
        <w:rPr>
          <w:rFonts w:hint="cs"/>
          <w:cs/>
        </w:rPr>
        <w:t>การสร้างโปรแกรมแปลภาษาไทย</w:t>
      </w:r>
      <w:r w:rsidRPr="005C6024">
        <w:rPr>
          <w:lang w:val="en-US"/>
        </w:rPr>
        <w:t>-</w:t>
      </w:r>
      <w:r w:rsidRPr="005C6024">
        <w:rPr>
          <w:rFonts w:hint="cs"/>
          <w:cs/>
          <w:lang w:val="en-US"/>
        </w:rPr>
        <w:t xml:space="preserve">ม้ง อัตโนมัติให้มีประสิทธิภาพและมีคุณภาพในการใช้งานหรือการแปลภาษาที่ให้ผลลัพธ์ที่มีความถูกต้องแม่นยำ จำเป็นอย่างยิ่งที่จะต้องนำทฤษฎีที่เกี่ยวข้องต่อไปนี้มาใช้ </w:t>
      </w:r>
      <w:r w:rsidRPr="005C6024">
        <w:rPr>
          <w:cs/>
        </w:rPr>
        <w:t>ดังนั้นคณะผู้จัดทำจึงได้นำเนื้อหาและทฤษฎีพื้นฐานที่จำเป็นในการสร้างระบบ</w:t>
      </w:r>
      <w:r w:rsidRPr="005C6024">
        <w:rPr>
          <w:rFonts w:hint="cs"/>
          <w:cs/>
        </w:rPr>
        <w:t>หรือสร้างโปรแกรมแปลภาษาไทย</w:t>
      </w:r>
      <w:r w:rsidRPr="005C6024">
        <w:rPr>
          <w:lang w:val="en-US"/>
        </w:rPr>
        <w:t>-</w:t>
      </w:r>
      <w:r w:rsidRPr="005C6024">
        <w:rPr>
          <w:rFonts w:hint="cs"/>
          <w:cs/>
          <w:lang w:val="en-US"/>
        </w:rPr>
        <w:t xml:space="preserve">ม้ง อัตโนมัติ </w:t>
      </w:r>
      <w:r w:rsidRPr="005C6024">
        <w:rPr>
          <w:cs/>
        </w:rPr>
        <w:t>โดยนำเสนอดังรายละเอียดต่อไปนี้</w:t>
      </w:r>
    </w:p>
    <w:p w14:paraId="06415784" w14:textId="17984810" w:rsidR="009B5074" w:rsidRPr="005C6024" w:rsidRDefault="009B5074" w:rsidP="00176461">
      <w:pPr>
        <w:pStyle w:val="4"/>
        <w:spacing w:line="240" w:lineRule="atLeast"/>
        <w:ind w:firstLine="426"/>
        <w:rPr>
          <w:cs/>
        </w:rPr>
      </w:pPr>
      <w:r w:rsidRPr="005C6024">
        <w:t xml:space="preserve">2.3.1 </w:t>
      </w:r>
      <w:r w:rsidRPr="005C6024">
        <w:rPr>
          <w:rFonts w:hint="cs"/>
          <w:cs/>
        </w:rPr>
        <w:t>สร้าง</w:t>
      </w:r>
      <w:r w:rsidR="00176461">
        <w:rPr>
          <w:rFonts w:hint="cs"/>
          <w:cs/>
        </w:rPr>
        <w:t>เว็ปแอปพลิเคชัน</w:t>
      </w:r>
      <w:r w:rsidRPr="005C6024">
        <w:t>ด้วย</w:t>
      </w:r>
      <w:r w:rsidR="00176461">
        <w:rPr>
          <w:rFonts w:hint="cs"/>
          <w:cs/>
        </w:rPr>
        <w:t>ภาษาไพทอน</w:t>
      </w:r>
    </w:p>
    <w:p w14:paraId="5FDEABE4" w14:textId="0C92C0AF" w:rsidR="00D74285" w:rsidRPr="004F4A16" w:rsidRDefault="00176461" w:rsidP="004F4A16">
      <w:pPr>
        <w:ind w:firstLine="993"/>
        <w:rPr>
          <w:rFonts w:hint="cs"/>
        </w:rPr>
      </w:pPr>
      <w:r w:rsidRPr="00176461">
        <w:rPr>
          <w:cs/>
        </w:rPr>
        <w:lastRenderedPageBreak/>
        <w:t>ภาษา</w:t>
      </w:r>
      <w:r>
        <w:rPr>
          <w:rFonts w:hint="cs"/>
          <w:cs/>
        </w:rPr>
        <w:t>ไพทอน</w:t>
      </w:r>
      <w:r>
        <w:rPr>
          <w:lang w:val="en-US"/>
        </w:rPr>
        <w:t>(Python)</w:t>
      </w:r>
      <w:r w:rsidRPr="00176461">
        <w:t xml:space="preserve"> </w:t>
      </w:r>
      <w:r w:rsidR="00C725FE" w:rsidRPr="005C6024">
        <w:rPr>
          <w:rFonts w:hint="cs"/>
          <w:cs/>
        </w:rPr>
        <w:t>[4]</w:t>
      </w:r>
      <w:r w:rsidR="00C725FE">
        <w:rPr>
          <w:rFonts w:hint="cs"/>
          <w:cs/>
        </w:rPr>
        <w:t xml:space="preserve"> </w:t>
      </w:r>
      <w:r w:rsidRPr="00176461">
        <w:rPr>
          <w:cs/>
        </w:rPr>
        <w:t>คือภาษาโปรแกรมคอมพิวเตอร์ระดับสูง ถูกออกแบบมาให้เป็นภาษาสคริปต์</w:t>
      </w:r>
      <w:r>
        <w:rPr>
          <w:rFonts w:hint="cs"/>
          <w:cs/>
        </w:rPr>
        <w:t>ที่ง่ายต่อการเข้าใจ</w:t>
      </w:r>
      <w:r w:rsidRPr="00176461">
        <w:rPr>
          <w:cs/>
        </w:rPr>
        <w:t xml:space="preserve"> โดยตัดความซับซ้อนของโครงสร้างและไวยกรณ์ของภาษาออกไป ในส่วนของการแปลงชุดคำสั่งที่เราเขียนให้เป็นภาษาเครื่อง</w:t>
      </w:r>
      <w:r w:rsidR="000562CB">
        <w:rPr>
          <w:rFonts w:hint="cs"/>
          <w:cs/>
        </w:rPr>
        <w:t xml:space="preserve"> </w:t>
      </w:r>
      <w:r>
        <w:rPr>
          <w:rFonts w:hint="cs"/>
          <w:cs/>
        </w:rPr>
        <w:t>ภาษาไพทอน</w:t>
      </w:r>
      <w:r w:rsidRPr="00176461">
        <w:rPr>
          <w:cs/>
        </w:rPr>
        <w:t>มีการทำงานแบบ</w:t>
      </w:r>
      <w:r>
        <w:rPr>
          <w:rFonts w:hint="cs"/>
          <w:cs/>
        </w:rPr>
        <w:t>อินเทอร์พ</w:t>
      </w:r>
      <w:r w:rsidR="000562CB">
        <w:rPr>
          <w:rFonts w:hint="cs"/>
          <w:cs/>
        </w:rPr>
        <w:t>รี</w:t>
      </w:r>
      <w:r>
        <w:rPr>
          <w:rFonts w:hint="cs"/>
          <w:cs/>
        </w:rPr>
        <w:t>เตอร์(</w:t>
      </w:r>
      <w:r w:rsidRPr="00176461">
        <w:t>Interpreter</w:t>
      </w:r>
      <w:r>
        <w:rPr>
          <w:rFonts w:hint="cs"/>
          <w:cs/>
        </w:rPr>
        <w:t xml:space="preserve">) </w:t>
      </w:r>
      <w:r w:rsidRPr="00176461">
        <w:rPr>
          <w:cs/>
        </w:rPr>
        <w:t>คือเป็นการแปลชุดคำสั่งทีละบรรทัด เพื่อป้อนเข้าสู่หน่วยประมวลผลให้คอมพิวเตอร์ทำงานตามที่</w:t>
      </w:r>
      <w:r w:rsidRPr="000562CB">
        <w:rPr>
          <w:cs/>
        </w:rPr>
        <w:t>เราต้องการ</w:t>
      </w:r>
      <w:r w:rsidR="006B1217" w:rsidRPr="000562CB">
        <w:rPr>
          <w:lang w:val="en-US"/>
        </w:rPr>
        <w:t xml:space="preserve"> </w:t>
      </w:r>
      <w:r w:rsidR="000562CB">
        <w:rPr>
          <w:rFonts w:hint="cs"/>
          <w:cs/>
          <w:lang w:val="en-US"/>
        </w:rPr>
        <w:t>จึงทำให้</w:t>
      </w:r>
      <w:r w:rsidR="000562CB" w:rsidRPr="000562CB">
        <w:rPr>
          <w:rFonts w:hint="cs"/>
          <w:cs/>
          <w:lang w:val="en-US"/>
        </w:rPr>
        <w:t>ในปัจจุบันภาษาไพทอน</w:t>
      </w:r>
      <w:r w:rsidR="009B5074" w:rsidRPr="000562CB">
        <w:rPr>
          <w:cs/>
        </w:rPr>
        <w:t>เริ่มถูก</w:t>
      </w:r>
      <w:r w:rsidR="000562CB">
        <w:rPr>
          <w:rFonts w:hint="cs"/>
          <w:cs/>
        </w:rPr>
        <w:t>นำมา</w:t>
      </w:r>
      <w:r w:rsidR="009B5074" w:rsidRPr="000562CB">
        <w:rPr>
          <w:cs/>
        </w:rPr>
        <w:t>ใช้</w:t>
      </w:r>
      <w:r w:rsidR="009B5074" w:rsidRPr="005C6024">
        <w:rPr>
          <w:cs/>
        </w:rPr>
        <w:t>งาน</w:t>
      </w:r>
      <w:r w:rsidR="009B5074" w:rsidRPr="005C6024">
        <w:rPr>
          <w:rFonts w:hint="cs"/>
          <w:cs/>
        </w:rPr>
        <w:t>กัน</w:t>
      </w:r>
      <w:r w:rsidR="009B5074" w:rsidRPr="005C6024">
        <w:rPr>
          <w:cs/>
        </w:rPr>
        <w:t>อย่างแพร่หลายมากขึ้นเรื่อย</w:t>
      </w:r>
      <w:r w:rsidR="009B5074" w:rsidRPr="005C6024">
        <w:rPr>
          <w:rFonts w:hint="cs"/>
          <w:cs/>
        </w:rPr>
        <w:t xml:space="preserve"> </w:t>
      </w:r>
      <w:r w:rsidR="009B5074" w:rsidRPr="005C6024">
        <w:rPr>
          <w:cs/>
        </w:rPr>
        <w:t xml:space="preserve">ๆ </w:t>
      </w:r>
    </w:p>
    <w:p w14:paraId="4AB935C6" w14:textId="0DD7ABF3" w:rsidR="00AA3F0D" w:rsidRDefault="000562CB" w:rsidP="00C26A78">
      <w:pPr>
        <w:ind w:firstLine="993"/>
        <w:rPr>
          <w:rFonts w:eastAsia="TH Niramit AS"/>
          <w:lang w:val="en-US"/>
        </w:rPr>
      </w:pPr>
      <w:r w:rsidRPr="000562CB">
        <w:rPr>
          <w:rFonts w:eastAsia="TH Niramit AS"/>
          <w:cs/>
        </w:rPr>
        <w:t>ฟลา</w:t>
      </w:r>
      <w:r>
        <w:rPr>
          <w:rFonts w:eastAsia="TH Niramit AS" w:hint="cs"/>
          <w:cs/>
        </w:rPr>
        <w:t>สค์</w:t>
      </w:r>
      <w:r w:rsidR="00F50C85">
        <w:rPr>
          <w:rFonts w:eastAsia="TH Niramit AS" w:hint="cs"/>
          <w:cs/>
        </w:rPr>
        <w:t xml:space="preserve"> </w:t>
      </w:r>
      <w:r>
        <w:rPr>
          <w:rFonts w:eastAsia="TH Niramit AS" w:hint="cs"/>
          <w:cs/>
        </w:rPr>
        <w:t>(</w:t>
      </w:r>
      <w:r w:rsidRPr="002A546D">
        <w:rPr>
          <w:rFonts w:eastAsia="TH Niramit AS"/>
        </w:rPr>
        <w:t>Flask</w:t>
      </w:r>
      <w:r>
        <w:rPr>
          <w:rFonts w:eastAsia="TH Niramit AS" w:hint="cs"/>
          <w:cs/>
        </w:rPr>
        <w:t>)</w:t>
      </w:r>
      <w:r w:rsidR="00482109" w:rsidRPr="002A546D">
        <w:rPr>
          <w:rFonts w:eastAsia="TH Niramit AS"/>
        </w:rPr>
        <w:t xml:space="preserve"> </w:t>
      </w:r>
      <w:r w:rsidR="00482109" w:rsidRPr="002A546D">
        <w:rPr>
          <w:rFonts w:eastAsia="TH Niramit AS"/>
          <w:cs/>
        </w:rPr>
        <w:t xml:space="preserve">คือ </w:t>
      </w:r>
      <w:r w:rsidR="00482109" w:rsidRPr="002A546D">
        <w:rPr>
          <w:rFonts w:eastAsia="TH Niramit AS" w:hint="cs"/>
          <w:cs/>
        </w:rPr>
        <w:t>เว็ปเฟรมเวิร์</w:t>
      </w:r>
      <w:r w:rsidR="002718E4">
        <w:rPr>
          <w:rFonts w:eastAsia="TH Niramit AS" w:hint="cs"/>
          <w:cs/>
        </w:rPr>
        <w:t>ค</w:t>
      </w:r>
      <w:r w:rsidR="00F50C85">
        <w:rPr>
          <w:rFonts w:eastAsia="TH Niramit AS" w:hint="cs"/>
          <w:cs/>
        </w:rPr>
        <w:t xml:space="preserve"> </w:t>
      </w:r>
      <w:r w:rsidR="00482109" w:rsidRPr="002A546D">
        <w:rPr>
          <w:rFonts w:eastAsia="TH Niramit AS"/>
          <w:lang w:val="en-US"/>
        </w:rPr>
        <w:t>(</w:t>
      </w:r>
      <w:r w:rsidR="002A546D">
        <w:rPr>
          <w:rFonts w:eastAsia="TH Niramit AS"/>
          <w:lang w:val="en-US"/>
        </w:rPr>
        <w:t>W</w:t>
      </w:r>
      <w:r w:rsidR="00482109" w:rsidRPr="002A546D">
        <w:rPr>
          <w:rFonts w:eastAsia="TH Niramit AS"/>
        </w:rPr>
        <w:t xml:space="preserve">eb </w:t>
      </w:r>
      <w:r w:rsidR="002A546D">
        <w:rPr>
          <w:rFonts w:eastAsia="TH Niramit AS" w:hint="cs"/>
          <w:cs/>
        </w:rPr>
        <w:t>F</w:t>
      </w:r>
      <w:r w:rsidR="00482109" w:rsidRPr="002A546D">
        <w:rPr>
          <w:rFonts w:eastAsia="TH Niramit AS"/>
        </w:rPr>
        <w:t>ramework</w:t>
      </w:r>
      <w:r w:rsidR="00482109" w:rsidRPr="002A546D">
        <w:rPr>
          <w:rFonts w:eastAsia="TH Niramit AS" w:hint="cs"/>
          <w:cs/>
        </w:rPr>
        <w:t>)</w:t>
      </w:r>
      <w:r w:rsidR="00F50C85">
        <w:rPr>
          <w:rFonts w:eastAsia="TH Niramit AS" w:hint="cs"/>
          <w:cs/>
        </w:rPr>
        <w:t xml:space="preserve"> </w:t>
      </w:r>
      <w:r w:rsidR="00482109" w:rsidRPr="002A546D">
        <w:rPr>
          <w:rFonts w:eastAsia="TH Niramit AS"/>
          <w:cs/>
        </w:rPr>
        <w:t>ที่เขียนขึ้นมาสำหรับ</w:t>
      </w:r>
      <w:r>
        <w:rPr>
          <w:rFonts w:eastAsia="TH Niramit AS" w:hint="cs"/>
          <w:cs/>
        </w:rPr>
        <w:t>การทำงานของ</w:t>
      </w:r>
      <w:r w:rsidR="00482109" w:rsidRPr="002A546D">
        <w:rPr>
          <w:rFonts w:eastAsia="TH Niramit AS" w:hint="cs"/>
          <w:cs/>
        </w:rPr>
        <w:t>ภาษา</w:t>
      </w:r>
      <w:r>
        <w:rPr>
          <w:rFonts w:eastAsia="TH Niramit AS" w:hint="cs"/>
          <w:cs/>
        </w:rPr>
        <w:t>ไพทอน</w:t>
      </w:r>
      <w:r w:rsidR="00482109" w:rsidRPr="002A546D">
        <w:rPr>
          <w:rFonts w:eastAsia="TH Niramit AS"/>
          <w:cs/>
        </w:rPr>
        <w:t>ร่วมกั</w:t>
      </w:r>
      <w:r w:rsidR="00482109" w:rsidRPr="002A546D">
        <w:rPr>
          <w:rFonts w:eastAsia="TH Niramit AS" w:hint="cs"/>
          <w:cs/>
        </w:rPr>
        <w:t>บ</w:t>
      </w:r>
      <w:r w:rsidR="001C1A0A" w:rsidRPr="002A546D">
        <w:rPr>
          <w:rFonts w:eastAsia="TH Niramit AS" w:hint="cs"/>
          <w:cs/>
        </w:rPr>
        <w:t>เซิร์ฟเวอร์</w:t>
      </w:r>
      <w:r w:rsidR="00A062A3">
        <w:rPr>
          <w:rFonts w:eastAsia="TH Niramit AS" w:hint="cs"/>
          <w:cs/>
        </w:rPr>
        <w:t xml:space="preserve"> </w:t>
      </w:r>
      <w:r w:rsidR="001C1A0A" w:rsidRPr="002A546D">
        <w:rPr>
          <w:rFonts w:eastAsia="TH Niramit AS"/>
          <w:lang w:val="en-US"/>
        </w:rPr>
        <w:t>(</w:t>
      </w:r>
      <w:r w:rsidR="00AA3F0D" w:rsidRPr="002A546D">
        <w:rPr>
          <w:rFonts w:eastAsia="TH Niramit AS" w:hint="cs"/>
          <w:cs/>
        </w:rPr>
        <w:t>W</w:t>
      </w:r>
      <w:r w:rsidR="00482109" w:rsidRPr="002A546D">
        <w:rPr>
          <w:rFonts w:eastAsia="TH Niramit AS"/>
        </w:rPr>
        <w:t>ebserver</w:t>
      </w:r>
      <w:r w:rsidR="001C1A0A" w:rsidRPr="002A546D">
        <w:rPr>
          <w:rFonts w:eastAsia="TH Niramit AS" w:hint="cs"/>
          <w:cs/>
        </w:rPr>
        <w:t>)</w:t>
      </w:r>
      <w:r w:rsidR="00482109" w:rsidRPr="002A546D">
        <w:rPr>
          <w:rFonts w:eastAsia="TH Niramit AS"/>
        </w:rPr>
        <w:t xml:space="preserve"> </w:t>
      </w:r>
      <w:r w:rsidR="00482109" w:rsidRPr="002A546D">
        <w:rPr>
          <w:rFonts w:eastAsia="TH Niramit AS"/>
          <w:cs/>
        </w:rPr>
        <w:t xml:space="preserve">เช่น </w:t>
      </w:r>
      <w:r w:rsidRPr="000562CB">
        <w:rPr>
          <w:rFonts w:eastAsia="TH Niramit AS"/>
          <w:cs/>
        </w:rPr>
        <w:t>อะพาเช่</w:t>
      </w:r>
      <w:r w:rsidR="00A062A3">
        <w:rPr>
          <w:rFonts w:eastAsia="TH Niramit AS" w:hint="cs"/>
          <w:cs/>
        </w:rPr>
        <w:t xml:space="preserve"> </w:t>
      </w:r>
      <w:r>
        <w:rPr>
          <w:rFonts w:eastAsia="TH Niramit AS"/>
          <w:lang w:val="en-US"/>
        </w:rPr>
        <w:t>(</w:t>
      </w:r>
      <w:r w:rsidRPr="002A546D">
        <w:rPr>
          <w:rFonts w:eastAsia="TH Niramit AS"/>
        </w:rPr>
        <w:t>Apache</w:t>
      </w:r>
      <w:r>
        <w:rPr>
          <w:rFonts w:eastAsia="TH Niramit AS"/>
          <w:lang w:val="en-US"/>
        </w:rPr>
        <w:t xml:space="preserve">) </w:t>
      </w:r>
      <w:r w:rsidR="00482109" w:rsidRPr="002A546D">
        <w:rPr>
          <w:rFonts w:eastAsia="TH Niramit AS"/>
          <w:cs/>
        </w:rPr>
        <w:t>โดย</w:t>
      </w:r>
      <w:r>
        <w:rPr>
          <w:rFonts w:eastAsia="TH Niramit AS" w:hint="cs"/>
          <w:cs/>
        </w:rPr>
        <w:t>ฟลาสค์</w:t>
      </w:r>
      <w:r w:rsidR="00482109" w:rsidRPr="002A546D">
        <w:rPr>
          <w:rFonts w:eastAsia="TH Niramit AS"/>
          <w:cs/>
        </w:rPr>
        <w:t>ถูกเรียกว่า</w:t>
      </w:r>
      <w:r w:rsidR="00482109" w:rsidRPr="002A546D">
        <w:rPr>
          <w:rFonts w:eastAsia="TH Niramit AS" w:hint="cs"/>
          <w:cs/>
        </w:rPr>
        <w:t>ไมโครเฟรมเวิร์ก</w:t>
      </w:r>
      <w:r w:rsidR="00482109" w:rsidRPr="002A546D">
        <w:rPr>
          <w:rFonts w:eastAsia="TH Niramit AS"/>
          <w:lang w:val="en-US"/>
        </w:rPr>
        <w:t>(</w:t>
      </w:r>
      <w:r w:rsidR="002A546D">
        <w:rPr>
          <w:rFonts w:eastAsia="TH Niramit AS" w:hint="cs"/>
          <w:cs/>
        </w:rPr>
        <w:t>M</w:t>
      </w:r>
      <w:r w:rsidR="00482109" w:rsidRPr="002A546D">
        <w:rPr>
          <w:rFonts w:eastAsia="TH Niramit AS"/>
        </w:rPr>
        <w:t xml:space="preserve">icro </w:t>
      </w:r>
      <w:r w:rsidR="002A546D">
        <w:rPr>
          <w:rFonts w:eastAsia="TH Niramit AS" w:hint="cs"/>
          <w:cs/>
        </w:rPr>
        <w:t>F</w:t>
      </w:r>
      <w:r w:rsidR="00482109" w:rsidRPr="002A546D">
        <w:rPr>
          <w:rFonts w:eastAsia="TH Niramit AS"/>
        </w:rPr>
        <w:t>ramework</w:t>
      </w:r>
      <w:r w:rsidR="00482109" w:rsidRPr="002A546D">
        <w:rPr>
          <w:rFonts w:eastAsia="TH Niramit AS" w:hint="cs"/>
          <w:cs/>
        </w:rPr>
        <w:t>)</w:t>
      </w:r>
      <w:r w:rsidR="00482109" w:rsidRPr="002A546D">
        <w:rPr>
          <w:rFonts w:eastAsia="TH Niramit AS"/>
        </w:rPr>
        <w:t xml:space="preserve"> </w:t>
      </w:r>
      <w:r w:rsidR="00482109" w:rsidRPr="002A546D">
        <w:rPr>
          <w:rFonts w:eastAsia="TH Niramit AS" w:hint="cs"/>
          <w:cs/>
        </w:rPr>
        <w:t>เนื่องจากตัวเฟรมเวิร์ก</w:t>
      </w:r>
      <w:r w:rsidR="00482109" w:rsidRPr="002A546D">
        <w:rPr>
          <w:rFonts w:eastAsia="TH Niramit AS"/>
          <w:cs/>
        </w:rPr>
        <w:t>ไม่ต้องการเครื่องมือหรือ</w:t>
      </w:r>
      <w:r w:rsidR="00AA3F0D" w:rsidRPr="002A546D">
        <w:rPr>
          <w:rFonts w:eastAsia="TH Niramit AS"/>
          <w:cs/>
        </w:rPr>
        <w:t>ไลบารี่</w:t>
      </w:r>
      <w:r w:rsidR="00F17E84">
        <w:rPr>
          <w:rFonts w:eastAsia="TH Niramit AS" w:hint="cs"/>
          <w:cs/>
        </w:rPr>
        <w:t xml:space="preserve"> </w:t>
      </w:r>
      <w:r w:rsidR="00AA3F0D" w:rsidRPr="002A546D">
        <w:rPr>
          <w:rFonts w:eastAsia="TH Niramit AS" w:hint="cs"/>
          <w:cs/>
        </w:rPr>
        <w:t>(</w:t>
      </w:r>
      <w:r w:rsidR="00482109" w:rsidRPr="002A546D">
        <w:rPr>
          <w:rFonts w:eastAsia="TH Niramit AS"/>
        </w:rPr>
        <w:t>library</w:t>
      </w:r>
      <w:r w:rsidR="00AA3F0D" w:rsidRPr="002A546D">
        <w:rPr>
          <w:rFonts w:eastAsia="TH Niramit AS" w:hint="cs"/>
          <w:cs/>
        </w:rPr>
        <w:t>)</w:t>
      </w:r>
      <w:r w:rsidR="00F17E84">
        <w:rPr>
          <w:rFonts w:eastAsia="TH Niramit AS" w:hint="cs"/>
          <w:cs/>
        </w:rPr>
        <w:t xml:space="preserve"> </w:t>
      </w:r>
      <w:r w:rsidR="002A546D">
        <w:rPr>
          <w:rFonts w:eastAsia="TH Niramit AS" w:hint="cs"/>
          <w:cs/>
        </w:rPr>
        <w:t xml:space="preserve">เสริม </w:t>
      </w:r>
      <w:r w:rsidR="00482109" w:rsidRPr="002A546D">
        <w:rPr>
          <w:rFonts w:eastAsia="TH Niramit AS"/>
          <w:cs/>
        </w:rPr>
        <w:t>อีกทั้งไม่จำเป็นต้องมี</w:t>
      </w:r>
      <w:r w:rsidR="002A546D">
        <w:rPr>
          <w:rFonts w:eastAsia="TH Niramit AS" w:hint="cs"/>
          <w:cs/>
        </w:rPr>
        <w:t>ฐานข้อมูล</w:t>
      </w:r>
      <w:r w:rsidR="00F17E84">
        <w:rPr>
          <w:rFonts w:eastAsia="TH Niramit AS" w:hint="cs"/>
          <w:cs/>
        </w:rPr>
        <w:t xml:space="preserve"> </w:t>
      </w:r>
      <w:r w:rsidR="002A546D">
        <w:rPr>
          <w:rFonts w:eastAsia="TH Niramit AS"/>
          <w:lang w:val="en-US"/>
        </w:rPr>
        <w:t>(Database)</w:t>
      </w:r>
      <w:r w:rsidR="00482109" w:rsidRPr="002A546D">
        <w:rPr>
          <w:rFonts w:eastAsia="TH Niramit AS"/>
          <w:cs/>
        </w:rPr>
        <w:t xml:space="preserve"> แต่อย่างไรก็ตาม </w:t>
      </w:r>
      <w:r w:rsidR="00AB165A">
        <w:rPr>
          <w:rFonts w:eastAsia="TH Niramit AS" w:hint="cs"/>
          <w:cs/>
        </w:rPr>
        <w:t>ฟลาสค์</w:t>
      </w:r>
      <w:r w:rsidR="00482109" w:rsidRPr="002A546D">
        <w:rPr>
          <w:rFonts w:eastAsia="TH Niramit AS"/>
          <w:cs/>
        </w:rPr>
        <w:t>ยังรองรับการเพิ่ม</w:t>
      </w:r>
      <w:r w:rsidR="002A546D">
        <w:rPr>
          <w:rFonts w:eastAsia="TH Niramit AS" w:hint="cs"/>
          <w:cs/>
        </w:rPr>
        <w:t>ส่วนขยาย(</w:t>
      </w:r>
      <w:r w:rsidR="002A546D" w:rsidRPr="002A546D">
        <w:rPr>
          <w:rFonts w:eastAsia="TH Niramit AS"/>
        </w:rPr>
        <w:t>extensions</w:t>
      </w:r>
      <w:r w:rsidR="002A546D">
        <w:rPr>
          <w:rFonts w:eastAsia="TH Niramit AS" w:hint="cs"/>
          <w:cs/>
        </w:rPr>
        <w:t>)</w:t>
      </w:r>
      <w:r w:rsidR="00482109" w:rsidRPr="002A546D">
        <w:rPr>
          <w:rFonts w:eastAsia="TH Niramit AS"/>
          <w:cs/>
        </w:rPr>
        <w:t>พิเศษได้</w:t>
      </w:r>
      <w:r w:rsidR="00482109" w:rsidRPr="00482109">
        <w:rPr>
          <w:rFonts w:eastAsia="TH Niramit AS"/>
          <w:cs/>
        </w:rPr>
        <w:t xml:space="preserve"> </w:t>
      </w:r>
      <w:r w:rsidR="002A546D">
        <w:rPr>
          <w:rFonts w:eastAsia="TH Niramit AS" w:hint="cs"/>
          <w:cs/>
        </w:rPr>
        <w:t>ทำให้สามารถลดส่วนขยายที่ไม่จำเป็นออก</w:t>
      </w:r>
      <w:r w:rsidR="00DF0243">
        <w:rPr>
          <w:rFonts w:eastAsia="TH Niramit AS" w:hint="cs"/>
          <w:cs/>
        </w:rPr>
        <w:t>และเพิ่มส่วนขยายที่จำเป็นเข้ามา ทำให้</w:t>
      </w:r>
      <w:r w:rsidR="00AB165A">
        <w:rPr>
          <w:rFonts w:eastAsia="TH Niramit AS" w:hint="cs"/>
          <w:cs/>
          <w:lang w:val="en-US"/>
        </w:rPr>
        <w:t>ฟลาสค์</w:t>
      </w:r>
      <w:r w:rsidR="00DF0243">
        <w:rPr>
          <w:rFonts w:eastAsia="TH Niramit AS" w:hint="cs"/>
          <w:cs/>
          <w:lang w:val="en-US"/>
        </w:rPr>
        <w:t>มีขนาดเล็กกว่าเฟรมเวิร์กตัวอื่น ๆ</w:t>
      </w:r>
      <w:r w:rsidR="00DC6453">
        <w:rPr>
          <w:rFonts w:eastAsia="TH Niramit AS" w:hint="cs"/>
          <w:cs/>
          <w:lang w:val="en-US"/>
        </w:rPr>
        <w:t xml:space="preserve"> </w:t>
      </w:r>
      <w:r w:rsidR="00D27F84">
        <w:rPr>
          <w:rFonts w:eastAsia="TH Niramit AS" w:hint="cs"/>
          <w:cs/>
          <w:lang w:val="en-US"/>
        </w:rPr>
        <w:t xml:space="preserve">มีสัญลักษณ์ดังรูปที่ </w:t>
      </w:r>
      <w:r w:rsidR="00C26A78">
        <w:rPr>
          <w:rFonts w:eastAsia="TH Niramit AS" w:hint="cs"/>
          <w:cs/>
          <w:lang w:val="en-US"/>
        </w:rPr>
        <w:t>2.4</w:t>
      </w:r>
    </w:p>
    <w:p w14:paraId="25EC3077" w14:textId="77777777" w:rsidR="00501F33" w:rsidRDefault="00501F33" w:rsidP="00C26A78">
      <w:pPr>
        <w:ind w:firstLine="993"/>
        <w:rPr>
          <w:rFonts w:eastAsia="TH Niramit AS" w:hint="cs"/>
          <w:cs/>
          <w:lang w:val="en-US"/>
        </w:rPr>
      </w:pPr>
    </w:p>
    <w:p w14:paraId="3E4ADC16" w14:textId="63748553" w:rsidR="00C26A78" w:rsidRDefault="004F4A16" w:rsidP="00C26A78">
      <w:pPr>
        <w:ind w:firstLine="993"/>
        <w:rPr>
          <w:rFonts w:eastAsia="TH Niramit AS"/>
          <w:lang w:val="en-US"/>
        </w:rPr>
      </w:pPr>
      <w:r w:rsidRPr="004F4A16">
        <w:rPr>
          <w:rFonts w:eastAsia="TH Niramit AS"/>
          <w:cs/>
          <w:lang w:val="en-US"/>
        </w:rPr>
        <w:drawing>
          <wp:anchor distT="0" distB="0" distL="114300" distR="114300" simplePos="0" relativeHeight="251658240" behindDoc="1" locked="0" layoutInCell="1" allowOverlap="1" wp14:anchorId="433271CC" wp14:editId="301C3E15">
            <wp:simplePos x="0" y="0"/>
            <wp:positionH relativeFrom="column">
              <wp:posOffset>1189083</wp:posOffset>
            </wp:positionH>
            <wp:positionV relativeFrom="paragraph">
              <wp:posOffset>77017</wp:posOffset>
            </wp:positionV>
            <wp:extent cx="3455035" cy="1351280"/>
            <wp:effectExtent l="19050" t="19050" r="12065" b="20320"/>
            <wp:wrapTight wrapText="bothSides">
              <wp:wrapPolygon edited="0">
                <wp:start x="-119" y="-305"/>
                <wp:lineTo x="-119" y="21620"/>
                <wp:lineTo x="21556" y="21620"/>
                <wp:lineTo x="21556" y="-305"/>
                <wp:lineTo x="-119" y="-305"/>
              </wp:wrapPolygon>
            </wp:wrapTight>
            <wp:docPr id="15" name="รูปภาพ 15" descr="python fl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ython flas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55035" cy="13512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3517ABE1" w14:textId="6829B179" w:rsidR="004F4A16" w:rsidRDefault="004F4A16" w:rsidP="00C26A78">
      <w:pPr>
        <w:ind w:firstLine="993"/>
        <w:rPr>
          <w:rFonts w:eastAsia="TH Niramit AS"/>
          <w:lang w:val="en-US"/>
        </w:rPr>
      </w:pPr>
    </w:p>
    <w:p w14:paraId="228A6DE3" w14:textId="7C731BF3" w:rsidR="004F4A16" w:rsidRDefault="004F4A16" w:rsidP="00C26A78">
      <w:pPr>
        <w:ind w:firstLine="993"/>
        <w:rPr>
          <w:rFonts w:eastAsia="TH Niramit AS"/>
          <w:lang w:val="en-US"/>
        </w:rPr>
      </w:pPr>
    </w:p>
    <w:p w14:paraId="670440E5" w14:textId="6D9B4ADB" w:rsidR="004F4A16" w:rsidRDefault="004F4A16" w:rsidP="00C26A78">
      <w:pPr>
        <w:ind w:firstLine="993"/>
        <w:rPr>
          <w:rFonts w:eastAsia="TH Niramit AS"/>
          <w:lang w:val="en-US"/>
        </w:rPr>
      </w:pPr>
    </w:p>
    <w:p w14:paraId="7993A30C" w14:textId="08C21911" w:rsidR="004F4A16" w:rsidRDefault="004F4A16" w:rsidP="00C26A78">
      <w:pPr>
        <w:ind w:firstLine="993"/>
        <w:rPr>
          <w:rFonts w:eastAsia="TH Niramit AS"/>
          <w:lang w:val="en-US"/>
        </w:rPr>
      </w:pPr>
    </w:p>
    <w:p w14:paraId="19485481" w14:textId="12613EC3" w:rsidR="004F4A16" w:rsidRPr="00C26A78" w:rsidRDefault="004F4A16" w:rsidP="00C26A78">
      <w:pPr>
        <w:ind w:firstLine="993"/>
        <w:rPr>
          <w:rFonts w:eastAsia="TH Niramit AS" w:hint="cs"/>
          <w:cs/>
          <w:lang w:val="en-US"/>
        </w:rPr>
      </w:pPr>
      <w:r w:rsidRPr="004F4A16">
        <w:rPr>
          <w:rFonts w:eastAsia="TH Niramit AS"/>
          <w:cs/>
          <w:lang w:val="en-US"/>
        </w:rPr>
        <mc:AlternateContent>
          <mc:Choice Requires="wps">
            <w:drawing>
              <wp:anchor distT="0" distB="0" distL="114300" distR="114300" simplePos="0" relativeHeight="251671552" behindDoc="1" locked="0" layoutInCell="1" allowOverlap="1" wp14:anchorId="3B5F4E42" wp14:editId="3E9135BA">
                <wp:simplePos x="0" y="0"/>
                <wp:positionH relativeFrom="column">
                  <wp:posOffset>1290320</wp:posOffset>
                </wp:positionH>
                <wp:positionV relativeFrom="paragraph">
                  <wp:posOffset>134620</wp:posOffset>
                </wp:positionV>
                <wp:extent cx="3225800" cy="635"/>
                <wp:effectExtent l="0" t="0" r="0" b="0"/>
                <wp:wrapTight wrapText="bothSides">
                  <wp:wrapPolygon edited="0">
                    <wp:start x="0" y="0"/>
                    <wp:lineTo x="0" y="21600"/>
                    <wp:lineTo x="21600" y="21600"/>
                    <wp:lineTo x="21600" y="0"/>
                  </wp:wrapPolygon>
                </wp:wrapTight>
                <wp:docPr id="9" name="Text Box 9"/>
                <wp:cNvGraphicFramePr/>
                <a:graphic xmlns:a="http://schemas.openxmlformats.org/drawingml/2006/main">
                  <a:graphicData uri="http://schemas.microsoft.com/office/word/2010/wordprocessingShape">
                    <wps:wsp>
                      <wps:cNvSpPr txBox="1"/>
                      <wps:spPr>
                        <a:xfrm>
                          <a:off x="0" y="0"/>
                          <a:ext cx="3225800" cy="635"/>
                        </a:xfrm>
                        <a:prstGeom prst="rect">
                          <a:avLst/>
                        </a:prstGeom>
                        <a:solidFill>
                          <a:prstClr val="white"/>
                        </a:solidFill>
                        <a:ln>
                          <a:noFill/>
                        </a:ln>
                      </wps:spPr>
                      <wps:txbx>
                        <w:txbxContent>
                          <w:p w14:paraId="533B4A6D" w14:textId="7EEDF39C" w:rsidR="00501F33" w:rsidRPr="00501F33" w:rsidRDefault="004F4A16" w:rsidP="00501F33">
                            <w:pPr>
                              <w:pStyle w:val="a4"/>
                              <w:rPr>
                                <w:rFonts w:eastAsia="TH Niramit AS" w:hint="cs"/>
                                <w:cs/>
                              </w:rPr>
                            </w:pPr>
                            <w:r w:rsidRPr="00501F33">
                              <w:rPr>
                                <w:b/>
                                <w:bCs/>
                                <w:cs/>
                              </w:rPr>
                              <w:t xml:space="preserve">      </w:t>
                            </w:r>
                            <w:r w:rsidRPr="00501F33">
                              <w:rPr>
                                <w:b/>
                                <w:bCs/>
                                <w:cs/>
                              </w:rPr>
                              <w:t xml:space="preserve">  </w:t>
                            </w:r>
                            <w:r w:rsidRPr="00501F33">
                              <w:rPr>
                                <w:b/>
                                <w:bCs/>
                                <w:cs/>
                              </w:rPr>
                              <w:t xml:space="preserve"> </w:t>
                            </w:r>
                            <w:bookmarkStart w:id="81" w:name="_Toc24569078"/>
                            <w:r w:rsidRPr="00501F33">
                              <w:rPr>
                                <w:b/>
                                <w:bCs/>
                                <w:cs/>
                              </w:rPr>
                              <w:t xml:space="preserve">รูปที่ </w:t>
                            </w:r>
                            <w:r w:rsidRPr="00501F33">
                              <w:rPr>
                                <w:b/>
                                <w:bCs/>
                                <w:cs/>
                                <w:lang w:bidi="th"/>
                              </w:rPr>
                              <w:t>2.</w:t>
                            </w:r>
                            <w:r w:rsidRPr="00501F33">
                              <w:rPr>
                                <w:b/>
                                <w:bCs/>
                                <w:cs/>
                                <w:lang w:bidi="th"/>
                              </w:rPr>
                              <w:fldChar w:fldCharType="begin"/>
                            </w:r>
                            <w:r w:rsidRPr="00501F33">
                              <w:rPr>
                                <w:b/>
                                <w:bCs/>
                                <w:cs/>
                                <w:lang w:bidi="th"/>
                              </w:rPr>
                              <w:instrText xml:space="preserve"> </w:instrText>
                            </w:r>
                            <w:r w:rsidRPr="00501F33">
                              <w:rPr>
                                <w:b/>
                                <w:bCs/>
                                <w:lang w:bidi="th"/>
                              </w:rPr>
                              <w:instrText xml:space="preserve">SEQ </w:instrText>
                            </w:r>
                            <w:r w:rsidRPr="00501F33">
                              <w:rPr>
                                <w:b/>
                                <w:bCs/>
                                <w:cs/>
                              </w:rPr>
                              <w:instrText>รูปที่</w:instrText>
                            </w:r>
                            <w:r w:rsidRPr="00501F33">
                              <w:rPr>
                                <w:b/>
                                <w:bCs/>
                                <w:lang w:bidi="th"/>
                              </w:rPr>
                              <w:instrText>_</w:instrText>
                            </w:r>
                            <w:r w:rsidRPr="00501F33">
                              <w:rPr>
                                <w:b/>
                                <w:bCs/>
                                <w:cs/>
                                <w:lang w:bidi="th"/>
                              </w:rPr>
                              <w:instrText xml:space="preserve">2. </w:instrText>
                            </w:r>
                            <w:r w:rsidRPr="00501F33">
                              <w:rPr>
                                <w:b/>
                                <w:bCs/>
                                <w:lang w:bidi="th"/>
                              </w:rPr>
                              <w:instrText>\* ARABIC</w:instrText>
                            </w:r>
                            <w:r w:rsidRPr="00501F33">
                              <w:rPr>
                                <w:b/>
                                <w:bCs/>
                                <w:cs/>
                                <w:lang w:bidi="th"/>
                              </w:rPr>
                              <w:instrText xml:space="preserve"> </w:instrText>
                            </w:r>
                            <w:r w:rsidRPr="00501F33">
                              <w:rPr>
                                <w:b/>
                                <w:bCs/>
                                <w:cs/>
                                <w:lang w:bidi="th"/>
                              </w:rPr>
                              <w:fldChar w:fldCharType="separate"/>
                            </w:r>
                            <w:r w:rsidR="00501F33" w:rsidRPr="00501F33">
                              <w:rPr>
                                <w:b/>
                                <w:bCs/>
                                <w:noProof/>
                                <w:cs/>
                                <w:lang w:bidi="th"/>
                              </w:rPr>
                              <w:t>5</w:t>
                            </w:r>
                            <w:r w:rsidRPr="00501F33">
                              <w:rPr>
                                <w:b/>
                                <w:bCs/>
                                <w:cs/>
                                <w:lang w:bidi="th"/>
                              </w:rPr>
                              <w:fldChar w:fldCharType="end"/>
                            </w:r>
                            <w:r w:rsidRPr="00501F33">
                              <w:rPr>
                                <w:cs/>
                              </w:rPr>
                              <w:t xml:space="preserve"> </w:t>
                            </w:r>
                            <w:r w:rsidRPr="00501F33">
                              <w:rPr>
                                <w:rFonts w:eastAsia="TH Niramit AS"/>
                                <w:cs/>
                              </w:rPr>
                              <w:t>ฟลาสค์ (</w:t>
                            </w:r>
                            <w:r w:rsidRPr="00501F33">
                              <w:rPr>
                                <w:rFonts w:eastAsia="TH Niramit AS"/>
                              </w:rPr>
                              <w:t>Flask</w:t>
                            </w:r>
                            <w:r w:rsidRPr="00501F33">
                              <w:rPr>
                                <w:rFonts w:eastAsia="TH Niramit AS"/>
                                <w:cs/>
                              </w:rPr>
                              <w:t>)</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5F4E42" id="Text Box 9" o:spid="_x0000_s1035" type="#_x0000_t202" style="position:absolute;left:0;text-align:left;margin-left:101.6pt;margin-top:10.6pt;width:254pt;height:.05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" stroked="f">
                <v:textbox style="mso-fit-shape-to-text:t" inset="0,0,0,0">
                  <w:txbxContent>
                    <w:p w14:paraId="533B4A6D" w14:textId="7EEDF39C" w:rsidR="00501F33" w:rsidRPr="00501F33" w:rsidRDefault="004F4A16" w:rsidP="00501F33">
                      <w:pPr>
                        <w:pStyle w:val="a4"/>
                        <w:rPr>
                          <w:rFonts w:eastAsia="TH Niramit AS" w:hint="cs"/>
                          <w:cs/>
                        </w:rPr>
                      </w:pPr>
                      <w:r w:rsidRPr="00501F33">
                        <w:rPr>
                          <w:b/>
                          <w:bCs/>
                          <w:cs/>
                        </w:rPr>
                        <w:t xml:space="preserve">      </w:t>
                      </w:r>
                      <w:r w:rsidRPr="00501F33">
                        <w:rPr>
                          <w:b/>
                          <w:bCs/>
                          <w:cs/>
                        </w:rPr>
                        <w:t xml:space="preserve">  </w:t>
                      </w:r>
                      <w:r w:rsidRPr="00501F33">
                        <w:rPr>
                          <w:b/>
                          <w:bCs/>
                          <w:cs/>
                        </w:rPr>
                        <w:t xml:space="preserve"> </w:t>
                      </w:r>
                      <w:bookmarkStart w:id="82" w:name="_Toc24569078"/>
                      <w:r w:rsidRPr="00501F33">
                        <w:rPr>
                          <w:b/>
                          <w:bCs/>
                          <w:cs/>
                        </w:rPr>
                        <w:t xml:space="preserve">รูปที่ </w:t>
                      </w:r>
                      <w:r w:rsidRPr="00501F33">
                        <w:rPr>
                          <w:b/>
                          <w:bCs/>
                          <w:cs/>
                          <w:lang w:bidi="th"/>
                        </w:rPr>
                        <w:t>2.</w:t>
                      </w:r>
                      <w:r w:rsidRPr="00501F33">
                        <w:rPr>
                          <w:b/>
                          <w:bCs/>
                          <w:cs/>
                          <w:lang w:bidi="th"/>
                        </w:rPr>
                        <w:fldChar w:fldCharType="begin"/>
                      </w:r>
                      <w:r w:rsidRPr="00501F33">
                        <w:rPr>
                          <w:b/>
                          <w:bCs/>
                          <w:cs/>
                          <w:lang w:bidi="th"/>
                        </w:rPr>
                        <w:instrText xml:space="preserve"> </w:instrText>
                      </w:r>
                      <w:r w:rsidRPr="00501F33">
                        <w:rPr>
                          <w:b/>
                          <w:bCs/>
                          <w:lang w:bidi="th"/>
                        </w:rPr>
                        <w:instrText xml:space="preserve">SEQ </w:instrText>
                      </w:r>
                      <w:r w:rsidRPr="00501F33">
                        <w:rPr>
                          <w:b/>
                          <w:bCs/>
                          <w:cs/>
                        </w:rPr>
                        <w:instrText>รูปที่</w:instrText>
                      </w:r>
                      <w:r w:rsidRPr="00501F33">
                        <w:rPr>
                          <w:b/>
                          <w:bCs/>
                          <w:lang w:bidi="th"/>
                        </w:rPr>
                        <w:instrText>_</w:instrText>
                      </w:r>
                      <w:r w:rsidRPr="00501F33">
                        <w:rPr>
                          <w:b/>
                          <w:bCs/>
                          <w:cs/>
                          <w:lang w:bidi="th"/>
                        </w:rPr>
                        <w:instrText xml:space="preserve">2. </w:instrText>
                      </w:r>
                      <w:r w:rsidRPr="00501F33">
                        <w:rPr>
                          <w:b/>
                          <w:bCs/>
                          <w:lang w:bidi="th"/>
                        </w:rPr>
                        <w:instrText>\* ARABIC</w:instrText>
                      </w:r>
                      <w:r w:rsidRPr="00501F33">
                        <w:rPr>
                          <w:b/>
                          <w:bCs/>
                          <w:cs/>
                          <w:lang w:bidi="th"/>
                        </w:rPr>
                        <w:instrText xml:space="preserve"> </w:instrText>
                      </w:r>
                      <w:r w:rsidRPr="00501F33">
                        <w:rPr>
                          <w:b/>
                          <w:bCs/>
                          <w:cs/>
                          <w:lang w:bidi="th"/>
                        </w:rPr>
                        <w:fldChar w:fldCharType="separate"/>
                      </w:r>
                      <w:r w:rsidR="00501F33" w:rsidRPr="00501F33">
                        <w:rPr>
                          <w:b/>
                          <w:bCs/>
                          <w:noProof/>
                          <w:cs/>
                          <w:lang w:bidi="th"/>
                        </w:rPr>
                        <w:t>5</w:t>
                      </w:r>
                      <w:r w:rsidRPr="00501F33">
                        <w:rPr>
                          <w:b/>
                          <w:bCs/>
                          <w:cs/>
                          <w:lang w:bidi="th"/>
                        </w:rPr>
                        <w:fldChar w:fldCharType="end"/>
                      </w:r>
                      <w:r w:rsidRPr="00501F33">
                        <w:rPr>
                          <w:cs/>
                        </w:rPr>
                        <w:t xml:space="preserve"> </w:t>
                      </w:r>
                      <w:r w:rsidRPr="00501F33">
                        <w:rPr>
                          <w:rFonts w:eastAsia="TH Niramit AS"/>
                          <w:cs/>
                        </w:rPr>
                        <w:t>ฟลาสค์ (</w:t>
                      </w:r>
                      <w:r w:rsidRPr="00501F33">
                        <w:rPr>
                          <w:rFonts w:eastAsia="TH Niramit AS"/>
                        </w:rPr>
                        <w:t>Flask</w:t>
                      </w:r>
                      <w:r w:rsidRPr="00501F33">
                        <w:rPr>
                          <w:rFonts w:eastAsia="TH Niramit AS"/>
                          <w:cs/>
                        </w:rPr>
                        <w:t>)</w:t>
                      </w:r>
                      <w:bookmarkEnd w:id="82"/>
                    </w:p>
                  </w:txbxContent>
                </v:textbox>
                <w10:wrap type="tight"/>
              </v:shape>
            </w:pict>
          </mc:Fallback>
        </mc:AlternateContent>
      </w:r>
    </w:p>
    <w:p w14:paraId="11046920" w14:textId="50349F7F" w:rsidR="009B5074" w:rsidRPr="005C6024" w:rsidRDefault="009B5074" w:rsidP="000D28CD">
      <w:pPr>
        <w:pStyle w:val="3"/>
        <w:rPr>
          <w:color w:val="FF0000"/>
          <w:cs/>
        </w:rPr>
      </w:pPr>
      <w:bookmarkStart w:id="83" w:name="_Toc24472407"/>
      <w:bookmarkStart w:id="84" w:name="_Toc22562807"/>
      <w:r w:rsidRPr="005C6024">
        <w:t>2.</w:t>
      </w:r>
      <w:r w:rsidRPr="005C6024">
        <w:rPr>
          <w:rFonts w:hint="cs"/>
          <w:cs/>
        </w:rPr>
        <w:t>7</w:t>
      </w:r>
      <w:r w:rsidRPr="005C6024">
        <w:t xml:space="preserve"> </w:t>
      </w:r>
      <w:bookmarkStart w:id="85" w:name="_Hlk8824294"/>
      <w:r w:rsidRPr="005C6024">
        <w:rPr>
          <w:cs/>
        </w:rPr>
        <w:t>ฐานข้อมูล</w:t>
      </w:r>
      <w:r w:rsidRPr="005C6024">
        <w:rPr>
          <w:rFonts w:hint="cs"/>
          <w:cs/>
        </w:rPr>
        <w:t xml:space="preserve"> </w:t>
      </w:r>
      <w:r w:rsidRPr="005C6024">
        <w:rPr>
          <w:lang w:val="en-US"/>
        </w:rPr>
        <w:t>(database)</w:t>
      </w:r>
      <w:bookmarkEnd w:id="83"/>
      <w:r w:rsidRPr="005C6024">
        <w:rPr>
          <w:rFonts w:hint="cs"/>
          <w:cs/>
        </w:rPr>
        <w:t xml:space="preserve"> </w:t>
      </w:r>
      <w:bookmarkEnd w:id="84"/>
    </w:p>
    <w:p w14:paraId="7141B2EF" w14:textId="0E5A8A09" w:rsidR="009B5074" w:rsidRPr="005C6024" w:rsidRDefault="009B5074" w:rsidP="00591888">
      <w:pPr>
        <w:ind w:firstLine="426"/>
      </w:pPr>
      <w:r w:rsidRPr="005C6024">
        <w:rPr>
          <w:cs/>
        </w:rPr>
        <w:t>ฐานข้อมูล</w:t>
      </w:r>
      <w:r w:rsidR="00C725FE">
        <w:rPr>
          <w:rFonts w:hint="cs"/>
          <w:cs/>
        </w:rPr>
        <w:t xml:space="preserve"> </w:t>
      </w:r>
      <w:r w:rsidR="00C725FE" w:rsidRPr="005C6024">
        <w:rPr>
          <w:rFonts w:hint="cs"/>
          <w:cs/>
        </w:rPr>
        <w:t>[7]</w:t>
      </w:r>
      <w:r w:rsidR="00C725FE">
        <w:rPr>
          <w:rFonts w:hint="cs"/>
          <w:cs/>
        </w:rPr>
        <w:t xml:space="preserve"> </w:t>
      </w:r>
      <w:r w:rsidRPr="005C6024">
        <w:rPr>
          <w:cs/>
        </w:rPr>
        <w:t>เป็นตัวช่วยที่จะทำให้การจัดเก็บข้อมูลมีระเบียบ มีโครงสร้าง (</w:t>
      </w:r>
      <w:r w:rsidRPr="005C6024">
        <w:t xml:space="preserve">Structured) </w:t>
      </w:r>
      <w:r w:rsidRPr="005C6024">
        <w:rPr>
          <w:cs/>
        </w:rPr>
        <w:t>ที่ดี ทำให้ข้อมูลมีความเหมาะสมมากขึ้นที่จะนำไปใช้ในการต่อยอดเพื่อการวิเคราะห์ข้อมูล หรือสรุปผลได้ ซึ่งในโลกปัจจุบันที่มีข้อมูลจำนวนมาก ถ้ามีการจัดเก็บข้อมูลได้อย่างเป็นระบบย่อมทำให้สามารถนำเอาข้อมูลมาใช้งานได้อย่างมีประโยชน์และสะดวก</w:t>
      </w:r>
      <w:r w:rsidR="008F7351">
        <w:rPr>
          <w:rFonts w:hint="cs"/>
          <w:cs/>
        </w:rPr>
        <w:t xml:space="preserve"> </w:t>
      </w:r>
      <w:r w:rsidR="00FB25DD">
        <w:rPr>
          <w:rFonts w:hint="cs"/>
          <w:cs/>
        </w:rPr>
        <w:t>สามารถ</w:t>
      </w:r>
      <w:r w:rsidRPr="005C6024">
        <w:rPr>
          <w:cs/>
        </w:rPr>
        <w:t>กล่าว</w:t>
      </w:r>
      <w:r w:rsidRPr="005C6024">
        <w:rPr>
          <w:rFonts w:hint="cs"/>
          <w:cs/>
        </w:rPr>
        <w:t>ได้</w:t>
      </w:r>
      <w:r w:rsidRPr="005C6024">
        <w:rPr>
          <w:cs/>
        </w:rPr>
        <w:t>ดังนี้</w:t>
      </w:r>
    </w:p>
    <w:p w14:paraId="007A7184" w14:textId="77777777" w:rsidR="009B5074" w:rsidRPr="005C6024" w:rsidRDefault="009B5074" w:rsidP="00591888">
      <w:pPr>
        <w:ind w:firstLine="426"/>
      </w:pPr>
      <w:r w:rsidRPr="005C6024">
        <w:rPr>
          <w:cs/>
        </w:rPr>
        <w:t>ลดการเก็บข้อมูลที่ซ้ำซ้อน ข้อมูลบางชุดที่อยู่ในรูปของแฟ้มข้อมูลอาจมีปรากฏอยู่หลาย ๆ แห่งเพราะมีผู้ใช้ข้อมูลชุดนี้หลายคน เมื่อใช้ระบบฐานข้อมูลแล้วจะช่วยให้ความซ้ำซ้อนของข้อมูลลดน้อยลง</w:t>
      </w:r>
    </w:p>
    <w:p w14:paraId="74617DA3" w14:textId="1DFF3EBB" w:rsidR="009B5074" w:rsidRPr="005C6024" w:rsidRDefault="009B5074" w:rsidP="00591888">
      <w:pPr>
        <w:ind w:firstLine="426"/>
      </w:pPr>
      <w:r w:rsidRPr="005C6024">
        <w:rPr>
          <w:cs/>
        </w:rPr>
        <w:t>รักษาความถูกต้องของข้อมูล เนื่องจากฐานข้อมูลมีเพียงฐานข้อมูลเดียว ในกรณีที่มีข้อมูลชุดเดียวกันปรากฏอยู่หลายแห่งในฐานข้อมูล ข้อมูลเหล่านี้จะต้องตรงกัน ถ้ามีการแก้ไขข้อมูลนี้</w:t>
      </w:r>
      <w:r w:rsidRPr="005C6024">
        <w:rPr>
          <w:cs/>
        </w:rPr>
        <w:lastRenderedPageBreak/>
        <w:t>ทุก ๆแห่ง</w:t>
      </w:r>
      <w:r w:rsidR="008508FE">
        <w:rPr>
          <w:rFonts w:hint="cs"/>
          <w:cs/>
        </w:rPr>
        <w:t xml:space="preserve"> </w:t>
      </w:r>
      <w:r w:rsidRPr="005C6024">
        <w:rPr>
          <w:cs/>
        </w:rPr>
        <w:t>ข้อมูลปรากฏอยู่จะแก้ไขให้ถูกต้องตามกันหมดโดยอัตโนมัติด้วยระบบจัดการฐานข้อมูล</w:t>
      </w:r>
    </w:p>
    <w:p w14:paraId="04E8F35C" w14:textId="7CE4DFDF" w:rsidR="002414BD" w:rsidRPr="005C6024" w:rsidRDefault="009B5074" w:rsidP="00591888">
      <w:pPr>
        <w:ind w:firstLine="360"/>
        <w:rPr>
          <w:cs/>
        </w:rPr>
      </w:pPr>
      <w:r w:rsidRPr="005C6024">
        <w:rPr>
          <w:cs/>
        </w:rPr>
        <w:t>การป้องกันและรักษาความปลอดภัย (</w:t>
      </w:r>
      <w:r w:rsidRPr="005C6024">
        <w:t xml:space="preserve">Security) </w:t>
      </w:r>
      <w:r w:rsidRPr="005C6024">
        <w:rPr>
          <w:cs/>
        </w:rPr>
        <w:t>ให้กับข้อมูลทำได้อย่างสะดวก การป้องกันและรักษาความปลอดภัยกับข้อมูลระบบฐานข้อมูลจะให้เฉพาะผู้ที่เกี่ยวข้องเท่านั้น ซึ่งก่อให้เกิดความปลอดภัย</w:t>
      </w:r>
      <w:r w:rsidRPr="005C6024">
        <w:rPr>
          <w:rFonts w:hint="cs"/>
          <w:cs/>
        </w:rPr>
        <w:t xml:space="preserve"> </w:t>
      </w:r>
      <w:r w:rsidRPr="005C6024">
        <w:t xml:space="preserve">Security </w:t>
      </w:r>
      <w:r w:rsidRPr="005C6024">
        <w:rPr>
          <w:cs/>
        </w:rPr>
        <w:t>ของข้อมูลด้วย</w:t>
      </w:r>
    </w:p>
    <w:p w14:paraId="20985C87" w14:textId="77777777" w:rsidR="009B5074" w:rsidRPr="005C6024" w:rsidRDefault="009B5074" w:rsidP="00B92EFD">
      <w:pPr>
        <w:pStyle w:val="a8"/>
        <w:numPr>
          <w:ilvl w:val="0"/>
          <w:numId w:val="39"/>
        </w:numPr>
        <w:rPr>
          <w:b/>
          <w:bCs/>
        </w:rPr>
      </w:pPr>
      <w:r w:rsidRPr="005C6024">
        <w:rPr>
          <w:b/>
          <w:bCs/>
          <w:cs/>
        </w:rPr>
        <w:t>ลักษณะสำคัญ</w:t>
      </w:r>
      <w:r w:rsidRPr="005C6024">
        <w:rPr>
          <w:rFonts w:hint="cs"/>
          <w:b/>
          <w:bCs/>
          <w:cs/>
        </w:rPr>
        <w:t>ของ</w:t>
      </w:r>
      <w:r w:rsidRPr="005C6024">
        <w:rPr>
          <w:b/>
          <w:bCs/>
          <w:cs/>
        </w:rPr>
        <w:t>ฐานข้อมูล</w:t>
      </w:r>
      <w:r w:rsidRPr="005C6024">
        <w:rPr>
          <w:rFonts w:hint="cs"/>
          <w:b/>
          <w:bCs/>
          <w:cs/>
        </w:rPr>
        <w:t>มี</w:t>
      </w:r>
      <w:r w:rsidRPr="005C6024">
        <w:rPr>
          <w:b/>
          <w:bCs/>
          <w:cs/>
        </w:rPr>
        <w:t>ดังนี้</w:t>
      </w:r>
    </w:p>
    <w:p w14:paraId="102264A3" w14:textId="77777777" w:rsidR="009B5074" w:rsidRPr="005C6024" w:rsidRDefault="009B5074" w:rsidP="009B5074">
      <w:pPr>
        <w:rPr>
          <w:b/>
        </w:rPr>
      </w:pPr>
      <w:r w:rsidRPr="005C6024">
        <w:rPr>
          <w:b/>
          <w:cs/>
        </w:rPr>
        <w:t>1. เกี่ยวกับการจัดเก็บข้อมูล</w:t>
      </w:r>
    </w:p>
    <w:p w14:paraId="127B8088" w14:textId="77777777" w:rsidR="009B5074" w:rsidRPr="005C6024" w:rsidRDefault="009B5074" w:rsidP="009B5074">
      <w:pPr>
        <w:rPr>
          <w:b/>
        </w:rPr>
      </w:pPr>
      <w:r w:rsidRPr="005C6024">
        <w:rPr>
          <w:b/>
          <w:cs/>
        </w:rPr>
        <w:t>2. ข้อมูลที่จัดเก็บมีความสัมพันธ์เกี่ยวข้องเป็นเรื่องเดียวกัน</w:t>
      </w:r>
    </w:p>
    <w:p w14:paraId="28BD4B19" w14:textId="561775C9" w:rsidR="009B5074" w:rsidRPr="005C6024" w:rsidRDefault="009B5074" w:rsidP="009B5074">
      <w:pPr>
        <w:rPr>
          <w:b/>
          <w:cs/>
        </w:rPr>
      </w:pPr>
      <w:r w:rsidRPr="005C6024">
        <w:rPr>
          <w:b/>
          <w:cs/>
        </w:rPr>
        <w:t>3. สามารถแสดงออกมาอยู่ในรูปแบบของตารางได้</w:t>
      </w:r>
    </w:p>
    <w:p w14:paraId="00F6B682" w14:textId="77777777" w:rsidR="009B5074" w:rsidRPr="005C6024" w:rsidRDefault="009B5074" w:rsidP="00B92EFD">
      <w:pPr>
        <w:pStyle w:val="a8"/>
        <w:numPr>
          <w:ilvl w:val="0"/>
          <w:numId w:val="39"/>
        </w:numPr>
        <w:rPr>
          <w:b/>
          <w:bCs/>
        </w:rPr>
      </w:pPr>
      <w:r w:rsidRPr="005C6024">
        <w:rPr>
          <w:b/>
          <w:bCs/>
          <w:cs/>
        </w:rPr>
        <w:t>ส่วนประกอบของตารางข้อมูลในฐานข้อมูล</w:t>
      </w:r>
    </w:p>
    <w:p w14:paraId="13C44417" w14:textId="44719568" w:rsidR="009B5074" w:rsidRPr="005C6024" w:rsidRDefault="009B5074" w:rsidP="009B5074">
      <w:pPr>
        <w:rPr>
          <w:b/>
        </w:rPr>
      </w:pPr>
      <w:r w:rsidRPr="005C6024">
        <w:rPr>
          <w:b/>
          <w:cs/>
        </w:rPr>
        <w:t>โดยทั่วไปแล้ว</w:t>
      </w:r>
      <w:r w:rsidRPr="005C6024">
        <w:rPr>
          <w:rFonts w:hint="cs"/>
          <w:b/>
          <w:cs/>
        </w:rPr>
        <w:t>นั้น</w:t>
      </w:r>
      <w:r w:rsidRPr="005C6024">
        <w:rPr>
          <w:b/>
          <w:cs/>
        </w:rPr>
        <w:t>ตารางข้อมูลที่ใช้งานกัน</w:t>
      </w:r>
      <w:r w:rsidRPr="005C6024">
        <w:rPr>
          <w:rFonts w:hint="cs"/>
          <w:b/>
          <w:cs/>
        </w:rPr>
        <w:t>อยู่ปัจจุบัน</w:t>
      </w:r>
      <w:r w:rsidRPr="005C6024">
        <w:rPr>
          <w:b/>
          <w:cs/>
        </w:rPr>
        <w:t>จะ</w:t>
      </w:r>
      <w:r w:rsidRPr="005C6024">
        <w:rPr>
          <w:rFonts w:hint="cs"/>
          <w:b/>
          <w:cs/>
        </w:rPr>
        <w:t>มีโครงสร้างการเก็บข้อมูลที่</w:t>
      </w:r>
      <w:r w:rsidRPr="005C6024">
        <w:rPr>
          <w:b/>
          <w:cs/>
        </w:rPr>
        <w:t>ประกอบด้วยแถว</w:t>
      </w:r>
      <w:r w:rsidRPr="005C6024">
        <w:rPr>
          <w:rFonts w:hint="cs"/>
          <w:b/>
          <w:cs/>
        </w:rPr>
        <w:t xml:space="preserve"> </w:t>
      </w:r>
      <w:r w:rsidRPr="005C6024">
        <w:rPr>
          <w:b/>
          <w:cs/>
        </w:rPr>
        <w:t>(</w:t>
      </w:r>
      <w:r w:rsidRPr="005C6024">
        <w:rPr>
          <w:bCs/>
        </w:rPr>
        <w:t>Row</w:t>
      </w:r>
      <w:r w:rsidRPr="005C6024">
        <w:rPr>
          <w:b/>
        </w:rPr>
        <w:t xml:space="preserve">) </w:t>
      </w:r>
      <w:r w:rsidRPr="005C6024">
        <w:rPr>
          <w:b/>
          <w:cs/>
        </w:rPr>
        <w:t>และคอลัมน์</w:t>
      </w:r>
      <w:r w:rsidRPr="005C6024">
        <w:rPr>
          <w:rFonts w:hint="cs"/>
          <w:b/>
          <w:cs/>
        </w:rPr>
        <w:t xml:space="preserve"> </w:t>
      </w:r>
      <w:r w:rsidRPr="005C6024">
        <w:rPr>
          <w:b/>
          <w:cs/>
        </w:rPr>
        <w:t>(</w:t>
      </w:r>
      <w:r w:rsidRPr="005C6024">
        <w:rPr>
          <w:bCs/>
        </w:rPr>
        <w:t>Column</w:t>
      </w:r>
      <w:r w:rsidRPr="005C6024">
        <w:rPr>
          <w:b/>
        </w:rPr>
        <w:t>)</w:t>
      </w:r>
      <w:r w:rsidRPr="005C6024">
        <w:rPr>
          <w:rFonts w:hint="cs"/>
          <w:b/>
          <w:cs/>
        </w:rPr>
        <w:t xml:space="preserve"> </w:t>
      </w:r>
      <w:r w:rsidRPr="005C6024">
        <w:rPr>
          <w:b/>
          <w:cs/>
        </w:rPr>
        <w:t>แต่ถ้ามองใน</w:t>
      </w:r>
      <w:r w:rsidRPr="005C6024">
        <w:rPr>
          <w:rFonts w:hint="cs"/>
          <w:b/>
          <w:cs/>
        </w:rPr>
        <w:t>อีก</w:t>
      </w:r>
      <w:r w:rsidRPr="005C6024">
        <w:rPr>
          <w:b/>
          <w:cs/>
        </w:rPr>
        <w:t>รูปแบบ</w:t>
      </w:r>
      <w:r w:rsidRPr="005C6024">
        <w:rPr>
          <w:rFonts w:hint="cs"/>
          <w:b/>
          <w:cs/>
        </w:rPr>
        <w:t>นั้นก็คือมองในรูปแบบ</w:t>
      </w:r>
      <w:r w:rsidRPr="005C6024">
        <w:rPr>
          <w:b/>
          <w:cs/>
        </w:rPr>
        <w:t xml:space="preserve">ของฐานข้อมูล </w:t>
      </w:r>
      <w:r w:rsidR="00685789">
        <w:rPr>
          <w:rFonts w:hint="cs"/>
          <w:b/>
          <w:cs/>
        </w:rPr>
        <w:t>ที่</w:t>
      </w:r>
      <w:r w:rsidRPr="005C6024">
        <w:rPr>
          <w:b/>
          <w:cs/>
        </w:rPr>
        <w:t xml:space="preserve">จะเรียกแถวว่า </w:t>
      </w:r>
      <w:r w:rsidRPr="005C6024">
        <w:rPr>
          <w:rFonts w:hint="cs"/>
          <w:b/>
          <w:cs/>
        </w:rPr>
        <w:t>“</w:t>
      </w:r>
      <w:r w:rsidRPr="005C6024">
        <w:rPr>
          <w:b/>
          <w:cs/>
        </w:rPr>
        <w:t>เรคอร์ด</w:t>
      </w:r>
      <w:r w:rsidRPr="005C6024">
        <w:rPr>
          <w:rFonts w:hint="cs"/>
          <w:b/>
          <w:cs/>
        </w:rPr>
        <w:t xml:space="preserve"> </w:t>
      </w:r>
      <w:r w:rsidRPr="005C6024">
        <w:rPr>
          <w:b/>
          <w:cs/>
        </w:rPr>
        <w:t>(</w:t>
      </w:r>
      <w:r w:rsidRPr="005C6024">
        <w:rPr>
          <w:bCs/>
        </w:rPr>
        <w:t>Record</w:t>
      </w:r>
      <w:r w:rsidRPr="005C6024">
        <w:rPr>
          <w:b/>
        </w:rPr>
        <w:t>)</w:t>
      </w:r>
      <w:r w:rsidRPr="005C6024">
        <w:rPr>
          <w:rFonts w:hint="cs"/>
          <w:b/>
          <w:cs/>
        </w:rPr>
        <w:t>”</w:t>
      </w:r>
      <w:r w:rsidRPr="005C6024">
        <w:rPr>
          <w:b/>
        </w:rPr>
        <w:t xml:space="preserve"> </w:t>
      </w:r>
      <w:r w:rsidRPr="005C6024">
        <w:rPr>
          <w:b/>
          <w:cs/>
        </w:rPr>
        <w:t xml:space="preserve">และเรียกคอลัมน์ว่า </w:t>
      </w:r>
      <w:r w:rsidRPr="005C6024">
        <w:rPr>
          <w:rFonts w:hint="cs"/>
          <w:b/>
          <w:cs/>
        </w:rPr>
        <w:t>“</w:t>
      </w:r>
      <w:r w:rsidRPr="005C6024">
        <w:rPr>
          <w:b/>
          <w:cs/>
        </w:rPr>
        <w:t>ฟ</w:t>
      </w:r>
      <w:r w:rsidRPr="005C6024">
        <w:rPr>
          <w:rFonts w:hint="cs"/>
          <w:b/>
          <w:cs/>
        </w:rPr>
        <w:t>ิ</w:t>
      </w:r>
      <w:r w:rsidRPr="005C6024">
        <w:rPr>
          <w:b/>
          <w:cs/>
        </w:rPr>
        <w:t>ลด์ (</w:t>
      </w:r>
      <w:r w:rsidRPr="005C6024">
        <w:rPr>
          <w:bCs/>
        </w:rPr>
        <w:t>Field</w:t>
      </w:r>
      <w:r w:rsidRPr="005C6024">
        <w:rPr>
          <w:b/>
        </w:rPr>
        <w:t>)</w:t>
      </w:r>
      <w:r w:rsidRPr="005C6024">
        <w:rPr>
          <w:rFonts w:hint="cs"/>
          <w:b/>
          <w:cs/>
        </w:rPr>
        <w:t>”</w:t>
      </w:r>
    </w:p>
    <w:p w14:paraId="64ED0D6C" w14:textId="6607C5EE" w:rsidR="009E0330" w:rsidRPr="005C6024" w:rsidRDefault="009B5074" w:rsidP="009B5074">
      <w:pPr>
        <w:rPr>
          <w:b/>
          <w:cs/>
        </w:rPr>
      </w:pPr>
      <w:r w:rsidRPr="005C6024">
        <w:rPr>
          <w:b/>
          <w:cs/>
        </w:rPr>
        <w:t>ในฐานข้อมูล</w:t>
      </w:r>
      <w:r w:rsidR="00453CC8">
        <w:rPr>
          <w:rFonts w:hint="cs"/>
          <w:b/>
          <w:cs/>
        </w:rPr>
        <w:t xml:space="preserve"> </w:t>
      </w:r>
      <w:r w:rsidRPr="005C6024">
        <w:rPr>
          <w:b/>
          <w:cs/>
        </w:rPr>
        <w:t>ระบบอาจประกอบ</w:t>
      </w:r>
      <w:r w:rsidRPr="005C6024">
        <w:rPr>
          <w:rFonts w:hint="cs"/>
          <w:b/>
          <w:cs/>
        </w:rPr>
        <w:t>ไป</w:t>
      </w:r>
      <w:r w:rsidRPr="005C6024">
        <w:rPr>
          <w:b/>
          <w:cs/>
        </w:rPr>
        <w:t>ด้วยตารางข้อมูล</w:t>
      </w:r>
      <w:r w:rsidRPr="005C6024">
        <w:rPr>
          <w:rFonts w:hint="cs"/>
          <w:b/>
          <w:cs/>
        </w:rPr>
        <w:t>ที่มีจำนวนมาก</w:t>
      </w:r>
      <w:r w:rsidRPr="005C6024">
        <w:rPr>
          <w:b/>
          <w:cs/>
        </w:rPr>
        <w:t xml:space="preserve"> ฐานข้อมูลที่มีตารางข้อมูลมากกว่า 1 ตารางที่มีความสัมพันธ์กันด้วยฟิลด์ใดฟิลด์หนึ่ง</w:t>
      </w:r>
      <w:r w:rsidRPr="005C6024">
        <w:rPr>
          <w:rFonts w:hint="cs"/>
          <w:b/>
          <w:cs/>
        </w:rPr>
        <w:t>จะ</w:t>
      </w:r>
      <w:r w:rsidRPr="005C6024">
        <w:rPr>
          <w:b/>
          <w:cs/>
        </w:rPr>
        <w:t>เรียกฐานข้อมูลประเภทนี้ว่า</w:t>
      </w:r>
      <w:r w:rsidRPr="005C6024">
        <w:rPr>
          <w:rFonts w:hint="cs"/>
          <w:b/>
          <w:cs/>
        </w:rPr>
        <w:t xml:space="preserve"> </w:t>
      </w:r>
      <w:r w:rsidRPr="005C6024">
        <w:rPr>
          <w:b/>
          <w:cs/>
        </w:rPr>
        <w:t>“ฐานข้อมูลเชิงสัมพันธ์</w:t>
      </w:r>
      <w:r w:rsidR="009E0330">
        <w:rPr>
          <w:rFonts w:hint="cs"/>
          <w:b/>
          <w:cs/>
        </w:rPr>
        <w:t xml:space="preserve"> </w:t>
      </w:r>
      <w:r w:rsidR="009E0330">
        <w:rPr>
          <w:b/>
          <w:lang w:val="en-US"/>
        </w:rPr>
        <w:t>(</w:t>
      </w:r>
      <w:r w:rsidR="009E0330" w:rsidRPr="005C6024">
        <w:rPr>
          <w:bCs/>
        </w:rPr>
        <w:t>Relational</w:t>
      </w:r>
      <w:r w:rsidR="009E0330" w:rsidRPr="005C6024">
        <w:rPr>
          <w:b/>
        </w:rPr>
        <w:t xml:space="preserve"> </w:t>
      </w:r>
      <w:r w:rsidR="009E0330">
        <w:rPr>
          <w:bCs/>
          <w:lang w:val="en-US" w:bidi="th"/>
        </w:rPr>
        <w:t>D</w:t>
      </w:r>
      <w:r w:rsidR="009E0330" w:rsidRPr="005C6024">
        <w:rPr>
          <w:bCs/>
        </w:rPr>
        <w:t>atabase</w:t>
      </w:r>
      <w:r w:rsidR="009E0330">
        <w:rPr>
          <w:b/>
          <w:lang w:val="en-US"/>
        </w:rPr>
        <w:t>)</w:t>
      </w:r>
      <w:r w:rsidRPr="005C6024">
        <w:rPr>
          <w:rFonts w:hint="cs"/>
          <w:b/>
          <w:cs/>
        </w:rPr>
        <w:t>”</w:t>
      </w:r>
    </w:p>
    <w:p w14:paraId="7C402446" w14:textId="77777777" w:rsidR="009B5074" w:rsidRPr="005C6024" w:rsidRDefault="009B5074" w:rsidP="00B92EFD">
      <w:pPr>
        <w:pStyle w:val="a8"/>
        <w:numPr>
          <w:ilvl w:val="0"/>
          <w:numId w:val="39"/>
        </w:numPr>
        <w:rPr>
          <w:b/>
          <w:bCs/>
        </w:rPr>
      </w:pPr>
      <w:r w:rsidRPr="005C6024">
        <w:rPr>
          <w:b/>
          <w:bCs/>
          <w:cs/>
        </w:rPr>
        <w:t>ประโยชน์ของระบบฐานข้อมูล</w:t>
      </w:r>
    </w:p>
    <w:p w14:paraId="43BC8FFC" w14:textId="113B708D" w:rsidR="009B5074" w:rsidRPr="005C6024" w:rsidRDefault="009B5074" w:rsidP="009B5074">
      <w:pPr>
        <w:rPr>
          <w:b/>
        </w:rPr>
      </w:pPr>
      <w:r w:rsidRPr="005C6024">
        <w:rPr>
          <w:b/>
          <w:cs/>
        </w:rPr>
        <w:t>ฐานข้อมูลจะช่วยสร้างระบบการจัด</w:t>
      </w:r>
      <w:r w:rsidRPr="005C6024">
        <w:rPr>
          <w:rFonts w:hint="cs"/>
          <w:b/>
          <w:cs/>
        </w:rPr>
        <w:t>การที่ช่วย</w:t>
      </w:r>
      <w:r w:rsidRPr="005C6024">
        <w:rPr>
          <w:b/>
          <w:cs/>
        </w:rPr>
        <w:t>เก็บข้อมูลของ</w:t>
      </w:r>
      <w:r w:rsidRPr="005C6024">
        <w:rPr>
          <w:rFonts w:hint="cs"/>
          <w:b/>
          <w:cs/>
        </w:rPr>
        <w:t>ต่าง ๆ  ที่ต้องการที่จะจัดเก็บและยังมีการจัดเก็</w:t>
      </w:r>
      <w:r w:rsidR="009E0330">
        <w:rPr>
          <w:rFonts w:hint="cs"/>
          <w:b/>
          <w:cs/>
        </w:rPr>
        <w:t>บ</w:t>
      </w:r>
      <w:r w:rsidRPr="005C6024">
        <w:rPr>
          <w:rFonts w:hint="cs"/>
          <w:b/>
          <w:cs/>
        </w:rPr>
        <w:t>ที่เป็นระบบ</w:t>
      </w:r>
      <w:r w:rsidR="00907AFB">
        <w:rPr>
          <w:rFonts w:hint="cs"/>
          <w:b/>
          <w:cs/>
        </w:rPr>
        <w:t>และ</w:t>
      </w:r>
      <w:r w:rsidRPr="005C6024">
        <w:rPr>
          <w:rFonts w:hint="cs"/>
          <w:b/>
          <w:cs/>
        </w:rPr>
        <w:t>ระเบียบ</w:t>
      </w:r>
      <w:r w:rsidRPr="005C6024">
        <w:rPr>
          <w:b/>
          <w:cs/>
        </w:rPr>
        <w:t>แยกแยกข้อมูลตามประเภท</w:t>
      </w:r>
      <w:r w:rsidRPr="005C6024">
        <w:rPr>
          <w:rFonts w:hint="cs"/>
          <w:b/>
          <w:cs/>
        </w:rPr>
        <w:t>ของข้อมูลที่ต้องการจะจัดเก็บ</w:t>
      </w:r>
      <w:r w:rsidRPr="005C6024">
        <w:rPr>
          <w:b/>
          <w:cs/>
        </w:rPr>
        <w:t xml:space="preserve"> </w:t>
      </w:r>
      <w:r w:rsidRPr="005C6024">
        <w:rPr>
          <w:rFonts w:hint="cs"/>
          <w:b/>
          <w:cs/>
        </w:rPr>
        <w:t>จึง</w:t>
      </w:r>
      <w:r w:rsidRPr="005C6024">
        <w:rPr>
          <w:b/>
          <w:cs/>
        </w:rPr>
        <w:t>ทำให้ข้อมูลประเภทเดียวกันจัดเก็บอยู่ด้วยกันสามารถ</w:t>
      </w:r>
      <w:r w:rsidRPr="005C6024">
        <w:rPr>
          <w:rFonts w:hint="cs"/>
          <w:b/>
          <w:cs/>
        </w:rPr>
        <w:t>ทำการ</w:t>
      </w:r>
      <w:r w:rsidRPr="005C6024">
        <w:rPr>
          <w:b/>
          <w:cs/>
        </w:rPr>
        <w:t>ค้นหาและเรียกใช้</w:t>
      </w:r>
      <w:r w:rsidRPr="005C6024">
        <w:rPr>
          <w:rFonts w:hint="cs"/>
          <w:b/>
          <w:cs/>
        </w:rPr>
        <w:t>งาน</w:t>
      </w:r>
      <w:r w:rsidRPr="005C6024">
        <w:rPr>
          <w:b/>
          <w:cs/>
        </w:rPr>
        <w:t>ได้</w:t>
      </w:r>
      <w:r w:rsidRPr="005C6024">
        <w:rPr>
          <w:rFonts w:hint="cs"/>
          <w:b/>
          <w:cs/>
        </w:rPr>
        <w:t>อย่างสะดวกและ</w:t>
      </w:r>
      <w:r w:rsidRPr="005C6024">
        <w:rPr>
          <w:b/>
          <w:cs/>
        </w:rPr>
        <w:t>ง่าย</w:t>
      </w:r>
    </w:p>
    <w:p w14:paraId="33EC8872" w14:textId="4B565CC0" w:rsidR="009B5074" w:rsidRPr="005C6024" w:rsidRDefault="009B5074" w:rsidP="009B5074">
      <w:pPr>
        <w:rPr>
          <w:b/>
        </w:rPr>
      </w:pPr>
      <w:r w:rsidRPr="005C6024">
        <w:rPr>
          <w:b/>
          <w:cs/>
        </w:rPr>
        <w:t>จากประโยชน์ของระบบฐานข้อมูล</w:t>
      </w:r>
      <w:r w:rsidRPr="005C6024">
        <w:rPr>
          <w:rFonts w:hint="cs"/>
          <w:b/>
          <w:cs/>
        </w:rPr>
        <w:t>ที่ได้กล่าว</w:t>
      </w:r>
      <w:r w:rsidRPr="005C6024">
        <w:rPr>
          <w:b/>
          <w:cs/>
        </w:rPr>
        <w:t>ข้างต้น อาจกล่าวได้</w:t>
      </w:r>
      <w:r w:rsidRPr="005C6024">
        <w:rPr>
          <w:rFonts w:hint="cs"/>
          <w:b/>
          <w:cs/>
        </w:rPr>
        <w:t>ว่า</w:t>
      </w:r>
      <w:r w:rsidRPr="005C6024">
        <w:rPr>
          <w:b/>
          <w:cs/>
        </w:rPr>
        <w:t>ระบบฐานข้อมูลมีข้อดี</w:t>
      </w:r>
      <w:r w:rsidRPr="005C6024">
        <w:rPr>
          <w:rFonts w:hint="cs"/>
          <w:b/>
          <w:cs/>
        </w:rPr>
        <w:t>อื่น ๆ อีก</w:t>
      </w:r>
      <w:r w:rsidRPr="005C6024">
        <w:rPr>
          <w:b/>
          <w:cs/>
        </w:rPr>
        <w:t>มาก</w:t>
      </w:r>
      <w:r w:rsidRPr="005C6024">
        <w:rPr>
          <w:rFonts w:hint="cs"/>
          <w:b/>
          <w:cs/>
        </w:rPr>
        <w:t>ไม่ใช่เฉพาะจัด</w:t>
      </w:r>
      <w:r w:rsidRPr="005C6024">
        <w:rPr>
          <w:b/>
          <w:cs/>
        </w:rPr>
        <w:t>เก็บข้อมูล</w:t>
      </w:r>
      <w:r w:rsidR="00012D3D">
        <w:rPr>
          <w:rFonts w:hint="cs"/>
          <w:b/>
          <w:cs/>
        </w:rPr>
        <w:t>เท่านั้น</w:t>
      </w:r>
      <w:r w:rsidRPr="005C6024">
        <w:rPr>
          <w:b/>
          <w:cs/>
        </w:rPr>
        <w:t xml:space="preserve"> </w:t>
      </w:r>
      <w:r w:rsidRPr="005C6024">
        <w:rPr>
          <w:rFonts w:hint="cs"/>
          <w:b/>
          <w:cs/>
        </w:rPr>
        <w:t xml:space="preserve">ยังมีข้อดีอื่น ๆ อีก </w:t>
      </w:r>
      <w:r w:rsidR="00012D3D">
        <w:rPr>
          <w:rFonts w:hint="cs"/>
          <w:b/>
          <w:cs/>
        </w:rPr>
        <w:t>เช่น</w:t>
      </w:r>
      <w:r w:rsidRPr="005C6024">
        <w:rPr>
          <w:rFonts w:hint="cs"/>
          <w:b/>
          <w:cs/>
        </w:rPr>
        <w:t xml:space="preserve"> </w:t>
      </w:r>
    </w:p>
    <w:p w14:paraId="143B4559" w14:textId="77777777" w:rsidR="009B5074" w:rsidRPr="005C6024" w:rsidRDefault="009B5074" w:rsidP="009B5074">
      <w:pPr>
        <w:rPr>
          <w:b/>
        </w:rPr>
      </w:pPr>
      <w:r w:rsidRPr="005C6024">
        <w:rPr>
          <w:b/>
          <w:cs/>
        </w:rPr>
        <w:t>1.  หลีกเลี่ยงความขัดแย้งของข้อมูลได้</w:t>
      </w:r>
    </w:p>
    <w:p w14:paraId="40E02932" w14:textId="77777777" w:rsidR="009B5074" w:rsidRPr="005C6024" w:rsidRDefault="009B5074" w:rsidP="009B5074">
      <w:pPr>
        <w:rPr>
          <w:b/>
        </w:rPr>
      </w:pPr>
      <w:r w:rsidRPr="005C6024">
        <w:rPr>
          <w:b/>
          <w:cs/>
        </w:rPr>
        <w:t>2.  สามารถใช้ข้อมูลร่วมกัน</w:t>
      </w:r>
    </w:p>
    <w:p w14:paraId="7299300A" w14:textId="77777777" w:rsidR="009B5074" w:rsidRPr="005C6024" w:rsidRDefault="009B5074" w:rsidP="009B5074">
      <w:pPr>
        <w:rPr>
          <w:b/>
        </w:rPr>
      </w:pPr>
      <w:r w:rsidRPr="005C6024">
        <w:rPr>
          <w:b/>
          <w:cs/>
        </w:rPr>
        <w:t>3.  สามารถลดความซ้ำซ้อนของข้อมูล</w:t>
      </w:r>
    </w:p>
    <w:p w14:paraId="79D4D768" w14:textId="77777777" w:rsidR="009B5074" w:rsidRPr="005C6024" w:rsidRDefault="009B5074" w:rsidP="009B5074">
      <w:pPr>
        <w:rPr>
          <w:b/>
        </w:rPr>
      </w:pPr>
      <w:r w:rsidRPr="005C6024">
        <w:rPr>
          <w:b/>
          <w:cs/>
        </w:rPr>
        <w:t>4.  การรักษาความถูกต้องเชื่อถือได้ของข้อมูล</w:t>
      </w:r>
    </w:p>
    <w:p w14:paraId="7558A0A5" w14:textId="77777777" w:rsidR="009B5074" w:rsidRPr="005C6024" w:rsidRDefault="009B5074" w:rsidP="009B5074">
      <w:pPr>
        <w:rPr>
          <w:b/>
        </w:rPr>
      </w:pPr>
      <w:r w:rsidRPr="005C6024">
        <w:rPr>
          <w:b/>
          <w:cs/>
        </w:rPr>
        <w:t>5.  สามารถกำหนดความเป็นมาตรฐานเดียวกันได้</w:t>
      </w:r>
    </w:p>
    <w:p w14:paraId="6417E17C" w14:textId="77777777" w:rsidR="009B5074" w:rsidRPr="005C6024" w:rsidRDefault="009B5074" w:rsidP="009B5074">
      <w:pPr>
        <w:rPr>
          <w:b/>
        </w:rPr>
      </w:pPr>
      <w:r w:rsidRPr="005C6024">
        <w:rPr>
          <w:b/>
          <w:cs/>
        </w:rPr>
        <w:t>6.  สามารถกำหนดระบบรักษาความปลอดภัยให้กับข้อมูลได้</w:t>
      </w:r>
    </w:p>
    <w:p w14:paraId="55ECBE89" w14:textId="5129DBCE" w:rsidR="009B5074" w:rsidRPr="005C6024" w:rsidRDefault="009B5074" w:rsidP="00C26A78">
      <w:pPr>
        <w:rPr>
          <w:b/>
          <w:cs/>
        </w:rPr>
      </w:pPr>
      <w:r w:rsidRPr="005C6024">
        <w:rPr>
          <w:b/>
          <w:cs/>
        </w:rPr>
        <w:t>7.  ความเป็นอิสระของข้อมูล</w:t>
      </w:r>
    </w:p>
    <w:p w14:paraId="3A2E8E15" w14:textId="77777777" w:rsidR="009B5074" w:rsidRPr="005C6024" w:rsidRDefault="009B5074" w:rsidP="00451574">
      <w:pPr>
        <w:pStyle w:val="4"/>
        <w:ind w:firstLine="426"/>
        <w:rPr>
          <w:rFonts w:ascii="Times New Roman" w:hAnsi="Times New Roman" w:cs="Times New Roman"/>
          <w:sz w:val="24"/>
          <w:szCs w:val="24"/>
          <w:lang w:val="en-US"/>
        </w:rPr>
      </w:pPr>
      <w:r w:rsidRPr="005C6024">
        <w:t>2.</w:t>
      </w:r>
      <w:r w:rsidRPr="005C6024">
        <w:rPr>
          <w:lang w:val="en-US"/>
        </w:rPr>
        <w:t>7.1</w:t>
      </w:r>
      <w:r w:rsidRPr="005C6024">
        <w:t xml:space="preserve"> </w:t>
      </w:r>
      <w:r w:rsidRPr="005C6024">
        <w:rPr>
          <w:cs/>
          <w:lang w:val="en-US"/>
        </w:rPr>
        <w:t>ฐานข้อมูลมาเรียดีบี (</w:t>
      </w:r>
      <w:r w:rsidRPr="005C6024">
        <w:rPr>
          <w:lang w:val="en-US"/>
        </w:rPr>
        <w:t>MariaDB)</w:t>
      </w:r>
    </w:p>
    <w:p w14:paraId="4C912346" w14:textId="6BADF56A" w:rsidR="009B5074" w:rsidRPr="005C6024" w:rsidRDefault="009B5074" w:rsidP="00A07E34">
      <w:pPr>
        <w:ind w:firstLine="993"/>
        <w:rPr>
          <w:rFonts w:eastAsia="Times New Roman"/>
          <w:color w:val="000000"/>
          <w:lang w:val="en-US"/>
        </w:rPr>
      </w:pPr>
      <w:r w:rsidRPr="005C6024">
        <w:rPr>
          <w:rFonts w:eastAsia="Times New Roman"/>
          <w:color w:val="000000"/>
          <w:cs/>
          <w:lang w:val="en-US"/>
        </w:rPr>
        <w:lastRenderedPageBreak/>
        <w:t>มาเรียดีบี</w:t>
      </w:r>
      <w:r w:rsidRPr="005C6024">
        <w:rPr>
          <w:rFonts w:eastAsia="Times New Roman" w:hint="cs"/>
          <w:color w:val="000000"/>
          <w:cs/>
          <w:lang w:val="en-US"/>
        </w:rPr>
        <w:t>เป็น</w:t>
      </w:r>
      <w:r w:rsidR="00A5764D" w:rsidRPr="005C6024">
        <w:rPr>
          <w:rFonts w:eastAsia="Times New Roman"/>
          <w:color w:val="000000"/>
          <w:cs/>
          <w:lang w:val="en-US"/>
        </w:rPr>
        <w:t>ซอฟต์แวร์แบบโอเพนซอสต์</w:t>
      </w:r>
      <w:r w:rsidR="00211EE2">
        <w:rPr>
          <w:rFonts w:eastAsia="Times New Roman" w:hint="cs"/>
          <w:color w:val="000000"/>
          <w:cs/>
          <w:lang w:val="en-US"/>
        </w:rPr>
        <w:t>ไ</w:t>
      </w:r>
      <w:r w:rsidR="00A5764D" w:rsidRPr="005C6024">
        <w:rPr>
          <w:rFonts w:eastAsia="Times New Roman" w:hint="cs"/>
          <w:color w:val="000000"/>
          <w:cs/>
          <w:lang w:val="en-US"/>
        </w:rPr>
        <w:t>ว้</w:t>
      </w:r>
      <w:r w:rsidR="00A5764D" w:rsidRPr="005C6024">
        <w:rPr>
          <w:rFonts w:eastAsia="Times New Roman"/>
          <w:color w:val="000000"/>
          <w:cs/>
          <w:lang w:val="en-US"/>
        </w:rPr>
        <w:t>สำหรับจัดการกับฐานข้อมูล</w:t>
      </w:r>
      <w:r w:rsidRPr="005C6024">
        <w:rPr>
          <w:rFonts w:eastAsia="Times New Roman"/>
          <w:color w:val="000000"/>
          <w:cs/>
          <w:lang w:val="en-US"/>
        </w:rPr>
        <w:t>ถูก</w:t>
      </w:r>
      <w:r w:rsidRPr="005C6024">
        <w:rPr>
          <w:rFonts w:eastAsia="Times New Roman" w:hint="cs"/>
          <w:color w:val="000000"/>
          <w:cs/>
          <w:lang w:val="en-US"/>
        </w:rPr>
        <w:t xml:space="preserve">พัฒนาหรือแยก </w:t>
      </w:r>
      <w:r w:rsidRPr="005C6024">
        <w:rPr>
          <w:rFonts w:eastAsia="Times New Roman"/>
          <w:color w:val="000000"/>
          <w:lang w:val="en-US"/>
        </w:rPr>
        <w:t xml:space="preserve">(fork) </w:t>
      </w:r>
      <w:r w:rsidRPr="005C6024">
        <w:rPr>
          <w:rFonts w:eastAsia="Times New Roman"/>
          <w:color w:val="000000"/>
          <w:cs/>
          <w:lang w:val="en-US"/>
        </w:rPr>
        <w:t>ออกมาจาก มายเอสคิวแอล (</w:t>
      </w:r>
      <w:r w:rsidRPr="005C6024">
        <w:rPr>
          <w:rFonts w:eastAsia="Times New Roman"/>
          <w:color w:val="000000"/>
          <w:lang w:val="en-US"/>
        </w:rPr>
        <w:t xml:space="preserve">MySQL) </w:t>
      </w:r>
      <w:r w:rsidRPr="005C6024">
        <w:rPr>
          <w:rFonts w:eastAsia="Times New Roman"/>
          <w:color w:val="000000"/>
          <w:cs/>
          <w:lang w:val="en-US"/>
        </w:rPr>
        <w:t>โครงสร้างต่าง ๆ ของ</w:t>
      </w:r>
      <w:r w:rsidR="00A43D24" w:rsidRPr="005C6024">
        <w:rPr>
          <w:rFonts w:eastAsia="Times New Roman"/>
          <w:color w:val="000000"/>
          <w:cs/>
          <w:lang w:val="en-US"/>
        </w:rPr>
        <w:t>มาเรียดีบี</w:t>
      </w:r>
      <w:r w:rsidRPr="005C6024">
        <w:rPr>
          <w:rFonts w:eastAsia="Times New Roman"/>
          <w:color w:val="000000"/>
          <w:cs/>
          <w:lang w:val="en-US"/>
        </w:rPr>
        <w:t>เรียกได้ว่าเหมือน</w:t>
      </w:r>
      <w:r w:rsidRPr="005C6024">
        <w:rPr>
          <w:rFonts w:eastAsia="Times New Roman" w:hint="cs"/>
          <w:color w:val="000000"/>
          <w:cs/>
          <w:lang w:val="en-US"/>
        </w:rPr>
        <w:t>เดิมหรือก็คือเหมือน</w:t>
      </w:r>
      <w:r w:rsidR="00A43D24" w:rsidRPr="005C6024">
        <w:rPr>
          <w:rFonts w:eastAsia="Times New Roman"/>
          <w:color w:val="000000"/>
          <w:cs/>
          <w:lang w:val="en-US"/>
        </w:rPr>
        <w:t>มายเอสคิวแอล</w:t>
      </w:r>
      <w:r w:rsidRPr="005C6024">
        <w:rPr>
          <w:rFonts w:eastAsia="Times New Roman" w:hint="cs"/>
          <w:color w:val="000000"/>
          <w:cs/>
          <w:lang w:val="en-US"/>
        </w:rPr>
        <w:t xml:space="preserve"> </w:t>
      </w:r>
      <w:r w:rsidRPr="005C6024">
        <w:rPr>
          <w:rFonts w:eastAsia="Times New Roman"/>
          <w:color w:val="000000"/>
          <w:cs/>
          <w:lang w:val="en-US"/>
        </w:rPr>
        <w:t>โครงสร้าง</w:t>
      </w:r>
      <w:r w:rsidR="00F42B4D">
        <w:rPr>
          <w:rFonts w:eastAsia="Times New Roman" w:hint="cs"/>
          <w:color w:val="000000"/>
          <w:cs/>
          <w:lang w:val="en-US"/>
        </w:rPr>
        <w:t xml:space="preserve">ต่าง ๆ </w:t>
      </w:r>
      <w:r w:rsidRPr="005C6024">
        <w:rPr>
          <w:rFonts w:eastAsia="Times New Roman" w:hint="cs"/>
          <w:color w:val="000000"/>
          <w:cs/>
          <w:lang w:val="en-US"/>
        </w:rPr>
        <w:t>ต่อไปนี้ยังเหมือน</w:t>
      </w:r>
      <w:r w:rsidR="00925670" w:rsidRPr="005C6024">
        <w:rPr>
          <w:rFonts w:eastAsia="Times New Roman" w:hint="cs"/>
          <w:color w:val="000000"/>
          <w:cs/>
          <w:lang w:val="en-US"/>
        </w:rPr>
        <w:t>ของ</w:t>
      </w:r>
      <w:r w:rsidRPr="005C6024">
        <w:rPr>
          <w:rFonts w:eastAsia="Times New Roman" w:hint="cs"/>
          <w:color w:val="000000"/>
          <w:cs/>
          <w:lang w:val="en-US"/>
        </w:rPr>
        <w:t>เดิม คือ โครงสร้าง</w:t>
      </w:r>
      <w:r w:rsidRPr="005C6024">
        <w:rPr>
          <w:rFonts w:eastAsia="Times New Roman"/>
          <w:color w:val="000000"/>
          <w:cs/>
          <w:lang w:val="en-US"/>
        </w:rPr>
        <w:t>ไฟล์ โครงสร้างของ</w:t>
      </w:r>
      <w:r w:rsidR="00905A8D">
        <w:rPr>
          <w:rFonts w:eastAsia="Times New Roman" w:hint="cs"/>
          <w:color w:val="000000"/>
          <w:cs/>
          <w:lang w:val="en-US"/>
        </w:rPr>
        <w:t>ฐานข้อมูล</w:t>
      </w:r>
      <w:r w:rsidRPr="005C6024">
        <w:rPr>
          <w:rFonts w:eastAsia="Times New Roman"/>
          <w:color w:val="000000"/>
          <w:lang w:val="en-US"/>
        </w:rPr>
        <w:t xml:space="preserve"> </w:t>
      </w:r>
      <w:r w:rsidRPr="005C6024">
        <w:rPr>
          <w:rFonts w:eastAsia="Times New Roman"/>
          <w:color w:val="000000"/>
          <w:cs/>
          <w:lang w:val="en-US"/>
        </w:rPr>
        <w:t xml:space="preserve">และ </w:t>
      </w:r>
      <w:r w:rsidR="00A47391">
        <w:rPr>
          <w:rFonts w:eastAsia="Times New Roman" w:hint="cs"/>
          <w:color w:val="000000"/>
          <w:cs/>
          <w:lang w:val="en-US"/>
        </w:rPr>
        <w:t xml:space="preserve">ตาราง </w:t>
      </w:r>
      <w:r w:rsidR="00A47391">
        <w:rPr>
          <w:rFonts w:eastAsia="Times New Roman"/>
          <w:color w:val="000000"/>
          <w:lang w:val="en-US"/>
        </w:rPr>
        <w:t>(</w:t>
      </w:r>
      <w:r w:rsidR="00A47391" w:rsidRPr="005C6024">
        <w:rPr>
          <w:rFonts w:eastAsia="Times New Roman"/>
          <w:color w:val="000000"/>
          <w:lang w:val="en-US"/>
        </w:rPr>
        <w:t>Table</w:t>
      </w:r>
      <w:r w:rsidR="00A47391">
        <w:rPr>
          <w:rFonts w:eastAsia="Times New Roman"/>
          <w:color w:val="000000"/>
          <w:lang w:val="en-US"/>
        </w:rPr>
        <w:t xml:space="preserve">) </w:t>
      </w:r>
      <w:r w:rsidRPr="005C6024">
        <w:rPr>
          <w:rFonts w:eastAsia="Times New Roman" w:hint="cs"/>
          <w:color w:val="000000"/>
          <w:cs/>
          <w:lang w:val="en-US"/>
        </w:rPr>
        <w:t>โครงสร้างเหล่านี้</w:t>
      </w:r>
      <w:r w:rsidRPr="005C6024">
        <w:rPr>
          <w:rFonts w:eastAsia="Times New Roman"/>
          <w:color w:val="000000"/>
          <w:cs/>
          <w:lang w:val="en-US"/>
        </w:rPr>
        <w:t>สามารถใช้</w:t>
      </w:r>
      <w:r w:rsidR="00C75BA4">
        <w:rPr>
          <w:rFonts w:eastAsia="Times New Roman" w:hint="cs"/>
          <w:color w:val="000000"/>
          <w:cs/>
          <w:lang w:val="en-US"/>
        </w:rPr>
        <w:t>ฐานข้อมูล</w:t>
      </w:r>
      <w:r w:rsidR="00474277" w:rsidRPr="005C6024">
        <w:rPr>
          <w:rFonts w:eastAsia="Times New Roman"/>
          <w:color w:val="000000"/>
          <w:cs/>
          <w:lang w:val="en-US"/>
        </w:rPr>
        <w:t>มาเรียดีบี</w:t>
      </w:r>
      <w:r w:rsidRPr="005C6024">
        <w:rPr>
          <w:rFonts w:eastAsia="Times New Roman" w:hint="cs"/>
          <w:color w:val="000000"/>
          <w:cs/>
          <w:lang w:val="en-US"/>
        </w:rPr>
        <w:t>แทน</w:t>
      </w:r>
      <w:r w:rsidR="00474277" w:rsidRPr="005C6024">
        <w:rPr>
          <w:rFonts w:eastAsia="Times New Roman"/>
          <w:color w:val="000000"/>
          <w:cs/>
          <w:lang w:val="en-US"/>
        </w:rPr>
        <w:t>มายเอสคิวแอล</w:t>
      </w:r>
      <w:r w:rsidRPr="005C6024">
        <w:rPr>
          <w:rFonts w:eastAsia="Times New Roman"/>
          <w:color w:val="000000"/>
          <w:cs/>
          <w:lang w:val="en-US"/>
        </w:rPr>
        <w:t>ได้</w:t>
      </w:r>
      <w:r w:rsidR="00EF6DD6">
        <w:rPr>
          <w:rFonts w:eastAsia="Times New Roman" w:hint="cs"/>
          <w:color w:val="000000"/>
          <w:cs/>
          <w:lang w:val="en-US"/>
        </w:rPr>
        <w:t>เกือบจะ</w:t>
      </w:r>
      <w:r w:rsidRPr="005C6024">
        <w:rPr>
          <w:rFonts w:eastAsia="Times New Roman"/>
          <w:color w:val="000000"/>
          <w:cs/>
          <w:lang w:val="en-US"/>
        </w:rPr>
        <w:t xml:space="preserve"> </w:t>
      </w:r>
      <w:r w:rsidRPr="005C6024">
        <w:rPr>
          <w:rFonts w:eastAsia="Times New Roman"/>
          <w:color w:val="000000"/>
          <w:lang w:val="en-US" w:bidi="th"/>
        </w:rPr>
        <w:t>100</w:t>
      </w:r>
      <w:r w:rsidRPr="005C6024">
        <w:rPr>
          <w:rFonts w:eastAsia="Times New Roman" w:hint="cs"/>
          <w:color w:val="000000"/>
          <w:cs/>
          <w:lang w:val="en-US" w:bidi="th"/>
        </w:rPr>
        <w:t xml:space="preserve"> </w:t>
      </w:r>
      <w:r w:rsidRPr="005C6024">
        <w:rPr>
          <w:rFonts w:eastAsia="Times New Roman"/>
          <w:color w:val="000000"/>
          <w:cs/>
          <w:lang w:val="en-US"/>
        </w:rPr>
        <w:t>เปอร์เซ็นต์</w:t>
      </w:r>
      <w:r w:rsidRPr="005C6024">
        <w:rPr>
          <w:rFonts w:eastAsia="Times New Roman"/>
          <w:color w:val="000000"/>
          <w:lang w:val="en-US" w:bidi="th"/>
        </w:rPr>
        <w:t xml:space="preserve"> </w:t>
      </w:r>
      <w:r w:rsidRPr="005C6024">
        <w:rPr>
          <w:rFonts w:eastAsia="Times New Roman"/>
          <w:color w:val="000000"/>
          <w:cs/>
          <w:lang w:val="en-US"/>
        </w:rPr>
        <w:t xml:space="preserve">เพราะฉะนั้นการใช้งาน </w:t>
      </w:r>
      <w:r w:rsidR="00EF6DD6" w:rsidRPr="005C6024">
        <w:rPr>
          <w:rFonts w:eastAsia="Times New Roman"/>
          <w:color w:val="000000"/>
          <w:cs/>
          <w:lang w:val="en-US"/>
        </w:rPr>
        <w:t>มาเรียดีบี</w:t>
      </w:r>
      <w:r w:rsidRPr="005C6024">
        <w:rPr>
          <w:rFonts w:eastAsia="Times New Roman"/>
          <w:color w:val="000000"/>
          <w:cs/>
          <w:lang w:val="en-US"/>
        </w:rPr>
        <w:t>แทนที่</w:t>
      </w:r>
      <w:r w:rsidR="00EF6DD6" w:rsidRPr="005C6024">
        <w:rPr>
          <w:rFonts w:eastAsia="Times New Roman"/>
          <w:color w:val="000000"/>
          <w:cs/>
          <w:lang w:val="en-US"/>
        </w:rPr>
        <w:t>มายเอสคิวแอล</w:t>
      </w:r>
      <w:r w:rsidR="00EF6DD6">
        <w:rPr>
          <w:rFonts w:eastAsia="Times New Roman" w:hint="cs"/>
          <w:color w:val="000000"/>
          <w:cs/>
          <w:lang w:val="en-US"/>
        </w:rPr>
        <w:t xml:space="preserve"> </w:t>
      </w:r>
      <w:r w:rsidRPr="005C6024">
        <w:rPr>
          <w:rFonts w:eastAsia="Times New Roman"/>
          <w:color w:val="000000"/>
          <w:cs/>
          <w:lang w:val="en-US"/>
        </w:rPr>
        <w:t>แทบจะไม่ต้องทำอะไรเพิ่มเติมเลย ดังนั้น เมื่อฐานข้อมูลอย่าง</w:t>
      </w:r>
      <w:r w:rsidR="007F5F1D">
        <w:rPr>
          <w:rFonts w:eastAsia="Times New Roman" w:hint="cs"/>
          <w:color w:val="000000"/>
          <w:cs/>
          <w:lang w:val="en-US"/>
        </w:rPr>
        <w:t>มาย</w:t>
      </w:r>
      <w:r w:rsidR="004C72D9">
        <w:rPr>
          <w:rFonts w:eastAsia="Times New Roman" w:hint="cs"/>
          <w:color w:val="000000"/>
          <w:cs/>
          <w:lang w:val="en-US"/>
        </w:rPr>
        <w:t>เอสคิวแอล</w:t>
      </w:r>
      <w:r w:rsidRPr="005C6024">
        <w:rPr>
          <w:rFonts w:eastAsia="Times New Roman"/>
          <w:color w:val="000000"/>
          <w:cs/>
          <w:lang w:val="en-US"/>
        </w:rPr>
        <w:t>มีแนวโน้มการพัฒนา</w:t>
      </w:r>
      <w:r w:rsidRPr="005C6024">
        <w:rPr>
          <w:rFonts w:eastAsia="Times New Roman" w:hint="cs"/>
          <w:color w:val="000000"/>
          <w:cs/>
          <w:lang w:val="en-US"/>
        </w:rPr>
        <w:t>ที่จะมีการพัฒนา</w:t>
      </w:r>
      <w:r w:rsidRPr="005C6024">
        <w:rPr>
          <w:rFonts w:eastAsia="Times New Roman"/>
          <w:color w:val="000000"/>
          <w:cs/>
          <w:lang w:val="en-US"/>
        </w:rPr>
        <w:t>ซอฟท์แวร์ในเชิงพาณิชย์ ผู้ก่อตั้งจึง</w:t>
      </w:r>
      <w:r w:rsidR="00E32E49">
        <w:rPr>
          <w:rFonts w:eastAsia="Times New Roman" w:hint="cs"/>
          <w:color w:val="000000"/>
          <w:cs/>
          <w:lang w:val="en-US"/>
        </w:rPr>
        <w:t>ได้</w:t>
      </w:r>
      <w:r w:rsidRPr="005C6024">
        <w:rPr>
          <w:rFonts w:eastAsia="Times New Roman"/>
          <w:color w:val="000000"/>
          <w:cs/>
          <w:lang w:val="en-US"/>
        </w:rPr>
        <w:t>พัฒนามาเรียดีบีเพื่อ</w:t>
      </w:r>
      <w:r w:rsidR="005C766A">
        <w:rPr>
          <w:rFonts w:eastAsia="Times New Roman" w:hint="cs"/>
          <w:color w:val="000000"/>
          <w:cs/>
          <w:lang w:val="en-US"/>
        </w:rPr>
        <w:t>มา</w:t>
      </w:r>
      <w:r w:rsidRPr="005C6024">
        <w:rPr>
          <w:rFonts w:eastAsia="Times New Roman"/>
          <w:color w:val="000000"/>
          <w:cs/>
          <w:lang w:val="en-US"/>
        </w:rPr>
        <w:t>ตอบสนองต่อผู้ใช้งาน ทั้งนี้การทำงานของทั้งสองตัวนี้ ไม่มีข้อแตกต่างกัน จึงทำให้</w:t>
      </w:r>
      <w:r w:rsidR="007877AB">
        <w:rPr>
          <w:rFonts w:eastAsia="Times New Roman" w:hint="cs"/>
          <w:color w:val="000000"/>
          <w:cs/>
          <w:lang w:val="en-US"/>
        </w:rPr>
        <w:t>ยังคง</w:t>
      </w:r>
      <w:r w:rsidRPr="005C6024">
        <w:rPr>
          <w:rFonts w:eastAsia="Times New Roman"/>
          <w:color w:val="000000"/>
          <w:cs/>
          <w:lang w:val="en-US"/>
        </w:rPr>
        <w:t>มีระบฐานข้อมูลฟรีใช้กันต่อไป</w:t>
      </w:r>
    </w:p>
    <w:p w14:paraId="6297D14D" w14:textId="77777777" w:rsidR="009B5074" w:rsidRPr="005C6024" w:rsidRDefault="009B5074" w:rsidP="009B5074">
      <w:pPr>
        <w:rPr>
          <w:rFonts w:eastAsia="Times New Roman"/>
          <w:color w:val="000000"/>
          <w:lang w:val="en-US"/>
        </w:rPr>
      </w:pPr>
    </w:p>
    <w:p w14:paraId="0197AED3" w14:textId="77777777" w:rsidR="00A5764D" w:rsidRPr="005C6024" w:rsidRDefault="00A5764D" w:rsidP="000D28CD">
      <w:pPr>
        <w:pStyle w:val="3"/>
      </w:pPr>
      <w:bookmarkStart w:id="86" w:name="_Toc3540490"/>
      <w:bookmarkStart w:id="87" w:name="_Toc22562808"/>
      <w:bookmarkStart w:id="88" w:name="_Toc24472408"/>
      <w:bookmarkEnd w:id="85"/>
      <w:r w:rsidRPr="005C6024">
        <w:t>2.</w:t>
      </w:r>
      <w:r w:rsidRPr="005C6024">
        <w:rPr>
          <w:rFonts w:hint="cs"/>
          <w:cs/>
        </w:rPr>
        <w:t>8</w:t>
      </w:r>
      <w:r w:rsidRPr="005C6024">
        <w:t xml:space="preserve"> งาน</w:t>
      </w:r>
      <w:r w:rsidRPr="005C6024">
        <w:rPr>
          <w:rFonts w:hint="cs"/>
          <w:cs/>
        </w:rPr>
        <w:t>วิจัย</w:t>
      </w:r>
      <w:r w:rsidRPr="005C6024">
        <w:t>ที่เกี่ยวข้อง</w:t>
      </w:r>
      <w:bookmarkEnd w:id="86"/>
      <w:bookmarkEnd w:id="87"/>
      <w:bookmarkEnd w:id="88"/>
    </w:p>
    <w:p w14:paraId="2FB639F7" w14:textId="0A464867" w:rsidR="0028499C" w:rsidRDefault="00A5764D" w:rsidP="002C7741">
      <w:pPr>
        <w:ind w:firstLine="426"/>
        <w:rPr>
          <w:lang w:val="en-US" w:bidi="th"/>
        </w:rPr>
      </w:pPr>
      <w:r w:rsidRPr="005C6024">
        <w:rPr>
          <w:rFonts w:hint="cs"/>
          <w:cs/>
          <w:lang w:bidi="th"/>
        </w:rPr>
        <w:t>งานวิจัยที่เกี่ยวข้องหรืองานวิจัยอื่น ๆ ที่มีความคล้าย</w:t>
      </w:r>
      <w:r w:rsidRPr="005C6024">
        <w:rPr>
          <w:rFonts w:hint="cs"/>
          <w:cs/>
        </w:rPr>
        <w:t>คลึง</w:t>
      </w:r>
      <w:r w:rsidRPr="005C6024">
        <w:rPr>
          <w:rFonts w:hint="cs"/>
          <w:cs/>
          <w:lang w:bidi="th"/>
        </w:rPr>
        <w:t>กับปริญญานิพนธ์เล่มนี้</w:t>
      </w:r>
      <w:r w:rsidR="009E43E5">
        <w:rPr>
          <w:rFonts w:hint="cs"/>
          <w:cs/>
          <w:lang w:bidi="th"/>
        </w:rPr>
        <w:t>มีอยู่หลายงานวิจัย</w:t>
      </w:r>
      <w:r w:rsidR="00D43591">
        <w:rPr>
          <w:rFonts w:hint="cs"/>
          <w:cs/>
          <w:lang w:bidi="th"/>
        </w:rPr>
        <w:t>ด้วยกัน</w:t>
      </w:r>
      <w:r w:rsidR="007D02F4">
        <w:rPr>
          <w:rFonts w:hint="cs"/>
          <w:cs/>
          <w:lang w:bidi="th"/>
        </w:rPr>
        <w:t>ซึ่ง</w:t>
      </w:r>
      <w:r w:rsidR="00237270">
        <w:rPr>
          <w:rFonts w:hint="cs"/>
          <w:cs/>
          <w:lang w:bidi="th"/>
        </w:rPr>
        <w:t>งานวิจัย</w:t>
      </w:r>
      <w:r w:rsidR="00F04D61">
        <w:rPr>
          <w:rFonts w:hint="cs"/>
          <w:cs/>
          <w:lang w:bidi="th"/>
        </w:rPr>
        <w:t>เหล่านี้</w:t>
      </w:r>
      <w:r w:rsidR="007E5B20">
        <w:rPr>
          <w:rFonts w:hint="cs"/>
          <w:cs/>
          <w:lang w:bidi="th"/>
        </w:rPr>
        <w:t>สามารถนำมา</w:t>
      </w:r>
      <w:r w:rsidR="002C7741">
        <w:rPr>
          <w:rFonts w:hint="cs"/>
          <w:cs/>
          <w:lang w:bidi="th"/>
        </w:rPr>
        <w:t>ช่วยในการ</w:t>
      </w:r>
      <w:r w:rsidR="007E5B20">
        <w:rPr>
          <w:rFonts w:hint="cs"/>
          <w:cs/>
          <w:lang w:bidi="th"/>
        </w:rPr>
        <w:t>วิเคราะห์</w:t>
      </w:r>
      <w:r w:rsidR="00060950">
        <w:rPr>
          <w:rFonts w:hint="cs"/>
          <w:cs/>
          <w:lang w:bidi="th"/>
        </w:rPr>
        <w:t>และเปรียบเทียบข้อดีข้อเสียของระบบที่</w:t>
      </w:r>
      <w:r w:rsidR="00060950" w:rsidRPr="005C6024">
        <w:rPr>
          <w:rFonts w:hint="cs"/>
          <w:cs/>
          <w:lang w:bidi="th"/>
        </w:rPr>
        <w:t>มีอยู่</w:t>
      </w:r>
      <w:r w:rsidR="00060950">
        <w:rPr>
          <w:rFonts w:hint="cs"/>
          <w:cs/>
          <w:lang w:bidi="th"/>
        </w:rPr>
        <w:t xml:space="preserve"> </w:t>
      </w:r>
      <w:r w:rsidR="00AA2041">
        <w:rPr>
          <w:rFonts w:hint="cs"/>
          <w:cs/>
          <w:lang w:bidi="th"/>
        </w:rPr>
        <w:t>เพื่อ</w:t>
      </w:r>
      <w:r w:rsidR="00A6773E">
        <w:rPr>
          <w:rFonts w:hint="cs"/>
          <w:cs/>
          <w:lang w:bidi="th"/>
        </w:rPr>
        <w:t>การ</w:t>
      </w:r>
      <w:r w:rsidR="00031A1D">
        <w:rPr>
          <w:rFonts w:hint="cs"/>
          <w:cs/>
          <w:lang w:bidi="th"/>
        </w:rPr>
        <w:t>ออกแบบระบบ</w:t>
      </w:r>
      <w:r w:rsidR="004F0D3A">
        <w:rPr>
          <w:rFonts w:hint="cs"/>
          <w:cs/>
          <w:lang w:bidi="th"/>
        </w:rPr>
        <w:t>ใน</w:t>
      </w:r>
      <w:r w:rsidR="009208B3" w:rsidRPr="005C6024">
        <w:rPr>
          <w:rFonts w:hint="cs"/>
          <w:cs/>
          <w:lang w:bidi="th"/>
        </w:rPr>
        <w:t>ปริญญานิพนธ์เล่มนี้</w:t>
      </w:r>
      <w:r w:rsidR="0063680B">
        <w:rPr>
          <w:rFonts w:hint="cs"/>
          <w:cs/>
          <w:lang w:bidi="th"/>
        </w:rPr>
        <w:t xml:space="preserve"> ปัจจุบัน</w:t>
      </w:r>
      <w:r w:rsidR="00890A22">
        <w:rPr>
          <w:rFonts w:hint="cs"/>
          <w:cs/>
          <w:lang w:bidi="th"/>
        </w:rPr>
        <w:t>มี</w:t>
      </w:r>
      <w:r w:rsidR="0028499C">
        <w:rPr>
          <w:rFonts w:hint="cs"/>
          <w:cs/>
          <w:lang w:bidi="th"/>
        </w:rPr>
        <w:t>งานวิจัย</w:t>
      </w:r>
      <w:r w:rsidR="00890A22">
        <w:rPr>
          <w:rFonts w:hint="cs"/>
          <w:cs/>
          <w:lang w:bidi="th"/>
        </w:rPr>
        <w:t>อยู่หลายงานวิจัย</w:t>
      </w:r>
      <w:r w:rsidR="00A2789B">
        <w:rPr>
          <w:rFonts w:hint="cs"/>
          <w:cs/>
          <w:lang w:bidi="th"/>
        </w:rPr>
        <w:t>ด้วยกัน</w:t>
      </w:r>
      <w:r w:rsidR="00EC5E92">
        <w:rPr>
          <w:rFonts w:hint="cs"/>
          <w:cs/>
          <w:lang w:bidi="th"/>
        </w:rPr>
        <w:t>ที่เกี่ยวข้อง</w:t>
      </w:r>
      <w:r w:rsidR="00125D54">
        <w:rPr>
          <w:rFonts w:hint="cs"/>
          <w:cs/>
          <w:lang w:bidi="th"/>
        </w:rPr>
        <w:t>ตัวอย่าง</w:t>
      </w:r>
      <w:r w:rsidR="00AE0035">
        <w:rPr>
          <w:rFonts w:hint="cs"/>
          <w:cs/>
          <w:lang w:bidi="th"/>
        </w:rPr>
        <w:t xml:space="preserve"> </w:t>
      </w:r>
      <w:r w:rsidR="00125D54">
        <w:rPr>
          <w:rFonts w:hint="cs"/>
          <w:cs/>
          <w:lang w:bidi="th"/>
        </w:rPr>
        <w:t>เช่น</w:t>
      </w:r>
      <w:r w:rsidR="00F3667C">
        <w:rPr>
          <w:rFonts w:hint="cs"/>
          <w:cs/>
          <w:lang w:bidi="th"/>
        </w:rPr>
        <w:t xml:space="preserve"> </w:t>
      </w:r>
      <w:r w:rsidR="00A00857" w:rsidRPr="00A00857">
        <w:rPr>
          <w:cs/>
        </w:rPr>
        <w:t>กูเกิลทรานสเลท</w:t>
      </w:r>
      <w:r w:rsidR="00AE0035">
        <w:rPr>
          <w:rFonts w:hint="cs"/>
          <w:cs/>
        </w:rPr>
        <w:t xml:space="preserve"> </w:t>
      </w:r>
      <w:r w:rsidR="00AE0035">
        <w:rPr>
          <w:lang w:val="en-US"/>
        </w:rPr>
        <w:t>(</w:t>
      </w:r>
      <w:r w:rsidR="00AE0035" w:rsidRPr="005C6024">
        <w:rPr>
          <w:lang w:val="en-US" w:bidi="th"/>
        </w:rPr>
        <w:t xml:space="preserve">Google </w:t>
      </w:r>
      <w:r w:rsidR="008239AE">
        <w:rPr>
          <w:lang w:val="en-US"/>
        </w:rPr>
        <w:t>Tr</w:t>
      </w:r>
      <w:r w:rsidR="00AE0035" w:rsidRPr="005C6024">
        <w:rPr>
          <w:lang w:val="en-US" w:bidi="th"/>
        </w:rPr>
        <w:t>anslate</w:t>
      </w:r>
      <w:r w:rsidR="00AE0035">
        <w:rPr>
          <w:lang w:val="en-US"/>
        </w:rPr>
        <w:t>)</w:t>
      </w:r>
      <w:r w:rsidRPr="005C6024">
        <w:rPr>
          <w:lang w:val="en-US" w:bidi="th"/>
        </w:rPr>
        <w:t xml:space="preserve"> </w:t>
      </w:r>
    </w:p>
    <w:p w14:paraId="331A7925" w14:textId="03D552EC" w:rsidR="00A5764D" w:rsidRDefault="0050649E" w:rsidP="0028499C">
      <w:pPr>
        <w:ind w:firstLine="0"/>
        <w:rPr>
          <w:lang w:bidi="th"/>
        </w:rPr>
      </w:pPr>
      <w:r w:rsidRPr="0050649E">
        <w:rPr>
          <w:cs/>
          <w:lang w:val="en-US"/>
        </w:rPr>
        <w:t>ไมโครซอฟเทรนสเลเตอร์</w:t>
      </w:r>
      <w:r>
        <w:rPr>
          <w:lang w:val="en-US"/>
        </w:rPr>
        <w:t xml:space="preserve"> (</w:t>
      </w:r>
      <w:r w:rsidR="00A5764D" w:rsidRPr="005C6024">
        <w:rPr>
          <w:lang w:val="en-US"/>
        </w:rPr>
        <w:t xml:space="preserve">Microsoft </w:t>
      </w:r>
      <w:r>
        <w:rPr>
          <w:lang w:val="en-US"/>
        </w:rPr>
        <w:t>T</w:t>
      </w:r>
      <w:r w:rsidR="00A5764D" w:rsidRPr="005C6024">
        <w:rPr>
          <w:lang w:val="en-US"/>
        </w:rPr>
        <w:t>ranslator</w:t>
      </w:r>
      <w:r>
        <w:rPr>
          <w:lang w:val="en-US"/>
        </w:rPr>
        <w:t>)</w:t>
      </w:r>
      <w:r w:rsidR="00A5764D" w:rsidRPr="005C6024">
        <w:rPr>
          <w:rFonts w:hint="cs"/>
          <w:cs/>
          <w:lang w:bidi="th"/>
        </w:rPr>
        <w:t xml:space="preserve"> </w:t>
      </w:r>
      <w:r w:rsidR="00A5764D" w:rsidRPr="005C6024">
        <w:rPr>
          <w:rFonts w:hint="cs"/>
          <w:cs/>
          <w:lang w:val="en-US"/>
        </w:rPr>
        <w:t xml:space="preserve">และงานวิจัยก่อนหน้าของ </w:t>
      </w:r>
      <w:r w:rsidR="00A5764D" w:rsidRPr="005C6024">
        <w:rPr>
          <w:cs/>
        </w:rPr>
        <w:t>เกียรติศักดิ์ เสกสันติสกุล</w:t>
      </w:r>
      <w:r w:rsidR="00A5764D" w:rsidRPr="005C6024">
        <w:rPr>
          <w:rFonts w:hint="cs"/>
          <w:cs/>
        </w:rPr>
        <w:t xml:space="preserve"> ในหัวข้อ </w:t>
      </w:r>
      <w:r w:rsidR="00A5764D" w:rsidRPr="005C6024">
        <w:rPr>
          <w:lang w:val="en-US"/>
        </w:rPr>
        <w:t>“</w:t>
      </w:r>
      <w:r w:rsidR="00A5764D" w:rsidRPr="005C6024">
        <w:rPr>
          <w:cs/>
        </w:rPr>
        <w:t>เรื่องการเปรียบเทียบการแปลภาษาอัตโนมัติประโยคพื้นฐานภาษาไทย-ม้ง</w:t>
      </w:r>
      <w:r w:rsidR="00A5764D" w:rsidRPr="005C6024">
        <w:rPr>
          <w:lang w:val="en-US"/>
        </w:rPr>
        <w:t xml:space="preserve">” </w:t>
      </w:r>
      <w:r w:rsidR="00A5764D" w:rsidRPr="005C6024">
        <w:t>[1]</w:t>
      </w:r>
      <w:r w:rsidR="00A5764D" w:rsidRPr="005C6024">
        <w:rPr>
          <w:rFonts w:hint="cs"/>
          <w:cs/>
        </w:rPr>
        <w:t xml:space="preserve">  </w:t>
      </w:r>
      <w:r w:rsidR="00A5764D" w:rsidRPr="005C6024">
        <w:rPr>
          <w:rFonts w:hint="cs"/>
          <w:cs/>
          <w:lang w:bidi="th"/>
        </w:rPr>
        <w:t>คณะผู้จัดทำ</w:t>
      </w:r>
      <w:r w:rsidR="00642491">
        <w:rPr>
          <w:rFonts w:hint="cs"/>
          <w:cs/>
        </w:rPr>
        <w:t>จึง</w:t>
      </w:r>
      <w:r w:rsidR="00A5764D" w:rsidRPr="005C6024">
        <w:rPr>
          <w:rFonts w:hint="cs"/>
          <w:cs/>
          <w:lang w:bidi="th"/>
        </w:rPr>
        <w:t>ได้</w:t>
      </w:r>
      <w:r w:rsidR="00D37EEE">
        <w:rPr>
          <w:rFonts w:hint="cs"/>
          <w:cs/>
          <w:lang w:bidi="th"/>
        </w:rPr>
        <w:t>ศึกษา</w:t>
      </w:r>
      <w:r w:rsidR="00A5764D" w:rsidRPr="005C6024">
        <w:rPr>
          <w:rFonts w:hint="cs"/>
          <w:cs/>
          <w:lang w:bidi="th"/>
        </w:rPr>
        <w:t>งานวิจัยที่เกี่ยวข้อง</w:t>
      </w:r>
      <w:r w:rsidR="007F5E3F">
        <w:rPr>
          <w:rFonts w:hint="cs"/>
          <w:cs/>
          <w:lang w:bidi="th"/>
        </w:rPr>
        <w:t>เหล่านี้</w:t>
      </w:r>
      <w:r w:rsidR="00A5764D" w:rsidRPr="005C6024">
        <w:rPr>
          <w:rFonts w:hint="cs"/>
          <w:cs/>
          <w:lang w:bidi="th"/>
        </w:rPr>
        <w:t xml:space="preserve"> เพื่อเป็นแนวทาง</w:t>
      </w:r>
      <w:r w:rsidR="009C7372">
        <w:rPr>
          <w:rFonts w:hint="cs"/>
          <w:cs/>
          <w:lang w:bidi="th"/>
        </w:rPr>
        <w:t>การ</w:t>
      </w:r>
      <w:r w:rsidR="008645C3">
        <w:rPr>
          <w:rFonts w:hint="cs"/>
          <w:cs/>
          <w:lang w:bidi="th"/>
        </w:rPr>
        <w:t>ออกแบบและ</w:t>
      </w:r>
      <w:r w:rsidR="00A5764D" w:rsidRPr="005C6024">
        <w:rPr>
          <w:rFonts w:hint="cs"/>
          <w:cs/>
          <w:lang w:bidi="th"/>
        </w:rPr>
        <w:t>พัฒนา</w:t>
      </w:r>
      <w:r w:rsidR="00E705A9">
        <w:rPr>
          <w:rFonts w:hint="cs"/>
          <w:cs/>
          <w:lang w:bidi="th"/>
        </w:rPr>
        <w:t>ระบบใน</w:t>
      </w:r>
      <w:r w:rsidR="00A5764D" w:rsidRPr="005C6024">
        <w:rPr>
          <w:rFonts w:hint="cs"/>
          <w:cs/>
          <w:lang w:bidi="th"/>
        </w:rPr>
        <w:t>ปริญญานิพนธ์เล่มนี้</w:t>
      </w:r>
    </w:p>
    <w:p w14:paraId="29DAC8DB" w14:textId="495837F9" w:rsidR="004F4A16" w:rsidRDefault="004F4A16" w:rsidP="0028499C">
      <w:pPr>
        <w:ind w:firstLine="0"/>
        <w:rPr>
          <w:lang w:bidi="th"/>
        </w:rPr>
      </w:pPr>
    </w:p>
    <w:p w14:paraId="5868310F" w14:textId="77777777" w:rsidR="004F4A16" w:rsidRPr="005C6024" w:rsidRDefault="004F4A16" w:rsidP="0028499C">
      <w:pPr>
        <w:ind w:firstLine="0"/>
        <w:rPr>
          <w:rFonts w:hint="cs"/>
          <w:lang w:bidi="th"/>
        </w:rPr>
      </w:pPr>
    </w:p>
    <w:p w14:paraId="19A64587" w14:textId="59817CA6" w:rsidR="00A5764D" w:rsidRPr="005C6024" w:rsidRDefault="00A5764D" w:rsidP="00591888">
      <w:pPr>
        <w:pStyle w:val="4"/>
        <w:spacing w:line="240" w:lineRule="atLeast"/>
        <w:ind w:firstLine="426"/>
      </w:pPr>
      <w:bookmarkStart w:id="89" w:name="_Toc3540491"/>
      <w:r w:rsidRPr="005C6024">
        <w:t>2.</w:t>
      </w:r>
      <w:r w:rsidRPr="005C6024">
        <w:rPr>
          <w:rFonts w:hint="cs"/>
          <w:cs/>
        </w:rPr>
        <w:t>9</w:t>
      </w:r>
      <w:r w:rsidRPr="005C6024">
        <w:t xml:space="preserve">.1 </w:t>
      </w:r>
      <w:bookmarkEnd w:id="89"/>
      <w:r w:rsidR="00C461F1" w:rsidRPr="00A00857">
        <w:rPr>
          <w:cs/>
        </w:rPr>
        <w:t>กูเกิลทรานสเลท</w:t>
      </w:r>
      <w:r w:rsidR="00C461F1">
        <w:rPr>
          <w:rFonts w:hint="cs"/>
          <w:cs/>
        </w:rPr>
        <w:t xml:space="preserve"> </w:t>
      </w:r>
      <w:r w:rsidR="00C461F1">
        <w:rPr>
          <w:lang w:val="en-US"/>
        </w:rPr>
        <w:t>(</w:t>
      </w:r>
      <w:r w:rsidR="00C461F1" w:rsidRPr="005C6024">
        <w:rPr>
          <w:lang w:val="en-US" w:bidi="th"/>
        </w:rPr>
        <w:t xml:space="preserve">Google </w:t>
      </w:r>
      <w:r w:rsidR="00C461F1">
        <w:rPr>
          <w:lang w:val="en-US"/>
        </w:rPr>
        <w:t>Tr</w:t>
      </w:r>
      <w:r w:rsidR="00C461F1" w:rsidRPr="005C6024">
        <w:rPr>
          <w:lang w:val="en-US" w:bidi="th"/>
        </w:rPr>
        <w:t>anslate</w:t>
      </w:r>
      <w:r w:rsidR="00C461F1">
        <w:rPr>
          <w:lang w:val="en-US"/>
        </w:rPr>
        <w:t>)</w:t>
      </w:r>
      <w:r w:rsidR="00C461F1" w:rsidRPr="005C6024">
        <w:rPr>
          <w:lang w:val="en-US" w:bidi="th"/>
        </w:rPr>
        <w:t xml:space="preserve"> </w:t>
      </w:r>
      <w:r w:rsidRPr="005C6024">
        <w:t xml:space="preserve"> </w:t>
      </w:r>
    </w:p>
    <w:p w14:paraId="1AC61D28" w14:textId="0B3D4CEA" w:rsidR="00A5764D" w:rsidRDefault="0049641F" w:rsidP="00591888">
      <w:pPr>
        <w:ind w:firstLine="993"/>
        <w:rPr>
          <w:rFonts w:hint="cs"/>
        </w:rPr>
      </w:pPr>
      <w:r w:rsidRPr="00A00857">
        <w:rPr>
          <w:cs/>
        </w:rPr>
        <w:t>กูเกิลทรานสเลท</w:t>
      </w:r>
      <w:r>
        <w:rPr>
          <w:rFonts w:hint="cs"/>
          <w:cs/>
        </w:rPr>
        <w:t xml:space="preserve"> </w:t>
      </w:r>
      <w:r>
        <w:rPr>
          <w:lang w:val="en-US"/>
        </w:rPr>
        <w:t>(</w:t>
      </w:r>
      <w:r w:rsidRPr="005C6024">
        <w:rPr>
          <w:lang w:val="en-US" w:bidi="th"/>
        </w:rPr>
        <w:t xml:space="preserve">Google </w:t>
      </w:r>
      <w:r>
        <w:rPr>
          <w:lang w:val="en-US"/>
        </w:rPr>
        <w:t>Tr</w:t>
      </w:r>
      <w:r w:rsidRPr="005C6024">
        <w:rPr>
          <w:lang w:val="en-US" w:bidi="th"/>
        </w:rPr>
        <w:t>anslate</w:t>
      </w:r>
      <w:r>
        <w:rPr>
          <w:lang w:val="en-US"/>
        </w:rPr>
        <w:t>)</w:t>
      </w:r>
      <w:r>
        <w:rPr>
          <w:rFonts w:hint="cs"/>
          <w:cs/>
          <w:lang w:val="en-US"/>
        </w:rPr>
        <w:t xml:space="preserve"> </w:t>
      </w:r>
      <w:r w:rsidRPr="005C6024">
        <w:t>[8]</w:t>
      </w:r>
      <w:r>
        <w:rPr>
          <w:rFonts w:hint="cs"/>
          <w:cs/>
        </w:rPr>
        <w:t xml:space="preserve"> </w:t>
      </w:r>
      <w:r w:rsidR="00A5764D" w:rsidRPr="005C6024">
        <w:rPr>
          <w:rFonts w:hint="cs"/>
          <w:cs/>
        </w:rPr>
        <w:t>เป็นโปรแกรมแปลภาษาที่ทำการ</w:t>
      </w:r>
      <w:r w:rsidR="00A5764D" w:rsidRPr="005C6024">
        <w:rPr>
          <w:cs/>
        </w:rPr>
        <w:t>แปล</w:t>
      </w:r>
      <w:r w:rsidR="00A5764D" w:rsidRPr="005C6024">
        <w:rPr>
          <w:rFonts w:hint="cs"/>
          <w:cs/>
        </w:rPr>
        <w:t>ข้อความภาษาที่แปล</w:t>
      </w:r>
      <w:r w:rsidR="00A5764D" w:rsidRPr="005C6024">
        <w:rPr>
          <w:cs/>
        </w:rPr>
        <w:t xml:space="preserve">มีอยู่ </w:t>
      </w:r>
      <w:r w:rsidR="00A5764D" w:rsidRPr="005C6024">
        <w:t xml:space="preserve">103 </w:t>
      </w:r>
      <w:r w:rsidR="00A5764D" w:rsidRPr="005C6024">
        <w:rPr>
          <w:cs/>
        </w:rPr>
        <w:t xml:space="preserve">ภาษา เมื่อเดือนกันยายน </w:t>
      </w:r>
      <w:r w:rsidR="00A5764D" w:rsidRPr="005C6024">
        <w:rPr>
          <w:rFonts w:hint="cs"/>
          <w:cs/>
        </w:rPr>
        <w:t>ปี</w:t>
      </w:r>
      <w:r w:rsidR="00A5764D" w:rsidRPr="005C6024">
        <w:rPr>
          <w:cs/>
        </w:rPr>
        <w:t xml:space="preserve"> </w:t>
      </w:r>
      <w:r w:rsidR="00A5764D" w:rsidRPr="005C6024">
        <w:t>2016 Google</w:t>
      </w:r>
      <w:r w:rsidR="00A5764D" w:rsidRPr="005C6024">
        <w:rPr>
          <w:rFonts w:hint="cs"/>
          <w:cs/>
        </w:rPr>
        <w:t xml:space="preserve"> t</w:t>
      </w:r>
      <w:r w:rsidR="00A5764D" w:rsidRPr="005C6024">
        <w:t xml:space="preserve">ranslate </w:t>
      </w:r>
      <w:r w:rsidR="00A5764D" w:rsidRPr="005C6024">
        <w:rPr>
          <w:cs/>
        </w:rPr>
        <w:t>ออกมาประกาศว่ามีการพัฒนาการแปลโดย</w:t>
      </w:r>
      <w:r w:rsidR="00A5764D" w:rsidRPr="005C6024">
        <w:rPr>
          <w:rFonts w:hint="cs"/>
          <w:cs/>
        </w:rPr>
        <w:t>จะมีการ</w:t>
      </w:r>
      <w:r w:rsidR="00A5764D" w:rsidRPr="005C6024">
        <w:rPr>
          <w:cs/>
        </w:rPr>
        <w:t xml:space="preserve">นำ </w:t>
      </w:r>
      <w:r w:rsidR="00A5764D" w:rsidRPr="005C6024">
        <w:t xml:space="preserve">Neural </w:t>
      </w:r>
      <w:r w:rsidR="00C9793C">
        <w:rPr>
          <w:rFonts w:hint="cs"/>
          <w:cs/>
          <w:lang w:bidi="th"/>
        </w:rPr>
        <w:t>M</w:t>
      </w:r>
      <w:r w:rsidR="00A5764D" w:rsidRPr="005C6024">
        <w:t>achine</w:t>
      </w:r>
      <w:r w:rsidR="00A5764D" w:rsidRPr="005C6024">
        <w:rPr>
          <w:rFonts w:hint="cs"/>
          <w:cs/>
        </w:rPr>
        <w:t xml:space="preserve"> </w:t>
      </w:r>
      <w:r w:rsidR="00C9793C">
        <w:rPr>
          <w:rFonts w:hint="cs"/>
          <w:cs/>
        </w:rPr>
        <w:t>T</w:t>
      </w:r>
      <w:r w:rsidR="00A5764D" w:rsidRPr="005C6024">
        <w:t>ranslation</w:t>
      </w:r>
      <w:r w:rsidR="005F626B" w:rsidRPr="005C6024">
        <w:t xml:space="preserve"> </w:t>
      </w:r>
      <w:r w:rsidR="00C9793C" w:rsidRPr="005C6024">
        <w:t>(NMT</w:t>
      </w:r>
      <w:r w:rsidR="00C9793C">
        <w:rPr>
          <w:rFonts w:hint="cs"/>
          <w:cs/>
        </w:rPr>
        <w:t>)</w:t>
      </w:r>
      <w:r w:rsidR="00A5764D" w:rsidRPr="005C6024">
        <w:t xml:space="preserve"> </w:t>
      </w:r>
      <w:r w:rsidR="00A5764D" w:rsidRPr="005C6024">
        <w:rPr>
          <w:cs/>
        </w:rPr>
        <w:t>มาช่วย</w:t>
      </w:r>
      <w:r w:rsidR="00A5764D" w:rsidRPr="005C6024">
        <w:rPr>
          <w:rFonts w:hint="cs"/>
          <w:cs/>
        </w:rPr>
        <w:t>ในการแปลและเพื่อ</w:t>
      </w:r>
      <w:r w:rsidR="00A5764D" w:rsidRPr="005C6024">
        <w:rPr>
          <w:cs/>
        </w:rPr>
        <w:t>ให้การแปลภาษาต่าง</w:t>
      </w:r>
      <w:r w:rsidR="00A5764D" w:rsidRPr="005C6024">
        <w:rPr>
          <w:rFonts w:hint="cs"/>
          <w:cs/>
        </w:rPr>
        <w:t xml:space="preserve"> </w:t>
      </w:r>
      <w:r w:rsidR="00A5764D" w:rsidRPr="005C6024">
        <w:rPr>
          <w:cs/>
        </w:rPr>
        <w:t>ๆ ทำได้ดี</w:t>
      </w:r>
      <w:r w:rsidR="00A5764D" w:rsidRPr="005C6024">
        <w:rPr>
          <w:rFonts w:hint="cs"/>
          <w:cs/>
        </w:rPr>
        <w:t>ยิ่ง</w:t>
      </w:r>
      <w:r w:rsidR="00A5764D" w:rsidRPr="005C6024">
        <w:rPr>
          <w:cs/>
        </w:rPr>
        <w:t>ขึ้น</w:t>
      </w:r>
      <w:r w:rsidR="00B67FF9">
        <w:rPr>
          <w:rFonts w:hint="cs"/>
          <w:cs/>
        </w:rPr>
        <w:t xml:space="preserve"> </w:t>
      </w:r>
      <w:r w:rsidR="001C2035">
        <w:rPr>
          <w:rFonts w:hint="cs"/>
          <w:cs/>
        </w:rPr>
        <w:t>ส่วนติดต่อผู้ใช้งาน</w:t>
      </w:r>
      <w:r w:rsidR="009D7466">
        <w:rPr>
          <w:rFonts w:hint="cs"/>
          <w:cs/>
        </w:rPr>
        <w:t>มีลักษณะดังรูปที่ 2.5</w:t>
      </w:r>
    </w:p>
    <w:p w14:paraId="3FEF382D" w14:textId="5094C634" w:rsidR="00C725FE" w:rsidRPr="005C6024" w:rsidRDefault="00C725FE" w:rsidP="00591888">
      <w:pPr>
        <w:ind w:firstLine="993"/>
        <w:rPr>
          <w:cs/>
        </w:rPr>
      </w:pPr>
    </w:p>
    <w:p w14:paraId="3D593FD7" w14:textId="45153C83" w:rsidR="00A5764D" w:rsidRPr="005C6024" w:rsidRDefault="00C725FE" w:rsidP="00A5764D">
      <w:pPr>
        <w:rPr>
          <w:cs/>
        </w:rPr>
      </w:pPr>
      <w:r w:rsidRPr="005C6024">
        <w:rPr>
          <w:noProof/>
        </w:rPr>
        <w:drawing>
          <wp:anchor distT="0" distB="0" distL="114300" distR="114300" simplePos="0" relativeHeight="251650048" behindDoc="0" locked="0" layoutInCell="1" allowOverlap="1" wp14:anchorId="1D6BA40D" wp14:editId="63C703B3">
            <wp:simplePos x="0" y="0"/>
            <wp:positionH relativeFrom="column">
              <wp:posOffset>791210</wp:posOffset>
            </wp:positionH>
            <wp:positionV relativeFrom="paragraph">
              <wp:posOffset>79828</wp:posOffset>
            </wp:positionV>
            <wp:extent cx="4057650" cy="1971040"/>
            <wp:effectExtent l="19050" t="19050" r="19050" b="10160"/>
            <wp:wrapNone/>
            <wp:docPr id="662159825" name="รูปภาพ 662159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057650" cy="197104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14:paraId="6C9C987E" w14:textId="2E11C019" w:rsidR="00C725FE" w:rsidRDefault="00C725FE" w:rsidP="00C725FE">
      <w:pPr>
        <w:keepNext/>
      </w:pPr>
      <w:r>
        <w:rPr>
          <w:rFonts w:hint="cs"/>
          <w:cs/>
        </w:rPr>
        <w:t xml:space="preserve">        </w:t>
      </w:r>
    </w:p>
    <w:p w14:paraId="1AF8B0F7" w14:textId="77777777" w:rsidR="00C725FE" w:rsidRDefault="00C725FE" w:rsidP="00C725FE">
      <w:pPr>
        <w:pStyle w:val="af5"/>
        <w:jc w:val="center"/>
        <w:rPr>
          <w:rFonts w:cs="TH Niramit AS"/>
          <w:i w:val="0"/>
          <w:iCs w:val="0"/>
          <w:color w:val="auto"/>
          <w:sz w:val="32"/>
          <w:szCs w:val="32"/>
        </w:rPr>
      </w:pPr>
    </w:p>
    <w:p w14:paraId="75C53F4F" w14:textId="77777777" w:rsidR="00C725FE" w:rsidRDefault="00C725FE" w:rsidP="00C725FE">
      <w:pPr>
        <w:pStyle w:val="af5"/>
        <w:jc w:val="center"/>
        <w:rPr>
          <w:rFonts w:cs="TH Niramit AS"/>
          <w:i w:val="0"/>
          <w:iCs w:val="0"/>
          <w:color w:val="auto"/>
          <w:sz w:val="32"/>
          <w:szCs w:val="32"/>
        </w:rPr>
      </w:pPr>
    </w:p>
    <w:p w14:paraId="3A7D4EB3" w14:textId="77777777" w:rsidR="00C725FE" w:rsidRDefault="00C725FE" w:rsidP="00C725FE">
      <w:pPr>
        <w:pStyle w:val="af5"/>
        <w:jc w:val="center"/>
        <w:rPr>
          <w:rFonts w:cs="TH Niramit AS"/>
          <w:i w:val="0"/>
          <w:iCs w:val="0"/>
          <w:color w:val="auto"/>
          <w:sz w:val="32"/>
          <w:szCs w:val="32"/>
        </w:rPr>
      </w:pPr>
    </w:p>
    <w:p w14:paraId="7AED0947" w14:textId="77777777" w:rsidR="00C725FE" w:rsidRDefault="00C725FE" w:rsidP="00C725FE">
      <w:pPr>
        <w:pStyle w:val="af5"/>
        <w:jc w:val="center"/>
        <w:rPr>
          <w:rFonts w:cs="TH Niramit AS"/>
          <w:i w:val="0"/>
          <w:iCs w:val="0"/>
          <w:color w:val="auto"/>
          <w:sz w:val="32"/>
          <w:szCs w:val="32"/>
        </w:rPr>
      </w:pPr>
    </w:p>
    <w:p w14:paraId="3AB0096E" w14:textId="03B6AA07" w:rsidR="00A5764D" w:rsidRPr="00C725FE" w:rsidRDefault="00C725FE" w:rsidP="00C725FE">
      <w:pPr>
        <w:pStyle w:val="af5"/>
        <w:jc w:val="center"/>
        <w:rPr>
          <w:rFonts w:eastAsia="TH Niramit AS" w:cs="TH Niramit AS"/>
          <w:i w:val="0"/>
          <w:iCs w:val="0"/>
          <w:color w:val="auto"/>
          <w:sz w:val="32"/>
          <w:szCs w:val="32"/>
          <w:cs/>
        </w:rPr>
      </w:pPr>
      <w:bookmarkStart w:id="90" w:name="_Toc24569079"/>
      <w:r w:rsidRPr="00F85DC5">
        <w:rPr>
          <w:rFonts w:cs="TH Niramit AS"/>
          <w:b/>
          <w:bCs/>
          <w:i w:val="0"/>
          <w:iCs w:val="0"/>
          <w:color w:val="auto"/>
          <w:sz w:val="32"/>
          <w:szCs w:val="32"/>
          <w:cs/>
        </w:rPr>
        <w:t xml:space="preserve">รูปที่ </w:t>
      </w:r>
      <w:r w:rsidRPr="00F85DC5">
        <w:rPr>
          <w:rFonts w:cs="TH Niramit AS"/>
          <w:b/>
          <w:bCs/>
          <w:i w:val="0"/>
          <w:iCs w:val="0"/>
          <w:color w:val="auto"/>
          <w:sz w:val="32"/>
          <w:szCs w:val="32"/>
          <w:cs/>
          <w:lang w:bidi="th"/>
        </w:rPr>
        <w:t>2.</w:t>
      </w:r>
      <w:r w:rsidRPr="00F85DC5">
        <w:rPr>
          <w:rFonts w:cs="TH Niramit AS"/>
          <w:b/>
          <w:bCs/>
          <w:i w:val="0"/>
          <w:iCs w:val="0"/>
          <w:color w:val="auto"/>
          <w:sz w:val="32"/>
          <w:szCs w:val="32"/>
          <w:cs/>
          <w:lang w:bidi="th"/>
        </w:rPr>
        <w:fldChar w:fldCharType="begin"/>
      </w:r>
      <w:r w:rsidRPr="00F85DC5">
        <w:rPr>
          <w:rFonts w:cs="TH Niramit AS"/>
          <w:b/>
          <w:bCs/>
          <w:i w:val="0"/>
          <w:iCs w:val="0"/>
          <w:color w:val="auto"/>
          <w:sz w:val="32"/>
          <w:szCs w:val="32"/>
          <w:cs/>
          <w:lang w:bidi="th"/>
        </w:rPr>
        <w:instrText xml:space="preserve"> </w:instrText>
      </w:r>
      <w:r w:rsidRPr="00F85DC5">
        <w:rPr>
          <w:rFonts w:cs="TH Niramit AS"/>
          <w:b/>
          <w:bCs/>
          <w:i w:val="0"/>
          <w:iCs w:val="0"/>
          <w:color w:val="auto"/>
          <w:sz w:val="32"/>
          <w:szCs w:val="32"/>
          <w:lang w:bidi="th"/>
        </w:rPr>
        <w:instrText xml:space="preserve">SEQ </w:instrText>
      </w:r>
      <w:r w:rsidRPr="00F85DC5">
        <w:rPr>
          <w:rFonts w:cs="TH Niramit AS"/>
          <w:b/>
          <w:bCs/>
          <w:i w:val="0"/>
          <w:iCs w:val="0"/>
          <w:color w:val="auto"/>
          <w:sz w:val="32"/>
          <w:szCs w:val="32"/>
          <w:cs/>
        </w:rPr>
        <w:instrText>รูปที่</w:instrText>
      </w:r>
      <w:r w:rsidRPr="00F85DC5">
        <w:rPr>
          <w:rFonts w:cs="TH Niramit AS"/>
          <w:b/>
          <w:bCs/>
          <w:i w:val="0"/>
          <w:iCs w:val="0"/>
          <w:color w:val="auto"/>
          <w:sz w:val="32"/>
          <w:szCs w:val="32"/>
          <w:lang w:bidi="th"/>
        </w:rPr>
        <w:instrText>_</w:instrText>
      </w:r>
      <w:r w:rsidRPr="00F85DC5">
        <w:rPr>
          <w:rFonts w:cs="TH Niramit AS"/>
          <w:b/>
          <w:bCs/>
          <w:i w:val="0"/>
          <w:iCs w:val="0"/>
          <w:color w:val="auto"/>
          <w:sz w:val="32"/>
          <w:szCs w:val="32"/>
          <w:cs/>
          <w:lang w:bidi="th"/>
        </w:rPr>
        <w:instrText xml:space="preserve">2. </w:instrText>
      </w:r>
      <w:r w:rsidRPr="00F85DC5">
        <w:rPr>
          <w:rFonts w:cs="TH Niramit AS"/>
          <w:b/>
          <w:bCs/>
          <w:i w:val="0"/>
          <w:iCs w:val="0"/>
          <w:color w:val="auto"/>
          <w:sz w:val="32"/>
          <w:szCs w:val="32"/>
          <w:lang w:bidi="th"/>
        </w:rPr>
        <w:instrText>\* ARABIC</w:instrText>
      </w:r>
      <w:r w:rsidRPr="00F85DC5">
        <w:rPr>
          <w:rFonts w:cs="TH Niramit AS"/>
          <w:b/>
          <w:bCs/>
          <w:i w:val="0"/>
          <w:iCs w:val="0"/>
          <w:color w:val="auto"/>
          <w:sz w:val="32"/>
          <w:szCs w:val="32"/>
          <w:cs/>
          <w:lang w:bidi="th"/>
        </w:rPr>
        <w:instrText xml:space="preserve"> </w:instrText>
      </w:r>
      <w:r w:rsidRPr="00F85DC5">
        <w:rPr>
          <w:rFonts w:cs="TH Niramit AS"/>
          <w:b/>
          <w:bCs/>
          <w:i w:val="0"/>
          <w:iCs w:val="0"/>
          <w:color w:val="auto"/>
          <w:sz w:val="32"/>
          <w:szCs w:val="32"/>
          <w:cs/>
          <w:lang w:bidi="th"/>
        </w:rPr>
        <w:fldChar w:fldCharType="separate"/>
      </w:r>
      <w:r w:rsidR="00501F33">
        <w:rPr>
          <w:rFonts w:cs="TH Niramit AS"/>
          <w:b/>
          <w:bCs/>
          <w:i w:val="0"/>
          <w:iCs w:val="0"/>
          <w:noProof/>
          <w:color w:val="auto"/>
          <w:sz w:val="32"/>
          <w:szCs w:val="32"/>
          <w:cs/>
          <w:lang w:bidi="th"/>
        </w:rPr>
        <w:t>6</w:t>
      </w:r>
      <w:r w:rsidRPr="00F85DC5">
        <w:rPr>
          <w:rFonts w:cs="TH Niramit AS"/>
          <w:b/>
          <w:bCs/>
          <w:i w:val="0"/>
          <w:iCs w:val="0"/>
          <w:color w:val="auto"/>
          <w:sz w:val="32"/>
          <w:szCs w:val="32"/>
          <w:cs/>
          <w:lang w:bidi="th"/>
        </w:rPr>
        <w:fldChar w:fldCharType="end"/>
      </w:r>
      <w:r w:rsidRPr="00C725FE">
        <w:rPr>
          <w:rFonts w:cs="TH Niramit AS"/>
          <w:i w:val="0"/>
          <w:iCs w:val="0"/>
          <w:color w:val="auto"/>
          <w:sz w:val="32"/>
          <w:szCs w:val="32"/>
          <w:lang w:val="en-US"/>
        </w:rPr>
        <w:t xml:space="preserve"> </w:t>
      </w:r>
      <w:r w:rsidRPr="00C725FE">
        <w:rPr>
          <w:rFonts w:cs="TH Niramit AS"/>
          <w:i w:val="0"/>
          <w:iCs w:val="0"/>
          <w:color w:val="auto"/>
          <w:sz w:val="32"/>
          <w:szCs w:val="32"/>
          <w:cs/>
          <w:lang w:val="en-US"/>
        </w:rPr>
        <w:t xml:space="preserve">โปรแกรมการแปลของ </w:t>
      </w:r>
      <w:r w:rsidRPr="00C725FE">
        <w:rPr>
          <w:rFonts w:cs="TH Niramit AS"/>
          <w:i w:val="0"/>
          <w:iCs w:val="0"/>
          <w:color w:val="auto"/>
          <w:sz w:val="32"/>
          <w:szCs w:val="32"/>
          <w:lang w:val="en-US"/>
        </w:rPr>
        <w:t>Google Translate</w:t>
      </w:r>
      <w:bookmarkEnd w:id="90"/>
    </w:p>
    <w:p w14:paraId="0E6697A8" w14:textId="77777777" w:rsidR="00A5764D" w:rsidRPr="005C6024" w:rsidRDefault="00A5764D" w:rsidP="00A5764D">
      <w:pPr>
        <w:jc w:val="center"/>
        <w:rPr>
          <w:cs/>
        </w:rPr>
      </w:pPr>
    </w:p>
    <w:p w14:paraId="10D4C194" w14:textId="756C09EE" w:rsidR="00A5764D" w:rsidRPr="005C6024" w:rsidRDefault="00A5764D" w:rsidP="00591888">
      <w:pPr>
        <w:ind w:firstLine="993"/>
      </w:pPr>
      <w:r w:rsidRPr="005C6024">
        <w:rPr>
          <w:cs/>
        </w:rPr>
        <w:t>จากเดิมที่</w:t>
      </w:r>
      <w:r w:rsidR="00C165C6" w:rsidRPr="00A00857">
        <w:rPr>
          <w:cs/>
        </w:rPr>
        <w:t>กูเกิลทรานสเลท</w:t>
      </w:r>
      <w:r w:rsidRPr="005C6024">
        <w:rPr>
          <w:cs/>
        </w:rPr>
        <w:t>แปลประโยคหรือข้อความภาษาไทย</w:t>
      </w:r>
      <w:r w:rsidRPr="005C6024">
        <w:rPr>
          <w:rFonts w:hint="cs"/>
          <w:cs/>
        </w:rPr>
        <w:t>ได้ผลลัพธ์ที่</w:t>
      </w:r>
      <w:r w:rsidRPr="005C6024">
        <w:rPr>
          <w:cs/>
        </w:rPr>
        <w:t>เข้าใจบ้าง ไม่เข้าใจบ้าง</w:t>
      </w:r>
      <w:r w:rsidRPr="005C6024">
        <w:rPr>
          <w:rFonts w:hint="cs"/>
          <w:cs/>
        </w:rPr>
        <w:t>และมีการจัด</w:t>
      </w:r>
      <w:r w:rsidRPr="005C6024">
        <w:rPr>
          <w:cs/>
        </w:rPr>
        <w:t>เรียงลำดับคำ</w:t>
      </w:r>
      <w:r w:rsidRPr="005C6024">
        <w:rPr>
          <w:rFonts w:hint="cs"/>
          <w:cs/>
        </w:rPr>
        <w:t>ที่ไม่ถูกต้องตามหลักไวยากรณ์บ้างในบางประโยค</w:t>
      </w:r>
      <w:r w:rsidRPr="005C6024">
        <w:rPr>
          <w:cs/>
        </w:rPr>
        <w:t xml:space="preserve"> เนื่องจาก</w:t>
      </w:r>
      <w:r w:rsidR="00C165C6" w:rsidRPr="00A00857">
        <w:rPr>
          <w:cs/>
        </w:rPr>
        <w:t>กูเกิล</w:t>
      </w:r>
      <w:r w:rsidRPr="005C6024">
        <w:rPr>
          <w:cs/>
        </w:rPr>
        <w:t>คิดค้นการแปลภาษาด้วยเครื่องที่ใช้โมเดลทางสถิติ</w:t>
      </w:r>
      <w:r w:rsidRPr="005C6024">
        <w:rPr>
          <w:rFonts w:hint="cs"/>
          <w:cs/>
        </w:rPr>
        <w:t xml:space="preserve"> </w:t>
      </w:r>
      <w:r w:rsidRPr="005C6024">
        <w:rPr>
          <w:cs/>
        </w:rPr>
        <w:t>เพื่อระบุรูปแบบเนื้อหาของข้อมูลนับร้อยล้านแบบ</w:t>
      </w:r>
      <w:r w:rsidRPr="005C6024">
        <w:rPr>
          <w:rFonts w:hint="cs"/>
          <w:cs/>
        </w:rPr>
        <w:t>จาก</w:t>
      </w:r>
      <w:r w:rsidRPr="005C6024">
        <w:rPr>
          <w:cs/>
        </w:rPr>
        <w:t>ในเว็</w:t>
      </w:r>
      <w:r w:rsidRPr="005C6024">
        <w:rPr>
          <w:rFonts w:hint="cs"/>
          <w:cs/>
        </w:rPr>
        <w:t>ป</w:t>
      </w:r>
    </w:p>
    <w:p w14:paraId="4D13116C" w14:textId="36D97330" w:rsidR="00A5764D" w:rsidRPr="005C6024" w:rsidRDefault="00A5764D" w:rsidP="00591888">
      <w:pPr>
        <w:ind w:firstLine="993"/>
      </w:pPr>
      <w:r w:rsidRPr="005C6024">
        <w:t>Google Neutral Machine Translation (</w:t>
      </w:r>
      <w:bookmarkStart w:id="91" w:name="_Hlk11075005"/>
      <w:r w:rsidRPr="005C6024">
        <w:t>GNMT</w:t>
      </w:r>
      <w:bookmarkEnd w:id="91"/>
      <w:r w:rsidRPr="005C6024">
        <w:t xml:space="preserve">) </w:t>
      </w:r>
      <w:r w:rsidRPr="005C6024">
        <w:rPr>
          <w:rFonts w:hint="cs"/>
          <w:cs/>
        </w:rPr>
        <w:t xml:space="preserve">มีภาษาอยู่ </w:t>
      </w:r>
      <w:r w:rsidRPr="005C6024">
        <w:t xml:space="preserve">16 </w:t>
      </w:r>
      <w:r w:rsidRPr="005C6024">
        <w:rPr>
          <w:cs/>
        </w:rPr>
        <w:t>คู</w:t>
      </w:r>
      <w:r w:rsidRPr="005C6024">
        <w:rPr>
          <w:rFonts w:hint="cs"/>
          <w:cs/>
        </w:rPr>
        <w:t>่</w:t>
      </w:r>
      <w:r w:rsidRPr="005C6024">
        <w:rPr>
          <w:cs/>
        </w:rPr>
        <w:t>ภาษา</w:t>
      </w:r>
      <w:r w:rsidRPr="005C6024">
        <w:rPr>
          <w:rFonts w:hint="cs"/>
          <w:cs/>
        </w:rPr>
        <w:t>ที่แปลภาษาเป้าหมาย</w:t>
      </w:r>
      <w:r w:rsidRPr="005C6024">
        <w:rPr>
          <w:cs/>
        </w:rPr>
        <w:t xml:space="preserve">กับภาษาอังกฤษ เช่น ภาษาไทย จีน ญี่ปุ่น เกาหลี รัสเซีย ฮินดี ฝรั่งเศส เยอรมัน สเปน โปรตุเกส ตุรกี </w:t>
      </w:r>
      <w:r w:rsidR="00B83552">
        <w:rPr>
          <w:rFonts w:hint="cs"/>
          <w:cs/>
        </w:rPr>
        <w:t>และ</w:t>
      </w:r>
      <w:r w:rsidRPr="005C6024">
        <w:rPr>
          <w:cs/>
        </w:rPr>
        <w:t>เวียดนาม เครื่องมือนี้จึงเข้ามาช่วยแปลในรูปแบบที่</w:t>
      </w:r>
      <w:r w:rsidRPr="005C6024">
        <w:rPr>
          <w:rFonts w:hint="cs"/>
          <w:cs/>
        </w:rPr>
        <w:t>สามารถเข้าใจรูปประโยคได้ง่าย</w:t>
      </w:r>
      <w:r w:rsidRPr="005C6024">
        <w:rPr>
          <w:cs/>
        </w:rPr>
        <w:t>มากขึ้น โดยจะแปลประโยคทั้งประโยคในครั้งเดียวแทนที่จะแปลทีละส่วน ซึ่งจะใช้บริบทที่กว้างขึ้น</w:t>
      </w:r>
      <w:r w:rsidRPr="005C6024">
        <w:rPr>
          <w:rFonts w:hint="cs"/>
          <w:cs/>
        </w:rPr>
        <w:t xml:space="preserve">มาวิเคราะห์รูปประโยค </w:t>
      </w:r>
      <w:r w:rsidRPr="005C6024">
        <w:rPr>
          <w:cs/>
        </w:rPr>
        <w:t>เพื่อช่วยให้แปลได้ตรงกับความหมาย</w:t>
      </w:r>
      <w:r w:rsidRPr="005C6024">
        <w:rPr>
          <w:rFonts w:hint="cs"/>
          <w:cs/>
        </w:rPr>
        <w:t>มากที่</w:t>
      </w:r>
      <w:r w:rsidRPr="005C6024">
        <w:rPr>
          <w:cs/>
        </w:rPr>
        <w:t>สุด จากนั้นระบบก็</w:t>
      </w:r>
      <w:r w:rsidR="003C4A21">
        <w:rPr>
          <w:rFonts w:hint="cs"/>
          <w:cs/>
        </w:rPr>
        <w:t>สามารถ</w:t>
      </w:r>
      <w:r w:rsidRPr="005C6024">
        <w:rPr>
          <w:cs/>
        </w:rPr>
        <w:t>จัดเรียงและปรับให้ตรงหรือใกล้เคียงกับภาษาพูดของมนุษย์มาก</w:t>
      </w:r>
      <w:r w:rsidRPr="005C6024">
        <w:rPr>
          <w:rFonts w:hint="cs"/>
          <w:cs/>
        </w:rPr>
        <w:t>ยิ่งขึ้น</w:t>
      </w:r>
      <w:r w:rsidR="00AE73E2">
        <w:rPr>
          <w:rFonts w:hint="cs"/>
          <w:cs/>
        </w:rPr>
        <w:t xml:space="preserve"> โดย</w:t>
      </w:r>
      <w:r w:rsidR="00B667CB">
        <w:rPr>
          <w:rFonts w:hint="cs"/>
          <w:cs/>
        </w:rPr>
        <w:t>สามารถเขียนเป็น</w:t>
      </w:r>
      <w:r w:rsidR="006436FA">
        <w:rPr>
          <w:rFonts w:hint="cs"/>
          <w:cs/>
        </w:rPr>
        <w:t>ผังงานได้ดังรูปที่ 2.6</w:t>
      </w:r>
    </w:p>
    <w:p w14:paraId="6F904116" w14:textId="77777777" w:rsidR="00A5764D" w:rsidRPr="005C6024" w:rsidRDefault="00A5764D" w:rsidP="00A5764D"/>
    <w:p w14:paraId="1FD1EB82" w14:textId="77777777" w:rsidR="00BA1B65" w:rsidRDefault="00A5764D" w:rsidP="00BA1B65">
      <w:pPr>
        <w:keepNext/>
        <w:jc w:val="center"/>
      </w:pPr>
      <w:r w:rsidRPr="005C6024">
        <w:rPr>
          <w:noProof/>
          <w:cs/>
        </w:rPr>
        <w:lastRenderedPageBreak/>
        <w:drawing>
          <wp:inline distT="0" distB="0" distL="0" distR="0" wp14:anchorId="0E42D2EC" wp14:editId="64E5CFC7">
            <wp:extent cx="4076700" cy="4619625"/>
            <wp:effectExtent l="0" t="0" r="0" b="9525"/>
            <wp:docPr id="3" name="รูปภาพ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76700" cy="4619625"/>
                    </a:xfrm>
                    <a:prstGeom prst="rect">
                      <a:avLst/>
                    </a:prstGeom>
                    <a:noFill/>
                    <a:ln>
                      <a:noFill/>
                    </a:ln>
                  </pic:spPr>
                </pic:pic>
              </a:graphicData>
            </a:graphic>
          </wp:inline>
        </w:drawing>
      </w:r>
    </w:p>
    <w:p w14:paraId="77FEA5DF" w14:textId="26E942B7" w:rsidR="00BA1B65" w:rsidRPr="00BA1B65" w:rsidRDefault="00BA1B65" w:rsidP="00BA1B65">
      <w:pPr>
        <w:pStyle w:val="af5"/>
        <w:jc w:val="center"/>
        <w:rPr>
          <w:rFonts w:cs="TH Niramit AS"/>
          <w:i w:val="0"/>
          <w:iCs w:val="0"/>
          <w:color w:val="auto"/>
          <w:sz w:val="32"/>
          <w:szCs w:val="32"/>
        </w:rPr>
      </w:pPr>
      <w:bookmarkStart w:id="92" w:name="_Toc24569080"/>
      <w:r w:rsidRPr="00BA1B65">
        <w:rPr>
          <w:rFonts w:cs="TH Niramit AS"/>
          <w:b/>
          <w:bCs/>
          <w:i w:val="0"/>
          <w:iCs w:val="0"/>
          <w:color w:val="auto"/>
          <w:sz w:val="32"/>
          <w:szCs w:val="32"/>
          <w:cs/>
        </w:rPr>
        <w:t xml:space="preserve">รูปที่ </w:t>
      </w:r>
      <w:r w:rsidRPr="00BA1B65">
        <w:rPr>
          <w:rFonts w:cs="TH Niramit AS"/>
          <w:b/>
          <w:bCs/>
          <w:i w:val="0"/>
          <w:iCs w:val="0"/>
          <w:color w:val="auto"/>
          <w:sz w:val="32"/>
          <w:szCs w:val="32"/>
          <w:cs/>
          <w:lang w:bidi="th"/>
        </w:rPr>
        <w:t>2</w:t>
      </w:r>
      <w:r w:rsidR="00465D2F">
        <w:rPr>
          <w:rFonts w:cs="TH Niramit AS"/>
          <w:b/>
          <w:bCs/>
          <w:i w:val="0"/>
          <w:iCs w:val="0"/>
          <w:color w:val="auto"/>
          <w:sz w:val="32"/>
          <w:szCs w:val="32"/>
          <w:cs/>
          <w:lang w:bidi="th"/>
        </w:rPr>
        <w:t>.</w:t>
      </w:r>
      <w:r w:rsidR="00465D2F">
        <w:rPr>
          <w:rFonts w:cs="TH Niramit AS"/>
          <w:b/>
          <w:bCs/>
          <w:i w:val="0"/>
          <w:iCs w:val="0"/>
          <w:color w:val="auto"/>
          <w:sz w:val="32"/>
          <w:szCs w:val="32"/>
          <w:cs/>
          <w:lang w:bidi="th"/>
        </w:rPr>
        <w:fldChar w:fldCharType="begin"/>
      </w:r>
      <w:r w:rsidR="00465D2F">
        <w:rPr>
          <w:rFonts w:cs="TH Niramit AS"/>
          <w:b/>
          <w:bCs/>
          <w:i w:val="0"/>
          <w:iCs w:val="0"/>
          <w:color w:val="auto"/>
          <w:sz w:val="32"/>
          <w:szCs w:val="32"/>
          <w:cs/>
          <w:lang w:bidi="th"/>
        </w:rPr>
        <w:instrText xml:space="preserve"> </w:instrText>
      </w:r>
      <w:r w:rsidR="00465D2F">
        <w:rPr>
          <w:rFonts w:cs="TH Niramit AS"/>
          <w:b/>
          <w:bCs/>
          <w:i w:val="0"/>
          <w:iCs w:val="0"/>
          <w:color w:val="auto"/>
          <w:sz w:val="32"/>
          <w:szCs w:val="32"/>
          <w:lang w:bidi="th"/>
        </w:rPr>
        <w:instrText xml:space="preserve">SEQ </w:instrText>
      </w:r>
      <w:r w:rsidR="00465D2F">
        <w:rPr>
          <w:rFonts w:cs="TH Niramit AS"/>
          <w:b/>
          <w:bCs/>
          <w:i w:val="0"/>
          <w:iCs w:val="0"/>
          <w:color w:val="auto"/>
          <w:sz w:val="32"/>
          <w:szCs w:val="32"/>
          <w:cs/>
        </w:rPr>
        <w:instrText>รูปที่</w:instrText>
      </w:r>
      <w:r w:rsidR="00465D2F">
        <w:rPr>
          <w:rFonts w:cs="TH Niramit AS"/>
          <w:b/>
          <w:bCs/>
          <w:i w:val="0"/>
          <w:iCs w:val="0"/>
          <w:color w:val="auto"/>
          <w:sz w:val="32"/>
          <w:szCs w:val="32"/>
          <w:lang w:bidi="th"/>
        </w:rPr>
        <w:instrText>_</w:instrText>
      </w:r>
      <w:r w:rsidR="00465D2F">
        <w:rPr>
          <w:rFonts w:cs="TH Niramit AS"/>
          <w:b/>
          <w:bCs/>
          <w:i w:val="0"/>
          <w:iCs w:val="0"/>
          <w:color w:val="auto"/>
          <w:sz w:val="32"/>
          <w:szCs w:val="32"/>
          <w:cs/>
          <w:lang w:bidi="th"/>
        </w:rPr>
        <w:instrText xml:space="preserve">2. </w:instrText>
      </w:r>
      <w:r w:rsidR="00465D2F">
        <w:rPr>
          <w:rFonts w:cs="TH Niramit AS"/>
          <w:b/>
          <w:bCs/>
          <w:i w:val="0"/>
          <w:iCs w:val="0"/>
          <w:color w:val="auto"/>
          <w:sz w:val="32"/>
          <w:szCs w:val="32"/>
          <w:lang w:bidi="th"/>
        </w:rPr>
        <w:instrText xml:space="preserve">\* ARABIC \s </w:instrText>
      </w:r>
      <w:r w:rsidR="00465D2F">
        <w:rPr>
          <w:rFonts w:cs="TH Niramit AS"/>
          <w:b/>
          <w:bCs/>
          <w:i w:val="0"/>
          <w:iCs w:val="0"/>
          <w:color w:val="auto"/>
          <w:sz w:val="32"/>
          <w:szCs w:val="32"/>
          <w:cs/>
          <w:lang w:bidi="th"/>
        </w:rPr>
        <w:instrText xml:space="preserve">2 </w:instrText>
      </w:r>
      <w:r w:rsidR="00465D2F">
        <w:rPr>
          <w:rFonts w:cs="TH Niramit AS"/>
          <w:b/>
          <w:bCs/>
          <w:i w:val="0"/>
          <w:iCs w:val="0"/>
          <w:color w:val="auto"/>
          <w:sz w:val="32"/>
          <w:szCs w:val="32"/>
          <w:cs/>
          <w:lang w:bidi="th"/>
        </w:rPr>
        <w:fldChar w:fldCharType="separate"/>
      </w:r>
      <w:r w:rsidR="00501F33">
        <w:rPr>
          <w:rFonts w:cs="TH Niramit AS"/>
          <w:b/>
          <w:bCs/>
          <w:i w:val="0"/>
          <w:iCs w:val="0"/>
          <w:noProof/>
          <w:color w:val="auto"/>
          <w:sz w:val="32"/>
          <w:szCs w:val="32"/>
          <w:cs/>
          <w:lang w:bidi="th"/>
        </w:rPr>
        <w:t>7</w:t>
      </w:r>
      <w:r w:rsidR="00465D2F">
        <w:rPr>
          <w:rFonts w:cs="TH Niramit AS"/>
          <w:b/>
          <w:bCs/>
          <w:i w:val="0"/>
          <w:iCs w:val="0"/>
          <w:color w:val="auto"/>
          <w:sz w:val="32"/>
          <w:szCs w:val="32"/>
          <w:cs/>
          <w:lang w:bidi="th"/>
        </w:rPr>
        <w:fldChar w:fldCharType="end"/>
      </w:r>
      <w:r w:rsidRPr="00BA1B65">
        <w:rPr>
          <w:rFonts w:cs="TH Niramit AS"/>
          <w:i w:val="0"/>
          <w:iCs w:val="0"/>
          <w:color w:val="auto"/>
          <w:sz w:val="32"/>
          <w:szCs w:val="32"/>
          <w:cs/>
          <w:lang w:bidi="th"/>
        </w:rPr>
        <w:t xml:space="preserve"> </w:t>
      </w:r>
      <w:r w:rsidR="00253DB4">
        <w:rPr>
          <w:rFonts w:cs="TH Niramit AS" w:hint="cs"/>
          <w:i w:val="0"/>
          <w:iCs w:val="0"/>
          <w:color w:val="auto"/>
          <w:sz w:val="32"/>
          <w:szCs w:val="32"/>
          <w:cs/>
          <w:lang w:val="en-US"/>
        </w:rPr>
        <w:t>ผังงาน</w:t>
      </w:r>
      <w:r w:rsidRPr="00BA1B65">
        <w:rPr>
          <w:rFonts w:cs="TH Niramit AS"/>
          <w:i w:val="0"/>
          <w:iCs w:val="0"/>
          <w:color w:val="auto"/>
          <w:sz w:val="32"/>
          <w:szCs w:val="32"/>
          <w:cs/>
          <w:lang w:val="en-US"/>
        </w:rPr>
        <w:t>การทำงาน</w:t>
      </w:r>
      <w:r w:rsidRPr="00253DB4">
        <w:rPr>
          <w:rFonts w:cs="TH Niramit AS"/>
          <w:i w:val="0"/>
          <w:iCs w:val="0"/>
          <w:color w:val="auto"/>
          <w:sz w:val="32"/>
          <w:szCs w:val="32"/>
          <w:cs/>
          <w:lang w:val="en-US"/>
        </w:rPr>
        <w:t>ของ</w:t>
      </w:r>
      <w:r w:rsidR="00253DB4" w:rsidRPr="00253DB4">
        <w:rPr>
          <w:rFonts w:cs="TH Niramit AS"/>
          <w:i w:val="0"/>
          <w:iCs w:val="0"/>
          <w:color w:val="auto"/>
          <w:sz w:val="32"/>
          <w:szCs w:val="32"/>
          <w:cs/>
        </w:rPr>
        <w:t>กูเกิลทรานสเลท</w:t>
      </w:r>
      <w:bookmarkEnd w:id="92"/>
    </w:p>
    <w:p w14:paraId="08BB0FA7" w14:textId="77777777" w:rsidR="00A5764D" w:rsidRPr="005C6024" w:rsidRDefault="00A5764D" w:rsidP="00A5764D">
      <w:pPr>
        <w:ind w:firstLine="0"/>
        <w:rPr>
          <w:cs/>
        </w:rPr>
      </w:pPr>
    </w:p>
    <w:p w14:paraId="2C41EE2D" w14:textId="610042B2" w:rsidR="00A5764D" w:rsidRPr="005C6024" w:rsidRDefault="00A5764D" w:rsidP="00C26A78">
      <w:pPr>
        <w:ind w:firstLine="993"/>
      </w:pPr>
      <w:r w:rsidRPr="005C6024">
        <w:rPr>
          <w:cs/>
        </w:rPr>
        <w:t>ไมเคิล จิตติวาณิชย์ หัวหน้าฝ่ายการตลาด</w:t>
      </w:r>
      <w:r w:rsidR="00253DB4">
        <w:rPr>
          <w:rFonts w:hint="cs"/>
          <w:cs/>
        </w:rPr>
        <w:t>กูเกิล</w:t>
      </w:r>
      <w:r w:rsidRPr="005C6024">
        <w:rPr>
          <w:cs/>
        </w:rPr>
        <w:t>ประเทศไทย</w:t>
      </w:r>
      <w:r w:rsidRPr="005C6024">
        <w:rPr>
          <w:rFonts w:hint="cs"/>
          <w:cs/>
        </w:rPr>
        <w:t>ได้</w:t>
      </w:r>
      <w:r w:rsidRPr="005C6024">
        <w:rPr>
          <w:cs/>
        </w:rPr>
        <w:t>กล่าวว่</w:t>
      </w:r>
      <w:r w:rsidRPr="005C6024">
        <w:rPr>
          <w:rFonts w:hint="cs"/>
          <w:cs/>
        </w:rPr>
        <w:t>า</w:t>
      </w:r>
      <w:r w:rsidR="00253DB4" w:rsidRPr="00A00857">
        <w:rPr>
          <w:cs/>
        </w:rPr>
        <w:t>กูเกิลทรานสเลท</w:t>
      </w:r>
      <w:r w:rsidRPr="005C6024">
        <w:t xml:space="preserve"> </w:t>
      </w:r>
      <w:r w:rsidRPr="005C6024">
        <w:rPr>
          <w:cs/>
        </w:rPr>
        <w:t>แปลได้ดีขึ้นเพราะใช้ระบบประสาท</w:t>
      </w:r>
      <w:r w:rsidRPr="005C6024">
        <w:t xml:space="preserve"> </w:t>
      </w:r>
      <w:r w:rsidRPr="005C6024">
        <w:rPr>
          <w:rFonts w:hint="cs"/>
          <w:cs/>
        </w:rPr>
        <w:t>(</w:t>
      </w:r>
      <w:r w:rsidR="005F626B" w:rsidRPr="005C6024">
        <w:t xml:space="preserve">Neural </w:t>
      </w:r>
      <w:r w:rsidR="005F626B">
        <w:rPr>
          <w:lang w:val="en-US"/>
        </w:rPr>
        <w:t>S</w:t>
      </w:r>
      <w:r w:rsidR="005F626B" w:rsidRPr="005C6024">
        <w:t>ystem</w:t>
      </w:r>
      <w:r w:rsidRPr="005C6024">
        <w:rPr>
          <w:rFonts w:hint="cs"/>
          <w:cs/>
        </w:rPr>
        <w:t>) มาช่วยในการแปล ซึ่งได้</w:t>
      </w:r>
      <w:r w:rsidRPr="005C6024">
        <w:rPr>
          <w:cs/>
        </w:rPr>
        <w:t>พัฒนาจากเทคโนโลยี</w:t>
      </w:r>
      <w:r w:rsidR="00E84AD7" w:rsidRPr="005C6024">
        <w:rPr>
          <w:cs/>
        </w:rPr>
        <w:t>การเรียนรู้ของเครื่อง</w:t>
      </w:r>
      <w:r w:rsidRPr="005C6024">
        <w:t xml:space="preserve"> </w:t>
      </w:r>
      <w:r w:rsidRPr="005C6024">
        <w:rPr>
          <w:rFonts w:hint="cs"/>
          <w:cs/>
        </w:rPr>
        <w:t>(</w:t>
      </w:r>
      <w:r w:rsidRPr="005C6024">
        <w:t xml:space="preserve">Machine </w:t>
      </w:r>
      <w:r w:rsidR="00E84AD7">
        <w:rPr>
          <w:rFonts w:hint="cs"/>
          <w:cs/>
        </w:rPr>
        <w:t>L</w:t>
      </w:r>
      <w:r w:rsidR="00E84AD7" w:rsidRPr="005C6024">
        <w:t>earning</w:t>
      </w:r>
      <w:r w:rsidRPr="005C6024">
        <w:rPr>
          <w:rFonts w:hint="cs"/>
          <w:cs/>
        </w:rPr>
        <w:t>)</w:t>
      </w:r>
      <w:r w:rsidRPr="005C6024">
        <w:t xml:space="preserve"> </w:t>
      </w:r>
      <w:r w:rsidRPr="005C6024">
        <w:rPr>
          <w:rFonts w:hint="cs"/>
          <w:cs/>
        </w:rPr>
        <w:t>ที่</w:t>
      </w:r>
      <w:r w:rsidRPr="005C6024">
        <w:rPr>
          <w:cs/>
        </w:rPr>
        <w:t>เป็นวิธีทำงานที่อยู่</w:t>
      </w:r>
      <w:r w:rsidRPr="005C6024">
        <w:rPr>
          <w:rFonts w:hint="cs"/>
          <w:cs/>
        </w:rPr>
        <w:t>ภาย</w:t>
      </w:r>
      <w:r w:rsidRPr="005C6024">
        <w:rPr>
          <w:cs/>
        </w:rPr>
        <w:t xml:space="preserve">ใต้กรอบของ </w:t>
      </w:r>
      <w:r w:rsidR="00E84AD7" w:rsidRPr="005C6024">
        <w:rPr>
          <w:cs/>
        </w:rPr>
        <w:t>ปัญญาประดิษฐ์</w:t>
      </w:r>
      <w:r w:rsidRPr="005C6024">
        <w:t xml:space="preserve"> (Artificial Intelligence) </w:t>
      </w:r>
      <w:r w:rsidRPr="005C6024">
        <w:rPr>
          <w:cs/>
        </w:rPr>
        <w:t>ศาสตร์ของการทำให้สิ่งใดสิ่งหนึ่งฉลาดขึ้น โดย</w:t>
      </w:r>
      <w:r w:rsidRPr="005C6024">
        <w:rPr>
          <w:rFonts w:hint="cs"/>
          <w:cs/>
        </w:rPr>
        <w:t>ได้</w:t>
      </w:r>
      <w:r w:rsidRPr="005C6024">
        <w:rPr>
          <w:cs/>
        </w:rPr>
        <w:t>อธิบายว่าการเรียนรู้ของเครื่องคือการทำให้</w:t>
      </w:r>
      <w:r w:rsidRPr="005C6024">
        <w:rPr>
          <w:rFonts w:hint="cs"/>
          <w:cs/>
        </w:rPr>
        <w:t>เครื่อง (</w:t>
      </w:r>
      <w:r w:rsidRPr="005C6024">
        <w:t>Machine</w:t>
      </w:r>
      <w:r w:rsidRPr="005C6024">
        <w:rPr>
          <w:lang w:val="en-US"/>
        </w:rPr>
        <w:t>)</w:t>
      </w:r>
      <w:r w:rsidRPr="005C6024">
        <w:t xml:space="preserve"> </w:t>
      </w:r>
      <w:r w:rsidRPr="005C6024">
        <w:rPr>
          <w:cs/>
        </w:rPr>
        <w:t xml:space="preserve">เรียนรู้พัฒนาตัวเองและทำให้ตัวเองฉลาดยิ่งขึ้น เช่น </w:t>
      </w:r>
      <w:r w:rsidR="00B62F56">
        <w:rPr>
          <w:rFonts w:hint="cs"/>
          <w:cs/>
        </w:rPr>
        <w:t>กูเกิล</w:t>
      </w:r>
      <w:r w:rsidRPr="005C6024">
        <w:rPr>
          <w:cs/>
        </w:rPr>
        <w:t>ทำการเรียนรู้ของเครื่อง</w:t>
      </w:r>
      <w:r w:rsidRPr="005C6024">
        <w:t xml:space="preserve"> </w:t>
      </w:r>
      <w:r w:rsidRPr="005C6024">
        <w:rPr>
          <w:cs/>
        </w:rPr>
        <w:t>เพราะต้องการทำระบบให้เข้าใจข้อมูลที่คนกำลังถามและสิ่งที่</w:t>
      </w:r>
      <w:r w:rsidRPr="005C6024">
        <w:rPr>
          <w:rFonts w:hint="cs"/>
          <w:cs/>
        </w:rPr>
        <w:t>ผู้ใช้</w:t>
      </w:r>
      <w:r w:rsidRPr="005C6024">
        <w:rPr>
          <w:cs/>
        </w:rPr>
        <w:t>กำลังหาได้ดี</w:t>
      </w:r>
    </w:p>
    <w:p w14:paraId="785B0890" w14:textId="6B0B7B38" w:rsidR="00A5764D" w:rsidRPr="005C6024" w:rsidRDefault="00A5764D" w:rsidP="00591888">
      <w:pPr>
        <w:pStyle w:val="4"/>
        <w:spacing w:line="240" w:lineRule="atLeast"/>
        <w:ind w:firstLine="426"/>
      </w:pPr>
      <w:bookmarkStart w:id="93" w:name="_Toc3540492"/>
      <w:r w:rsidRPr="005C6024">
        <w:t>2.</w:t>
      </w:r>
      <w:r w:rsidRPr="005C6024">
        <w:rPr>
          <w:rFonts w:hint="cs"/>
          <w:cs/>
        </w:rPr>
        <w:t>9</w:t>
      </w:r>
      <w:r w:rsidRPr="005C6024">
        <w:t xml:space="preserve">.2 </w:t>
      </w:r>
      <w:bookmarkEnd w:id="93"/>
      <w:r w:rsidR="00E15294" w:rsidRPr="0050649E">
        <w:rPr>
          <w:cs/>
          <w:lang w:val="en-US"/>
        </w:rPr>
        <w:t>ไมโครซอฟเทรนสเลเตอร์</w:t>
      </w:r>
      <w:r w:rsidR="00E15294">
        <w:rPr>
          <w:lang w:val="en-US"/>
        </w:rPr>
        <w:t xml:space="preserve"> (</w:t>
      </w:r>
      <w:r w:rsidR="00E15294" w:rsidRPr="005C6024">
        <w:rPr>
          <w:lang w:val="en-US"/>
        </w:rPr>
        <w:t xml:space="preserve">Microsoft </w:t>
      </w:r>
      <w:r w:rsidR="00E15294">
        <w:rPr>
          <w:lang w:val="en-US"/>
        </w:rPr>
        <w:t>T</w:t>
      </w:r>
      <w:r w:rsidR="00E15294" w:rsidRPr="005C6024">
        <w:rPr>
          <w:lang w:val="en-US"/>
        </w:rPr>
        <w:t>ranslator</w:t>
      </w:r>
      <w:r w:rsidR="00E15294">
        <w:rPr>
          <w:lang w:val="en-US"/>
        </w:rPr>
        <w:t>)</w:t>
      </w:r>
    </w:p>
    <w:p w14:paraId="576482CF" w14:textId="0E3CB05A" w:rsidR="00A5764D" w:rsidRPr="005C6024" w:rsidRDefault="00E15294" w:rsidP="00591888">
      <w:pPr>
        <w:ind w:firstLine="993"/>
      </w:pPr>
      <w:r w:rsidRPr="0050649E">
        <w:rPr>
          <w:cs/>
          <w:lang w:val="en-US"/>
        </w:rPr>
        <w:t>ไมโครซอฟเทรนสเลเตอร์</w:t>
      </w:r>
      <w:r>
        <w:rPr>
          <w:lang w:val="en-US"/>
        </w:rPr>
        <w:t xml:space="preserve"> (</w:t>
      </w:r>
      <w:r w:rsidR="00A5764D" w:rsidRPr="005C6024">
        <w:rPr>
          <w:lang w:val="en-US"/>
        </w:rPr>
        <w:t xml:space="preserve">Microsoft </w:t>
      </w:r>
      <w:r>
        <w:rPr>
          <w:lang w:val="en-US"/>
        </w:rPr>
        <w:t>T</w:t>
      </w:r>
      <w:r w:rsidRPr="005C6024">
        <w:rPr>
          <w:lang w:val="en-US"/>
        </w:rPr>
        <w:t>ranslator</w:t>
      </w:r>
      <w:r>
        <w:rPr>
          <w:lang w:val="en-US"/>
        </w:rPr>
        <w:t>)</w:t>
      </w:r>
      <w:r w:rsidRPr="00E15294">
        <w:t xml:space="preserve"> </w:t>
      </w:r>
      <w:r w:rsidRPr="005C6024">
        <w:t>[9]</w:t>
      </w:r>
      <w:r w:rsidR="00A5764D" w:rsidRPr="005C6024">
        <w:rPr>
          <w:lang w:bidi="th"/>
        </w:rPr>
        <w:t xml:space="preserve"> </w:t>
      </w:r>
      <w:r w:rsidR="00A5764D" w:rsidRPr="005C6024">
        <w:rPr>
          <w:cs/>
        </w:rPr>
        <w:t>เป็นบริการ</w:t>
      </w:r>
      <w:r w:rsidR="00A5764D" w:rsidRPr="005C6024">
        <w:rPr>
          <w:rFonts w:hint="cs"/>
          <w:cs/>
        </w:rPr>
        <w:t>แปลภาษาที่ใช้บน</w:t>
      </w:r>
      <w:r w:rsidR="00A5764D" w:rsidRPr="005C6024">
        <w:rPr>
          <w:cs/>
        </w:rPr>
        <w:t>คลาวด์ ที่มีการแปลภาษา</w:t>
      </w:r>
      <w:r w:rsidR="00A5764D" w:rsidRPr="005C6024">
        <w:rPr>
          <w:rFonts w:hint="cs"/>
          <w:cs/>
        </w:rPr>
        <w:t>ในรูป</w:t>
      </w:r>
      <w:r w:rsidR="00A5764D" w:rsidRPr="005C6024">
        <w:rPr>
          <w:cs/>
        </w:rPr>
        <w:t xml:space="preserve">แบบหลายภาษา </w:t>
      </w:r>
      <w:r w:rsidR="007108A6" w:rsidRPr="005C6024">
        <w:rPr>
          <w:cs/>
        </w:rPr>
        <w:t>ไมโครซอฟท์</w:t>
      </w:r>
      <w:r w:rsidR="00A5764D" w:rsidRPr="005C6024">
        <w:rPr>
          <w:cs/>
        </w:rPr>
        <w:t xml:space="preserve"> </w:t>
      </w:r>
      <w:r w:rsidR="00A5764D" w:rsidRPr="005C6024">
        <w:rPr>
          <w:lang w:val="en-US"/>
        </w:rPr>
        <w:t>(</w:t>
      </w:r>
      <w:r w:rsidR="00A5764D" w:rsidRPr="005C6024">
        <w:t xml:space="preserve">Microsoft </w:t>
      </w:r>
      <w:r w:rsidR="00A5764D" w:rsidRPr="007108A6">
        <w:rPr>
          <w:rFonts w:hint="cs"/>
          <w:cs/>
          <w:lang w:val="en-US"/>
        </w:rPr>
        <w:t>t</w:t>
      </w:r>
      <w:r w:rsidR="00A5764D" w:rsidRPr="005C6024">
        <w:t>ranslator</w:t>
      </w:r>
      <w:r w:rsidR="00A5764D" w:rsidRPr="005C6024">
        <w:rPr>
          <w:rFonts w:hint="cs"/>
          <w:cs/>
        </w:rPr>
        <w:t>)</w:t>
      </w:r>
      <w:r w:rsidR="00A5764D" w:rsidRPr="005C6024">
        <w:t xml:space="preserve"> </w:t>
      </w:r>
      <w:r w:rsidR="00A5764D" w:rsidRPr="005C6024">
        <w:rPr>
          <w:rFonts w:hint="cs"/>
          <w:cs/>
        </w:rPr>
        <w:t>ได้มีการ</w:t>
      </w:r>
      <w:r w:rsidR="00A5764D" w:rsidRPr="005C6024">
        <w:rPr>
          <w:cs/>
        </w:rPr>
        <w:t>รวมเข้ากับผลิตภัณฑ์</w:t>
      </w:r>
      <w:r w:rsidR="00A5764D" w:rsidRPr="005C6024">
        <w:rPr>
          <w:rFonts w:hint="cs"/>
          <w:cs/>
        </w:rPr>
        <w:t xml:space="preserve">อื่น </w:t>
      </w:r>
      <w:r w:rsidR="00A5764D" w:rsidRPr="005C6024">
        <w:rPr>
          <w:cs/>
        </w:rPr>
        <w:t>ผู้พัฒนาและองค์กรหลายองค์กร</w:t>
      </w:r>
      <w:r w:rsidR="00A5764D" w:rsidRPr="005C6024">
        <w:rPr>
          <w:rFonts w:hint="cs"/>
          <w:cs/>
        </w:rPr>
        <w:t xml:space="preserve"> ซึ่ง</w:t>
      </w:r>
      <w:r w:rsidR="00A5764D" w:rsidRPr="005C6024">
        <w:rPr>
          <w:cs/>
        </w:rPr>
        <w:t>รวม</w:t>
      </w:r>
      <w:r w:rsidR="00A5764D" w:rsidRPr="005C6024">
        <w:rPr>
          <w:rFonts w:hint="cs"/>
          <w:cs/>
        </w:rPr>
        <w:t>ไป</w:t>
      </w:r>
      <w:r w:rsidR="00A5764D" w:rsidRPr="005C6024">
        <w:rPr>
          <w:cs/>
        </w:rPr>
        <w:t xml:space="preserve">ถึง </w:t>
      </w:r>
      <w:r w:rsidR="00A5764D" w:rsidRPr="005C6024">
        <w:t xml:space="preserve">Bing, Microsoft </w:t>
      </w:r>
      <w:r w:rsidR="00A5764D" w:rsidRPr="005C6024">
        <w:rPr>
          <w:rFonts w:hint="cs"/>
          <w:cs/>
        </w:rPr>
        <w:t>o</w:t>
      </w:r>
      <w:r w:rsidR="00A5764D" w:rsidRPr="005C6024">
        <w:t>ffice, Share</w:t>
      </w:r>
      <w:r w:rsidR="00A5764D" w:rsidRPr="005C6024">
        <w:rPr>
          <w:rFonts w:hint="cs"/>
          <w:cs/>
        </w:rPr>
        <w:t>p</w:t>
      </w:r>
      <w:r w:rsidR="00A5764D" w:rsidRPr="005C6024">
        <w:t xml:space="preserve">oint, Microsoft </w:t>
      </w:r>
      <w:r w:rsidR="00A5764D" w:rsidRPr="005C6024">
        <w:rPr>
          <w:rFonts w:hint="cs"/>
          <w:cs/>
        </w:rPr>
        <w:t>e</w:t>
      </w:r>
      <w:r w:rsidR="00A5764D" w:rsidRPr="005C6024">
        <w:t xml:space="preserve">dge, Microsoft </w:t>
      </w:r>
      <w:r w:rsidR="00A5764D" w:rsidRPr="005C6024">
        <w:rPr>
          <w:rFonts w:hint="cs"/>
          <w:cs/>
        </w:rPr>
        <w:t>l</w:t>
      </w:r>
      <w:r w:rsidR="00A5764D" w:rsidRPr="005C6024">
        <w:t xml:space="preserve">ync, Yammer, Skype </w:t>
      </w:r>
      <w:r w:rsidR="00A5764D" w:rsidRPr="005C6024">
        <w:rPr>
          <w:rFonts w:hint="cs"/>
          <w:cs/>
        </w:rPr>
        <w:t>t</w:t>
      </w:r>
      <w:r w:rsidR="00A5764D" w:rsidRPr="005C6024">
        <w:t xml:space="preserve">ranslator, Visual </w:t>
      </w:r>
      <w:r w:rsidR="00A5764D" w:rsidRPr="005C6024">
        <w:rPr>
          <w:rFonts w:hint="cs"/>
          <w:cs/>
        </w:rPr>
        <w:t>s</w:t>
      </w:r>
      <w:r w:rsidR="00A5764D" w:rsidRPr="005C6024">
        <w:t xml:space="preserve">tudio , Internet </w:t>
      </w:r>
      <w:r w:rsidR="00A5764D" w:rsidRPr="005C6024">
        <w:rPr>
          <w:rFonts w:hint="cs"/>
          <w:cs/>
        </w:rPr>
        <w:lastRenderedPageBreak/>
        <w:t>e</w:t>
      </w:r>
      <w:r w:rsidR="00A5764D" w:rsidRPr="005C6024">
        <w:t>xplorer</w:t>
      </w:r>
      <w:r w:rsidR="00A5764D" w:rsidRPr="005C6024">
        <w:rPr>
          <w:rFonts w:hint="cs"/>
          <w:cs/>
        </w:rPr>
        <w:t xml:space="preserve"> </w:t>
      </w:r>
      <w:r w:rsidR="00A5764D" w:rsidRPr="005C6024">
        <w:rPr>
          <w:cs/>
        </w:rPr>
        <w:t xml:space="preserve">และแอพ </w:t>
      </w:r>
      <w:r w:rsidR="00A5764D" w:rsidRPr="005C6024">
        <w:t xml:space="preserve">Microsoft </w:t>
      </w:r>
      <w:r w:rsidR="00A5764D" w:rsidRPr="005C6024">
        <w:rPr>
          <w:rFonts w:hint="cs"/>
          <w:cs/>
        </w:rPr>
        <w:t>t</w:t>
      </w:r>
      <w:r w:rsidR="00A5764D" w:rsidRPr="005C6024">
        <w:t xml:space="preserve">ranslator </w:t>
      </w:r>
      <w:r w:rsidR="00A5764D" w:rsidRPr="005C6024">
        <w:rPr>
          <w:rFonts w:hint="cs"/>
          <w:cs/>
        </w:rPr>
        <w:t>ที่ใช้</w:t>
      </w:r>
      <w:r w:rsidR="00A5764D" w:rsidRPr="005C6024">
        <w:rPr>
          <w:cs/>
        </w:rPr>
        <w:t>สำหรับ</w:t>
      </w:r>
      <w:r w:rsidR="00A5764D" w:rsidRPr="005C6024">
        <w:rPr>
          <w:rFonts w:hint="cs"/>
          <w:cs/>
        </w:rPr>
        <w:t xml:space="preserve"> </w:t>
      </w:r>
      <w:r w:rsidR="00A5764D" w:rsidRPr="005C6024">
        <w:t>Windows, Windows Phone, iPhone</w:t>
      </w:r>
      <w:r w:rsidR="00A5764D" w:rsidRPr="005C6024">
        <w:rPr>
          <w:rFonts w:hint="cs"/>
          <w:cs/>
        </w:rPr>
        <w:t xml:space="preserve"> </w:t>
      </w:r>
      <w:r w:rsidR="00A5764D" w:rsidRPr="005C6024">
        <w:rPr>
          <w:cs/>
        </w:rPr>
        <w:t>และ</w:t>
      </w:r>
      <w:r w:rsidR="00A5764D" w:rsidRPr="005C6024">
        <w:rPr>
          <w:rFonts w:hint="cs"/>
          <w:cs/>
        </w:rPr>
        <w:t xml:space="preserve"> </w:t>
      </w:r>
      <w:r w:rsidR="00A5764D" w:rsidRPr="005C6024">
        <w:t xml:space="preserve">Apple Watch </w:t>
      </w:r>
      <w:r w:rsidR="00A5764D" w:rsidRPr="005C6024">
        <w:rPr>
          <w:cs/>
        </w:rPr>
        <w:t>และ</w:t>
      </w:r>
      <w:r w:rsidR="00A5764D" w:rsidRPr="005C6024">
        <w:rPr>
          <w:rFonts w:hint="cs"/>
          <w:cs/>
        </w:rPr>
        <w:t xml:space="preserve"> </w:t>
      </w:r>
      <w:r w:rsidR="00A5764D" w:rsidRPr="005C6024">
        <w:t xml:space="preserve">Android </w:t>
      </w:r>
      <w:r w:rsidR="00A5764D" w:rsidRPr="005C6024">
        <w:rPr>
          <w:rFonts w:hint="cs"/>
          <w:cs/>
        </w:rPr>
        <w:t>ใน</w:t>
      </w:r>
      <w:r w:rsidR="00A5764D" w:rsidRPr="005C6024">
        <w:rPr>
          <w:cs/>
        </w:rPr>
        <w:t>โทรศัพท์มือถือ</w:t>
      </w:r>
    </w:p>
    <w:p w14:paraId="7DFB5460" w14:textId="77777777" w:rsidR="00C26A78" w:rsidRPr="005C6024" w:rsidRDefault="00C26A78" w:rsidP="00C26A78">
      <w:pPr>
        <w:ind w:firstLine="993"/>
        <w:rPr>
          <w:b/>
          <w:bCs/>
        </w:rPr>
      </w:pPr>
      <w:r w:rsidRPr="005C6024">
        <w:rPr>
          <w:b/>
          <w:bCs/>
        </w:rPr>
        <w:t>โครงข่ายประสาทเทียม</w:t>
      </w:r>
      <w:r w:rsidRPr="005C6024">
        <w:rPr>
          <w:rFonts w:hint="cs"/>
          <w:b/>
          <w:bCs/>
          <w:cs/>
        </w:rPr>
        <w:t>และ</w:t>
      </w:r>
      <w:r w:rsidRPr="005C6024">
        <w:rPr>
          <w:b/>
          <w:bCs/>
        </w:rPr>
        <w:t>การแปลด้วยเครื่อง</w:t>
      </w:r>
    </w:p>
    <w:p w14:paraId="2DE0D2F6" w14:textId="77777777" w:rsidR="00C26A78" w:rsidRDefault="00C26A78" w:rsidP="00C26A78">
      <w:pPr>
        <w:ind w:firstLine="993"/>
      </w:pPr>
      <w:r w:rsidRPr="005C6024">
        <w:rPr>
          <w:cs/>
        </w:rPr>
        <w:t>โครงข่ายประสาทเทียม</w:t>
      </w:r>
      <w:r w:rsidRPr="005C6024">
        <w:rPr>
          <w:rFonts w:hint="cs"/>
          <w:cs/>
        </w:rPr>
        <w:t xml:space="preserve"> คือ การที่จะทำการ</w:t>
      </w:r>
      <w:r w:rsidRPr="005C6024">
        <w:rPr>
          <w:cs/>
        </w:rPr>
        <w:t>พยายามเลียนแบบการทำงานของสมอง</w:t>
      </w:r>
      <w:r w:rsidRPr="005C6024">
        <w:rPr>
          <w:rFonts w:hint="cs"/>
          <w:cs/>
        </w:rPr>
        <w:t>ที่มีการเชื่อมโยงกันจึงได้นำมาช่วย</w:t>
      </w:r>
      <w:r w:rsidRPr="005C6024">
        <w:rPr>
          <w:cs/>
        </w:rPr>
        <w:t>ในการแปล</w:t>
      </w:r>
      <w:r w:rsidRPr="005C6024">
        <w:rPr>
          <w:rFonts w:hint="cs"/>
          <w:cs/>
        </w:rPr>
        <w:t xml:space="preserve"> ซึ่งทำการแปล</w:t>
      </w:r>
      <w:r w:rsidRPr="005C6024">
        <w:rPr>
          <w:cs/>
        </w:rPr>
        <w:t>ภาษาระหว่าง</w:t>
      </w:r>
      <w:r w:rsidRPr="005C6024">
        <w:rPr>
          <w:rFonts w:hint="cs"/>
          <w:cs/>
        </w:rPr>
        <w:t>ต้นฉบับไปยังฉบับเป้าหมายการ</w:t>
      </w:r>
      <w:r w:rsidRPr="005C6024">
        <w:rPr>
          <w:cs/>
        </w:rPr>
        <w:t>แปล</w:t>
      </w:r>
      <w:r w:rsidRPr="005C6024">
        <w:rPr>
          <w:rFonts w:hint="cs"/>
          <w:cs/>
        </w:rPr>
        <w:t>ด้วย</w:t>
      </w:r>
      <w:r w:rsidRPr="005C6024">
        <w:rPr>
          <w:cs/>
        </w:rPr>
        <w:t>เครือข่ายประสาทเทียม</w:t>
      </w:r>
      <w:r w:rsidRPr="005C6024">
        <w:rPr>
          <w:rFonts w:hint="cs"/>
          <w:cs/>
        </w:rPr>
        <w:t>นั้น</w:t>
      </w:r>
      <w:r w:rsidRPr="005C6024">
        <w:rPr>
          <w:cs/>
        </w:rPr>
        <w:t>จะ</w:t>
      </w:r>
      <w:r w:rsidRPr="005C6024">
        <w:rPr>
          <w:rFonts w:hint="cs"/>
          <w:cs/>
        </w:rPr>
        <w:t>มีการ</w:t>
      </w:r>
      <w:r w:rsidRPr="005C6024">
        <w:rPr>
          <w:cs/>
        </w:rPr>
        <w:t>ทำงาน</w:t>
      </w:r>
      <w:r w:rsidRPr="005C6024">
        <w:rPr>
          <w:rFonts w:hint="cs"/>
          <w:cs/>
        </w:rPr>
        <w:t>ที่แยกเป็น</w:t>
      </w:r>
      <w:r w:rsidRPr="005C6024">
        <w:rPr>
          <w:cs/>
        </w:rPr>
        <w:t xml:space="preserve">สองขั้นตอน </w:t>
      </w:r>
    </w:p>
    <w:p w14:paraId="2509EEC7" w14:textId="77777777" w:rsidR="00C26A78" w:rsidRDefault="00C26A78" w:rsidP="00C26A78">
      <w:pPr>
        <w:ind w:firstLine="993"/>
      </w:pPr>
      <w:r w:rsidRPr="005C6024">
        <w:rPr>
          <w:cs/>
        </w:rPr>
        <w:t>ขั้นตอนแรกเป็นระยะ</w:t>
      </w:r>
      <w:r w:rsidRPr="005C6024">
        <w:rPr>
          <w:rFonts w:hint="cs"/>
          <w:cs/>
        </w:rPr>
        <w:t>การ</w:t>
      </w:r>
      <w:r w:rsidRPr="005C6024">
        <w:rPr>
          <w:cs/>
        </w:rPr>
        <w:t>จำลองคำที่ต้องแปลตามบริบทของคำ</w:t>
      </w:r>
      <w:r w:rsidRPr="005C6024">
        <w:rPr>
          <w:rFonts w:hint="cs"/>
          <w:cs/>
        </w:rPr>
        <w:t xml:space="preserve">หรือประโยค </w:t>
      </w:r>
    </w:p>
    <w:p w14:paraId="4574DF62" w14:textId="0188F239" w:rsidR="00C26A78" w:rsidRPr="00C26A78" w:rsidRDefault="00C26A78" w:rsidP="00C26A78">
      <w:pPr>
        <w:ind w:firstLine="993"/>
        <w:rPr>
          <w:cs/>
        </w:rPr>
      </w:pPr>
      <w:r w:rsidRPr="005C6024">
        <w:rPr>
          <w:cs/>
        </w:rPr>
        <w:t>ขั้นตอนที่สองโครงข่ายประสาทเทียม</w:t>
      </w:r>
      <w:r w:rsidRPr="005C6024">
        <w:rPr>
          <w:rFonts w:hint="cs"/>
          <w:cs/>
        </w:rPr>
        <w:t>ทำการเรียนรู้และ</w:t>
      </w:r>
      <w:r w:rsidRPr="005C6024">
        <w:rPr>
          <w:cs/>
        </w:rPr>
        <w:t>แปลไม่ใช่</w:t>
      </w:r>
      <w:r w:rsidRPr="005C6024">
        <w:rPr>
          <w:rFonts w:hint="cs"/>
          <w:cs/>
        </w:rPr>
        <w:t>แปลเป็น</w:t>
      </w:r>
      <w:r w:rsidRPr="005C6024">
        <w:rPr>
          <w:cs/>
        </w:rPr>
        <w:t>คำแต่</w:t>
      </w:r>
      <w:r w:rsidRPr="005C6024">
        <w:rPr>
          <w:rFonts w:hint="cs"/>
          <w:cs/>
        </w:rPr>
        <w:t>แปลเป็นประโยค โดยรวม</w:t>
      </w:r>
      <w:r w:rsidRPr="005C6024">
        <w:rPr>
          <w:cs/>
        </w:rPr>
        <w:t xml:space="preserve">เป็นแบบจำลองโครงข่ายประสาทเทียมที่สร้างขึ้นมา </w:t>
      </w:r>
      <w:r w:rsidRPr="005C6024">
        <w:rPr>
          <w:rFonts w:hint="cs"/>
          <w:cs/>
        </w:rPr>
        <w:t>การแปลรูปแบบนี้คำนึงถึง</w:t>
      </w:r>
      <w:r w:rsidRPr="005C6024">
        <w:rPr>
          <w:cs/>
        </w:rPr>
        <w:t xml:space="preserve">บริบทของประโยค </w:t>
      </w:r>
    </w:p>
    <w:p w14:paraId="2FAA97C2" w14:textId="77777777" w:rsidR="00C26A78" w:rsidRPr="005C6024" w:rsidRDefault="00C26A78" w:rsidP="00C26A78">
      <w:pPr>
        <w:tabs>
          <w:tab w:val="left" w:pos="993"/>
        </w:tabs>
        <w:rPr>
          <w:b/>
          <w:bCs/>
        </w:rPr>
      </w:pPr>
      <w:r w:rsidRPr="005C6024">
        <w:rPr>
          <w:b/>
          <w:bCs/>
          <w:color w:val="000000"/>
          <w:shd w:val="clear" w:color="auto" w:fill="FFFFFF"/>
          <w:cs/>
        </w:rPr>
        <w:t>การแปลเครื่องจักรสถิติ</w:t>
      </w:r>
      <w:r w:rsidRPr="005C6024">
        <w:rPr>
          <w:b/>
          <w:bCs/>
        </w:rPr>
        <w:t xml:space="preserve"> </w:t>
      </w:r>
      <w:r w:rsidRPr="005C6024">
        <w:rPr>
          <w:b/>
          <w:bCs/>
          <w:cs/>
        </w:rPr>
        <w:t>(</w:t>
      </w:r>
      <w:r w:rsidRPr="005C6024">
        <w:rPr>
          <w:b/>
          <w:bCs/>
        </w:rPr>
        <w:t>SMT</w:t>
      </w:r>
      <w:r w:rsidRPr="005C6024">
        <w:rPr>
          <w:b/>
          <w:bCs/>
          <w:cs/>
        </w:rPr>
        <w:t>)</w:t>
      </w:r>
      <w:r w:rsidRPr="005C6024">
        <w:rPr>
          <w:rFonts w:hint="cs"/>
          <w:b/>
          <w:bCs/>
          <w:cs/>
        </w:rPr>
        <w:t xml:space="preserve"> </w:t>
      </w:r>
      <w:r w:rsidRPr="005C6024">
        <w:rPr>
          <w:b/>
          <w:bCs/>
        </w:rPr>
        <w:t>ตามไวยากรณ์</w:t>
      </w:r>
      <w:r w:rsidRPr="005C6024">
        <w:rPr>
          <w:rFonts w:hint="cs"/>
          <w:b/>
          <w:bCs/>
          <w:cs/>
        </w:rPr>
        <w:t xml:space="preserve"> </w:t>
      </w:r>
      <w:r w:rsidRPr="005C6024">
        <w:rPr>
          <w:b/>
          <w:bCs/>
        </w:rPr>
        <w:t>การแปลด้วยสถิติ</w:t>
      </w:r>
    </w:p>
    <w:p w14:paraId="3E8CA932" w14:textId="77777777" w:rsidR="00C26A78" w:rsidRPr="005C6024" w:rsidRDefault="00C26A78" w:rsidP="00C26A78">
      <w:r w:rsidRPr="005C6024">
        <w:rPr>
          <w:cs/>
        </w:rPr>
        <w:t>การแปลที่อิงกับไวยากรณ์นั้นขึ้นอยู่กับแนวคิดของการแปลหน่วยทางวากยสัมพันธ์มากกว่าคำหรือ</w:t>
      </w:r>
      <w:r w:rsidRPr="005C6024">
        <w:rPr>
          <w:rFonts w:hint="cs"/>
          <w:cs/>
        </w:rPr>
        <w:t>ตัวอักษร</w:t>
      </w:r>
      <w:r w:rsidRPr="005C6024">
        <w:rPr>
          <w:cs/>
        </w:rPr>
        <w:t>ของคำ</w:t>
      </w:r>
      <w:r>
        <w:rPr>
          <w:rFonts w:hint="cs"/>
          <w:cs/>
        </w:rPr>
        <w:t>ไมโครซอฟ</w:t>
      </w:r>
      <w:r w:rsidRPr="005C6024">
        <w:rPr>
          <w:cs/>
        </w:rPr>
        <w:t>ได้ใช้</w:t>
      </w:r>
      <w:r w:rsidRPr="005C6024">
        <w:rPr>
          <w:color w:val="000000"/>
          <w:shd w:val="clear" w:color="auto" w:fill="FFFFFF"/>
          <w:cs/>
        </w:rPr>
        <w:t>การแปลเครื่องจักรสถิติ</w:t>
      </w:r>
      <w:r w:rsidRPr="005C6024">
        <w:rPr>
          <w:rFonts w:hint="cs"/>
          <w:b/>
          <w:bCs/>
          <w:cs/>
        </w:rPr>
        <w:t xml:space="preserve"> </w:t>
      </w:r>
      <w:r w:rsidRPr="005C6024">
        <w:rPr>
          <w:cs/>
        </w:rPr>
        <w:t>ที่ใช้</w:t>
      </w:r>
      <w:r w:rsidRPr="005C6024">
        <w:rPr>
          <w:rFonts w:hint="cs"/>
          <w:cs/>
        </w:rPr>
        <w:t>หลักการอิง</w:t>
      </w:r>
      <w:r w:rsidRPr="005C6024">
        <w:rPr>
          <w:cs/>
        </w:rPr>
        <w:t>ไวยากรณ์</w:t>
      </w:r>
      <w:r w:rsidRPr="005C6024">
        <w:rPr>
          <w:rFonts w:hint="cs"/>
          <w:cs/>
        </w:rPr>
        <w:t xml:space="preserve">มาใช้ </w:t>
      </w:r>
      <w:r w:rsidRPr="005C6024">
        <w:rPr>
          <w:cs/>
        </w:rPr>
        <w:t>เพื่อแปลข้อความ</w:t>
      </w:r>
      <w:r w:rsidRPr="005C6024">
        <w:rPr>
          <w:rFonts w:hint="cs"/>
          <w:cs/>
        </w:rPr>
        <w:t>หรือประโยค</w:t>
      </w:r>
      <w:r w:rsidRPr="005C6024">
        <w:rPr>
          <w:cs/>
        </w:rPr>
        <w:t>ที่</w:t>
      </w:r>
      <w:r w:rsidRPr="005C6024">
        <w:rPr>
          <w:rFonts w:hint="cs"/>
          <w:cs/>
        </w:rPr>
        <w:t xml:space="preserve">มีความถูกต้องในหลักของไวยากรณ์ </w:t>
      </w:r>
    </w:p>
    <w:p w14:paraId="3543B416" w14:textId="77777777" w:rsidR="00C26A78" w:rsidRPr="005C6024" w:rsidRDefault="00C26A78" w:rsidP="00C26A78">
      <w:pPr>
        <w:rPr>
          <w:b/>
          <w:bCs/>
        </w:rPr>
      </w:pPr>
      <w:r w:rsidRPr="005C6024">
        <w:rPr>
          <w:b/>
          <w:bCs/>
          <w:color w:val="000000"/>
          <w:shd w:val="clear" w:color="auto" w:fill="FFFFFF"/>
          <w:cs/>
        </w:rPr>
        <w:t>การแปลเครื่องจักรสถิติ</w:t>
      </w:r>
      <w:r w:rsidRPr="005C6024">
        <w:rPr>
          <w:b/>
          <w:bCs/>
        </w:rPr>
        <w:t xml:space="preserve"> </w:t>
      </w:r>
      <w:r w:rsidRPr="005C6024">
        <w:rPr>
          <w:b/>
          <w:bCs/>
          <w:cs/>
        </w:rPr>
        <w:t>(</w:t>
      </w:r>
      <w:r w:rsidRPr="005C6024">
        <w:rPr>
          <w:b/>
          <w:bCs/>
        </w:rPr>
        <w:t>SMT</w:t>
      </w:r>
      <w:r w:rsidRPr="005C6024">
        <w:rPr>
          <w:b/>
          <w:bCs/>
          <w:cs/>
        </w:rPr>
        <w:t>)</w:t>
      </w:r>
      <w:r w:rsidRPr="005C6024">
        <w:rPr>
          <w:rFonts w:hint="cs"/>
          <w:b/>
          <w:bCs/>
          <w:cs/>
        </w:rPr>
        <w:t xml:space="preserve"> </w:t>
      </w:r>
      <w:r w:rsidRPr="005C6024">
        <w:rPr>
          <w:b/>
          <w:bCs/>
        </w:rPr>
        <w:t>ตามวลี</w:t>
      </w:r>
    </w:p>
    <w:p w14:paraId="0160906E" w14:textId="46730BFC" w:rsidR="00C26A78" w:rsidRPr="005C6024" w:rsidRDefault="00C26A78" w:rsidP="00C26A78">
      <w:pPr>
        <w:rPr>
          <w:rFonts w:hint="cs"/>
        </w:rPr>
      </w:pPr>
      <w:r w:rsidRPr="005C6024">
        <w:rPr>
          <w:rFonts w:hint="cs"/>
          <w:cs/>
        </w:rPr>
        <w:t>การแปลรูปแบบ</w:t>
      </w:r>
      <w:r w:rsidRPr="005C6024">
        <w:rPr>
          <w:cs/>
        </w:rPr>
        <w:t>วลี</w:t>
      </w:r>
      <w:r w:rsidRPr="005C6024">
        <w:rPr>
          <w:rFonts w:hint="cs"/>
          <w:cs/>
        </w:rPr>
        <w:t>นี้ได้นำ</w:t>
      </w:r>
      <w:r w:rsidRPr="005C6024">
        <w:rPr>
          <w:color w:val="000000"/>
          <w:shd w:val="clear" w:color="auto" w:fill="FFFFFF"/>
          <w:cs/>
        </w:rPr>
        <w:t>การแปลเครื่องจักรสถิติ</w:t>
      </w:r>
      <w:r>
        <w:rPr>
          <w:rFonts w:hint="cs"/>
          <w:color w:val="000000"/>
          <w:shd w:val="clear" w:color="auto" w:fill="FFFFFF"/>
          <w:cs/>
        </w:rPr>
        <w:t>มาใช้ ทำให้</w:t>
      </w:r>
      <w:r w:rsidRPr="005C6024">
        <w:rPr>
          <w:cs/>
        </w:rPr>
        <w:t>เครื่อง</w:t>
      </w:r>
      <w:r>
        <w:rPr>
          <w:rFonts w:hint="cs"/>
          <w:cs/>
        </w:rPr>
        <w:t>จักรสามารถ</w:t>
      </w:r>
      <w:r w:rsidRPr="005C6024">
        <w:rPr>
          <w:cs/>
        </w:rPr>
        <w:t>เรียนรู้</w:t>
      </w:r>
      <w:r w:rsidRPr="005C6024">
        <w:rPr>
          <w:rFonts w:hint="cs"/>
          <w:cs/>
        </w:rPr>
        <w:t>วลีของภาษาทั้งสองภาษาที่จะทำการแปลและเรียนรู้รูปแบบ</w:t>
      </w:r>
      <w:r w:rsidRPr="005C6024">
        <w:rPr>
          <w:cs/>
        </w:rPr>
        <w:t>การโต้ตอบระหว่างภาษา</w:t>
      </w:r>
      <w:r w:rsidRPr="005C6024">
        <w:rPr>
          <w:rFonts w:hint="cs"/>
          <w:cs/>
        </w:rPr>
        <w:t>สองภาษา</w:t>
      </w:r>
      <w:r w:rsidRPr="005C6024">
        <w:rPr>
          <w:cs/>
        </w:rPr>
        <w:t xml:space="preserve"> สิ่งนี้ทำให้การแปลดีขึ้น</w:t>
      </w:r>
      <w:r w:rsidRPr="005C6024">
        <w:rPr>
          <w:rFonts w:hint="cs"/>
          <w:cs/>
        </w:rPr>
        <w:t>ใช้</w:t>
      </w:r>
      <w:r w:rsidRPr="005C6024">
        <w:rPr>
          <w:cs/>
        </w:rPr>
        <w:t>เวลาน้อยกว่า</w:t>
      </w:r>
      <w:r w:rsidRPr="005C6024">
        <w:rPr>
          <w:rFonts w:hint="cs"/>
          <w:cs/>
        </w:rPr>
        <w:t>ในการแปล</w:t>
      </w:r>
      <w:r w:rsidR="00F9742B">
        <w:rPr>
          <w:rFonts w:hint="cs"/>
          <w:cs/>
        </w:rPr>
        <w:t xml:space="preserve"> โดยสามารถสรุปเป็น</w:t>
      </w:r>
      <w:r w:rsidR="00F9742B" w:rsidRPr="007A0D43">
        <w:rPr>
          <w:i/>
          <w:iCs/>
          <w:cs/>
        </w:rPr>
        <w:t>แผนผังการ</w:t>
      </w:r>
      <w:r w:rsidR="00F9742B" w:rsidRPr="00F9742B">
        <w:rPr>
          <w:cs/>
        </w:rPr>
        <w:t>ทำงานของไมโครซอฟเทรนสเลเตอร์</w:t>
      </w:r>
      <w:r w:rsidR="00F9742B" w:rsidRPr="00F9742B">
        <w:rPr>
          <w:rFonts w:hint="cs"/>
          <w:cs/>
        </w:rPr>
        <w:t>ได้</w:t>
      </w:r>
      <w:r w:rsidR="00F9742B">
        <w:rPr>
          <w:rFonts w:hint="cs"/>
          <w:cs/>
        </w:rPr>
        <w:t>ดังรูปที่ 2.7</w:t>
      </w:r>
    </w:p>
    <w:p w14:paraId="45FB1AD6" w14:textId="77777777" w:rsidR="00A5764D" w:rsidRPr="005C6024" w:rsidRDefault="00A5764D" w:rsidP="00A5764D"/>
    <w:p w14:paraId="33A7EE45" w14:textId="77777777" w:rsidR="007A0D43" w:rsidRDefault="00A5764D" w:rsidP="007A0D43">
      <w:pPr>
        <w:keepNext/>
        <w:jc w:val="center"/>
      </w:pPr>
      <w:r w:rsidRPr="005C6024">
        <w:rPr>
          <w:b/>
          <w:bCs/>
          <w:noProof/>
          <w:lang w:val="en-US"/>
        </w:rPr>
        <w:lastRenderedPageBreak/>
        <w:drawing>
          <wp:inline distT="0" distB="0" distL="0" distR="0" wp14:anchorId="52054A23" wp14:editId="5F60F8C2">
            <wp:extent cx="2447925" cy="5781675"/>
            <wp:effectExtent l="0" t="0" r="9525" b="9525"/>
            <wp:docPr id="16" name="รูปภาพ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47925" cy="5781675"/>
                    </a:xfrm>
                    <a:prstGeom prst="rect">
                      <a:avLst/>
                    </a:prstGeom>
                    <a:noFill/>
                    <a:ln>
                      <a:noFill/>
                    </a:ln>
                  </pic:spPr>
                </pic:pic>
              </a:graphicData>
            </a:graphic>
          </wp:inline>
        </w:drawing>
      </w:r>
    </w:p>
    <w:p w14:paraId="4A0A0DA9" w14:textId="06282F32" w:rsidR="00A5764D" w:rsidRPr="007A0D43" w:rsidRDefault="007A0D43" w:rsidP="007A0D43">
      <w:pPr>
        <w:pStyle w:val="af5"/>
        <w:jc w:val="center"/>
        <w:rPr>
          <w:rFonts w:cs="TH Niramit AS"/>
          <w:i w:val="0"/>
          <w:iCs w:val="0"/>
          <w:color w:val="auto"/>
          <w:sz w:val="32"/>
          <w:szCs w:val="32"/>
        </w:rPr>
      </w:pPr>
      <w:bookmarkStart w:id="94" w:name="_Toc24569081"/>
      <w:r w:rsidRPr="007A0D43">
        <w:rPr>
          <w:rFonts w:cs="TH Niramit AS"/>
          <w:b/>
          <w:bCs/>
          <w:i w:val="0"/>
          <w:iCs w:val="0"/>
          <w:color w:val="auto"/>
          <w:sz w:val="32"/>
          <w:szCs w:val="32"/>
          <w:cs/>
        </w:rPr>
        <w:t xml:space="preserve">รูปที่ </w:t>
      </w:r>
      <w:r w:rsidRPr="007A0D43">
        <w:rPr>
          <w:rFonts w:cs="TH Niramit AS"/>
          <w:b/>
          <w:bCs/>
          <w:i w:val="0"/>
          <w:iCs w:val="0"/>
          <w:color w:val="auto"/>
          <w:sz w:val="32"/>
          <w:szCs w:val="32"/>
          <w:cs/>
          <w:lang w:bidi="th"/>
        </w:rPr>
        <w:t>2.</w:t>
      </w:r>
      <w:r w:rsidRPr="007A0D43">
        <w:rPr>
          <w:rFonts w:cs="TH Niramit AS"/>
          <w:b/>
          <w:bCs/>
          <w:i w:val="0"/>
          <w:iCs w:val="0"/>
          <w:color w:val="auto"/>
          <w:sz w:val="32"/>
          <w:szCs w:val="32"/>
          <w:cs/>
          <w:lang w:bidi="th"/>
        </w:rPr>
        <w:fldChar w:fldCharType="begin"/>
      </w:r>
      <w:r w:rsidRPr="007A0D43">
        <w:rPr>
          <w:rFonts w:cs="TH Niramit AS"/>
          <w:b/>
          <w:bCs/>
          <w:i w:val="0"/>
          <w:iCs w:val="0"/>
          <w:color w:val="auto"/>
          <w:sz w:val="32"/>
          <w:szCs w:val="32"/>
          <w:cs/>
          <w:lang w:bidi="th"/>
        </w:rPr>
        <w:instrText xml:space="preserve"> </w:instrText>
      </w:r>
      <w:r w:rsidRPr="007A0D43">
        <w:rPr>
          <w:rFonts w:cs="TH Niramit AS"/>
          <w:b/>
          <w:bCs/>
          <w:i w:val="0"/>
          <w:iCs w:val="0"/>
          <w:color w:val="auto"/>
          <w:sz w:val="32"/>
          <w:szCs w:val="32"/>
          <w:lang w:bidi="th"/>
        </w:rPr>
        <w:instrText xml:space="preserve">SEQ </w:instrText>
      </w:r>
      <w:r w:rsidRPr="007A0D43">
        <w:rPr>
          <w:rFonts w:cs="TH Niramit AS"/>
          <w:b/>
          <w:bCs/>
          <w:i w:val="0"/>
          <w:iCs w:val="0"/>
          <w:color w:val="auto"/>
          <w:sz w:val="32"/>
          <w:szCs w:val="32"/>
          <w:cs/>
        </w:rPr>
        <w:instrText>รูปที่</w:instrText>
      </w:r>
      <w:r w:rsidRPr="007A0D43">
        <w:rPr>
          <w:rFonts w:cs="TH Niramit AS"/>
          <w:b/>
          <w:bCs/>
          <w:i w:val="0"/>
          <w:iCs w:val="0"/>
          <w:color w:val="auto"/>
          <w:sz w:val="32"/>
          <w:szCs w:val="32"/>
          <w:lang w:bidi="th"/>
        </w:rPr>
        <w:instrText>_</w:instrText>
      </w:r>
      <w:r w:rsidRPr="007A0D43">
        <w:rPr>
          <w:rFonts w:cs="TH Niramit AS"/>
          <w:b/>
          <w:bCs/>
          <w:i w:val="0"/>
          <w:iCs w:val="0"/>
          <w:color w:val="auto"/>
          <w:sz w:val="32"/>
          <w:szCs w:val="32"/>
          <w:cs/>
          <w:lang w:bidi="th"/>
        </w:rPr>
        <w:instrText xml:space="preserve">2. </w:instrText>
      </w:r>
      <w:r w:rsidRPr="007A0D43">
        <w:rPr>
          <w:rFonts w:cs="TH Niramit AS"/>
          <w:b/>
          <w:bCs/>
          <w:i w:val="0"/>
          <w:iCs w:val="0"/>
          <w:color w:val="auto"/>
          <w:sz w:val="32"/>
          <w:szCs w:val="32"/>
          <w:lang w:bidi="th"/>
        </w:rPr>
        <w:instrText>\* ARABIC</w:instrText>
      </w:r>
      <w:r w:rsidRPr="007A0D43">
        <w:rPr>
          <w:rFonts w:cs="TH Niramit AS"/>
          <w:b/>
          <w:bCs/>
          <w:i w:val="0"/>
          <w:iCs w:val="0"/>
          <w:color w:val="auto"/>
          <w:sz w:val="32"/>
          <w:szCs w:val="32"/>
          <w:cs/>
          <w:lang w:bidi="th"/>
        </w:rPr>
        <w:instrText xml:space="preserve"> </w:instrText>
      </w:r>
      <w:r w:rsidRPr="007A0D43">
        <w:rPr>
          <w:rFonts w:cs="TH Niramit AS"/>
          <w:b/>
          <w:bCs/>
          <w:i w:val="0"/>
          <w:iCs w:val="0"/>
          <w:color w:val="auto"/>
          <w:sz w:val="32"/>
          <w:szCs w:val="32"/>
          <w:cs/>
          <w:lang w:bidi="th"/>
        </w:rPr>
        <w:fldChar w:fldCharType="separate"/>
      </w:r>
      <w:r w:rsidR="00501F33">
        <w:rPr>
          <w:rFonts w:cs="TH Niramit AS"/>
          <w:b/>
          <w:bCs/>
          <w:i w:val="0"/>
          <w:iCs w:val="0"/>
          <w:noProof/>
          <w:color w:val="auto"/>
          <w:sz w:val="32"/>
          <w:szCs w:val="32"/>
          <w:cs/>
          <w:lang w:bidi="th"/>
        </w:rPr>
        <w:t>8</w:t>
      </w:r>
      <w:r w:rsidRPr="007A0D43">
        <w:rPr>
          <w:rFonts w:cs="TH Niramit AS"/>
          <w:b/>
          <w:bCs/>
          <w:i w:val="0"/>
          <w:iCs w:val="0"/>
          <w:color w:val="auto"/>
          <w:sz w:val="32"/>
          <w:szCs w:val="32"/>
          <w:cs/>
          <w:lang w:bidi="th"/>
        </w:rPr>
        <w:fldChar w:fldCharType="end"/>
      </w:r>
      <w:r>
        <w:rPr>
          <w:rFonts w:cs="TH Niramit AS" w:hint="cs"/>
          <w:i w:val="0"/>
          <w:iCs w:val="0"/>
          <w:color w:val="auto"/>
          <w:sz w:val="32"/>
          <w:szCs w:val="32"/>
          <w:cs/>
          <w:lang w:bidi="th"/>
        </w:rPr>
        <w:t xml:space="preserve"> </w:t>
      </w:r>
      <w:r w:rsidRPr="007A0D43">
        <w:rPr>
          <w:rFonts w:cs="TH Niramit AS"/>
          <w:i w:val="0"/>
          <w:iCs w:val="0"/>
          <w:color w:val="auto"/>
          <w:sz w:val="32"/>
          <w:szCs w:val="32"/>
          <w:cs/>
        </w:rPr>
        <w:t>แผนผังการทำงานของไมโครซอฟเทรนสเลเตอร์</w:t>
      </w:r>
      <w:bookmarkEnd w:id="94"/>
    </w:p>
    <w:p w14:paraId="7CFDE858" w14:textId="77777777" w:rsidR="007A0D43" w:rsidRPr="007A0D43" w:rsidRDefault="007A0D43" w:rsidP="007A0D43">
      <w:pPr>
        <w:rPr>
          <w:rFonts w:hint="cs"/>
        </w:rPr>
      </w:pPr>
    </w:p>
    <w:p w14:paraId="3896B539" w14:textId="77777777" w:rsidR="00A5764D" w:rsidRPr="005C6024" w:rsidRDefault="00A5764D" w:rsidP="00A5764D">
      <w:pPr>
        <w:rPr>
          <w:b/>
          <w:bCs/>
        </w:rPr>
      </w:pPr>
      <w:r w:rsidRPr="005C6024">
        <w:rPr>
          <w:b/>
          <w:bCs/>
        </w:rPr>
        <w:t>การจัดตำแหน่งคำ</w:t>
      </w:r>
    </w:p>
    <w:p w14:paraId="08B32BFE" w14:textId="63479E8D" w:rsidR="00A5764D" w:rsidRPr="005C6024" w:rsidRDefault="00A5764D" w:rsidP="00A5764D">
      <w:pPr>
        <w:rPr>
          <w:rFonts w:hint="cs"/>
        </w:rPr>
      </w:pPr>
      <w:r w:rsidRPr="005C6024">
        <w:rPr>
          <w:color w:val="000000"/>
          <w:shd w:val="clear" w:color="auto" w:fill="FFFFFF"/>
          <w:cs/>
        </w:rPr>
        <w:t>การแปลเครื่องจักรสถิติ</w:t>
      </w:r>
      <w:r w:rsidRPr="005C6024">
        <w:rPr>
          <w:rFonts w:hint="cs"/>
          <w:b/>
          <w:bCs/>
          <w:cs/>
        </w:rPr>
        <w:t xml:space="preserve"> </w:t>
      </w:r>
      <w:r w:rsidRPr="005C6024">
        <w:rPr>
          <w:rFonts w:hint="cs"/>
          <w:cs/>
        </w:rPr>
        <w:t>นี้</w:t>
      </w:r>
      <w:r w:rsidRPr="005C6024">
        <w:rPr>
          <w:cs/>
        </w:rPr>
        <w:t>ใช้ข้อมูลแปลที่มีอยู่เพื่อ</w:t>
      </w:r>
      <w:r w:rsidRPr="005C6024">
        <w:rPr>
          <w:rFonts w:hint="cs"/>
          <w:cs/>
        </w:rPr>
        <w:t>ทำการ</w:t>
      </w:r>
      <w:r w:rsidRPr="005C6024">
        <w:rPr>
          <w:cs/>
        </w:rPr>
        <w:t>เรียนรู้วิธีการแปลจากภาษาหนึ่งเป็นอีกภาษาหนึ่ง</w:t>
      </w:r>
      <w:r w:rsidRPr="005C6024">
        <w:rPr>
          <w:rFonts w:hint="cs"/>
          <w:cs/>
        </w:rPr>
        <w:t xml:space="preserve">หรือก็คือสองภาษาที่จะทำการแปล </w:t>
      </w:r>
      <w:r w:rsidRPr="005C6024">
        <w:rPr>
          <w:cs/>
        </w:rPr>
        <w:t>โดย</w:t>
      </w:r>
      <w:r w:rsidRPr="005C6024">
        <w:rPr>
          <w:rFonts w:hint="cs"/>
          <w:cs/>
        </w:rPr>
        <w:t>จะเรียนรู้แบบ</w:t>
      </w:r>
      <w:r w:rsidRPr="005C6024">
        <w:rPr>
          <w:cs/>
        </w:rPr>
        <w:t>อัตโนมัติในการ</w:t>
      </w:r>
      <w:r w:rsidRPr="005C6024">
        <w:rPr>
          <w:rFonts w:hint="cs"/>
          <w:cs/>
        </w:rPr>
        <w:t>เรียนรู้ของ</w:t>
      </w:r>
      <w:r w:rsidRPr="005C6024">
        <w:rPr>
          <w:cs/>
        </w:rPr>
        <w:t>ระบบ</w:t>
      </w:r>
      <w:r w:rsidRPr="005C6024">
        <w:rPr>
          <w:rFonts w:hint="cs"/>
          <w:cs/>
        </w:rPr>
        <w:t>จะมี</w:t>
      </w:r>
      <w:r w:rsidRPr="005C6024">
        <w:rPr>
          <w:cs/>
        </w:rPr>
        <w:t>การระบุการโต้ตอบคำ</w:t>
      </w:r>
      <w:r w:rsidRPr="005C6024">
        <w:rPr>
          <w:rFonts w:hint="cs"/>
          <w:cs/>
        </w:rPr>
        <w:t>เพื่อทำการรู้จำ</w:t>
      </w:r>
      <w:r w:rsidRPr="005C6024">
        <w:rPr>
          <w:cs/>
        </w:rPr>
        <w:t>หรือ</w:t>
      </w:r>
      <w:r w:rsidRPr="005C6024">
        <w:rPr>
          <w:rFonts w:hint="cs"/>
          <w:cs/>
        </w:rPr>
        <w:t>ทำ</w:t>
      </w:r>
      <w:r w:rsidRPr="005C6024">
        <w:rPr>
          <w:cs/>
        </w:rPr>
        <w:t>การจัดเรียงคำ</w:t>
      </w:r>
      <w:r w:rsidR="005C7001">
        <w:rPr>
          <w:rFonts w:hint="cs"/>
          <w:cs/>
        </w:rPr>
        <w:t xml:space="preserve"> โดยสามารถแสดงได้ดังรูปที่ 2.8</w:t>
      </w:r>
    </w:p>
    <w:p w14:paraId="4AD1B886" w14:textId="77777777" w:rsidR="007A0D43" w:rsidRDefault="00A5764D" w:rsidP="007A0D43">
      <w:pPr>
        <w:keepNext/>
        <w:jc w:val="center"/>
      </w:pPr>
      <w:r w:rsidRPr="005C6024">
        <w:rPr>
          <w:noProof/>
        </w:rPr>
        <w:lastRenderedPageBreak/>
        <w:drawing>
          <wp:inline distT="0" distB="0" distL="0" distR="0" wp14:anchorId="22F9F7AD" wp14:editId="263400CC">
            <wp:extent cx="4191609" cy="2154721"/>
            <wp:effectExtent l="0" t="0" r="0" b="0"/>
            <wp:docPr id="132950392" name="รูปภาพ 13295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4326222" cy="2223919"/>
                    </a:xfrm>
                    <a:prstGeom prst="rect">
                      <a:avLst/>
                    </a:prstGeom>
                  </pic:spPr>
                </pic:pic>
              </a:graphicData>
            </a:graphic>
          </wp:inline>
        </w:drawing>
      </w:r>
    </w:p>
    <w:p w14:paraId="5CAB7268" w14:textId="04D77D63" w:rsidR="00A5764D" w:rsidRPr="007A0D43" w:rsidRDefault="007A0D43" w:rsidP="007A0D43">
      <w:pPr>
        <w:pStyle w:val="af5"/>
        <w:jc w:val="center"/>
        <w:rPr>
          <w:rFonts w:eastAsia="TH Niramit AS" w:cs="TH Niramit AS"/>
          <w:i w:val="0"/>
          <w:iCs w:val="0"/>
          <w:color w:val="auto"/>
          <w:sz w:val="32"/>
          <w:szCs w:val="32"/>
        </w:rPr>
      </w:pPr>
      <w:bookmarkStart w:id="95" w:name="_Toc24569082"/>
      <w:r w:rsidRPr="007A0D43">
        <w:rPr>
          <w:rFonts w:cs="TH Niramit AS"/>
          <w:b/>
          <w:bCs/>
          <w:i w:val="0"/>
          <w:iCs w:val="0"/>
          <w:color w:val="auto"/>
          <w:sz w:val="32"/>
          <w:szCs w:val="32"/>
          <w:cs/>
        </w:rPr>
        <w:t xml:space="preserve">รูปที่ </w:t>
      </w:r>
      <w:r w:rsidRPr="007A0D43">
        <w:rPr>
          <w:rFonts w:cs="TH Niramit AS"/>
          <w:b/>
          <w:bCs/>
          <w:i w:val="0"/>
          <w:iCs w:val="0"/>
          <w:color w:val="auto"/>
          <w:sz w:val="32"/>
          <w:szCs w:val="32"/>
          <w:cs/>
          <w:lang w:bidi="th"/>
        </w:rPr>
        <w:t>2.</w:t>
      </w:r>
      <w:r w:rsidRPr="007A0D43">
        <w:rPr>
          <w:rFonts w:cs="TH Niramit AS"/>
          <w:b/>
          <w:bCs/>
          <w:i w:val="0"/>
          <w:iCs w:val="0"/>
          <w:color w:val="auto"/>
          <w:sz w:val="32"/>
          <w:szCs w:val="32"/>
          <w:cs/>
          <w:lang w:bidi="th"/>
        </w:rPr>
        <w:fldChar w:fldCharType="begin"/>
      </w:r>
      <w:r w:rsidRPr="007A0D43">
        <w:rPr>
          <w:rFonts w:cs="TH Niramit AS"/>
          <w:b/>
          <w:bCs/>
          <w:i w:val="0"/>
          <w:iCs w:val="0"/>
          <w:color w:val="auto"/>
          <w:sz w:val="32"/>
          <w:szCs w:val="32"/>
          <w:cs/>
          <w:lang w:bidi="th"/>
        </w:rPr>
        <w:instrText xml:space="preserve"> </w:instrText>
      </w:r>
      <w:r w:rsidRPr="007A0D43">
        <w:rPr>
          <w:rFonts w:cs="TH Niramit AS"/>
          <w:b/>
          <w:bCs/>
          <w:i w:val="0"/>
          <w:iCs w:val="0"/>
          <w:color w:val="auto"/>
          <w:sz w:val="32"/>
          <w:szCs w:val="32"/>
          <w:lang w:bidi="th"/>
        </w:rPr>
        <w:instrText xml:space="preserve">SEQ </w:instrText>
      </w:r>
      <w:r w:rsidRPr="007A0D43">
        <w:rPr>
          <w:rFonts w:cs="TH Niramit AS"/>
          <w:b/>
          <w:bCs/>
          <w:i w:val="0"/>
          <w:iCs w:val="0"/>
          <w:color w:val="auto"/>
          <w:sz w:val="32"/>
          <w:szCs w:val="32"/>
          <w:cs/>
        </w:rPr>
        <w:instrText>รูปที่</w:instrText>
      </w:r>
      <w:r w:rsidRPr="007A0D43">
        <w:rPr>
          <w:rFonts w:cs="TH Niramit AS"/>
          <w:b/>
          <w:bCs/>
          <w:i w:val="0"/>
          <w:iCs w:val="0"/>
          <w:color w:val="auto"/>
          <w:sz w:val="32"/>
          <w:szCs w:val="32"/>
          <w:lang w:bidi="th"/>
        </w:rPr>
        <w:instrText>_</w:instrText>
      </w:r>
      <w:r w:rsidRPr="007A0D43">
        <w:rPr>
          <w:rFonts w:cs="TH Niramit AS"/>
          <w:b/>
          <w:bCs/>
          <w:i w:val="0"/>
          <w:iCs w:val="0"/>
          <w:color w:val="auto"/>
          <w:sz w:val="32"/>
          <w:szCs w:val="32"/>
          <w:cs/>
          <w:lang w:bidi="th"/>
        </w:rPr>
        <w:instrText xml:space="preserve">2. </w:instrText>
      </w:r>
      <w:r w:rsidRPr="007A0D43">
        <w:rPr>
          <w:rFonts w:cs="TH Niramit AS"/>
          <w:b/>
          <w:bCs/>
          <w:i w:val="0"/>
          <w:iCs w:val="0"/>
          <w:color w:val="auto"/>
          <w:sz w:val="32"/>
          <w:szCs w:val="32"/>
          <w:lang w:bidi="th"/>
        </w:rPr>
        <w:instrText>\* ARABIC</w:instrText>
      </w:r>
      <w:r w:rsidRPr="007A0D43">
        <w:rPr>
          <w:rFonts w:cs="TH Niramit AS"/>
          <w:b/>
          <w:bCs/>
          <w:i w:val="0"/>
          <w:iCs w:val="0"/>
          <w:color w:val="auto"/>
          <w:sz w:val="32"/>
          <w:szCs w:val="32"/>
          <w:cs/>
          <w:lang w:bidi="th"/>
        </w:rPr>
        <w:instrText xml:space="preserve"> </w:instrText>
      </w:r>
      <w:r w:rsidRPr="007A0D43">
        <w:rPr>
          <w:rFonts w:cs="TH Niramit AS"/>
          <w:b/>
          <w:bCs/>
          <w:i w:val="0"/>
          <w:iCs w:val="0"/>
          <w:color w:val="auto"/>
          <w:sz w:val="32"/>
          <w:szCs w:val="32"/>
          <w:cs/>
          <w:lang w:bidi="th"/>
        </w:rPr>
        <w:fldChar w:fldCharType="separate"/>
      </w:r>
      <w:r w:rsidR="00501F33">
        <w:rPr>
          <w:rFonts w:cs="TH Niramit AS"/>
          <w:b/>
          <w:bCs/>
          <w:i w:val="0"/>
          <w:iCs w:val="0"/>
          <w:noProof/>
          <w:color w:val="auto"/>
          <w:sz w:val="32"/>
          <w:szCs w:val="32"/>
          <w:cs/>
          <w:lang w:bidi="th"/>
        </w:rPr>
        <w:t>9</w:t>
      </w:r>
      <w:r w:rsidRPr="007A0D43">
        <w:rPr>
          <w:rFonts w:cs="TH Niramit AS"/>
          <w:b/>
          <w:bCs/>
          <w:i w:val="0"/>
          <w:iCs w:val="0"/>
          <w:color w:val="auto"/>
          <w:sz w:val="32"/>
          <w:szCs w:val="32"/>
          <w:cs/>
          <w:lang w:bidi="th"/>
        </w:rPr>
        <w:fldChar w:fldCharType="end"/>
      </w:r>
      <w:r w:rsidRPr="007A0D43">
        <w:rPr>
          <w:rFonts w:cs="TH Niramit AS"/>
          <w:i w:val="0"/>
          <w:iCs w:val="0"/>
          <w:color w:val="auto"/>
          <w:sz w:val="32"/>
          <w:szCs w:val="32"/>
          <w:cs/>
        </w:rPr>
        <w:t xml:space="preserve"> ลักษณะการแปลของไมโครซอฟเทรนสเลเตอร์</w:t>
      </w:r>
      <w:bookmarkEnd w:id="95"/>
    </w:p>
    <w:p w14:paraId="150948C6" w14:textId="77777777" w:rsidR="00A5764D" w:rsidRPr="005C6024" w:rsidRDefault="00A5764D" w:rsidP="00A5764D">
      <w:pPr>
        <w:jc w:val="center"/>
        <w:rPr>
          <w:cs/>
          <w:lang w:bidi="th"/>
        </w:rPr>
      </w:pPr>
    </w:p>
    <w:p w14:paraId="2039A3BB" w14:textId="77777777" w:rsidR="00A5764D" w:rsidRPr="005C6024" w:rsidRDefault="00A5764D" w:rsidP="0042690A">
      <w:pPr>
        <w:pStyle w:val="4"/>
        <w:ind w:firstLine="426"/>
        <w:rPr>
          <w:cs/>
          <w:lang w:val="en-US"/>
        </w:rPr>
      </w:pPr>
      <w:r w:rsidRPr="005C6024">
        <w:t>2.</w:t>
      </w:r>
      <w:r w:rsidRPr="005C6024">
        <w:rPr>
          <w:rFonts w:hint="cs"/>
          <w:cs/>
        </w:rPr>
        <w:t>9</w:t>
      </w:r>
      <w:r w:rsidRPr="005C6024">
        <w:t>.</w:t>
      </w:r>
      <w:r w:rsidRPr="005C6024">
        <w:rPr>
          <w:lang w:val="en-US"/>
        </w:rPr>
        <w:t>3</w:t>
      </w:r>
      <w:r w:rsidRPr="005C6024">
        <w:rPr>
          <w:rFonts w:hint="cs"/>
          <w:cs/>
          <w:lang w:val="en-US"/>
        </w:rPr>
        <w:t xml:space="preserve"> ปริญญานิพนธ์</w:t>
      </w:r>
      <w:r w:rsidRPr="005C6024">
        <w:rPr>
          <w:cs/>
        </w:rPr>
        <w:t>เรื่องการเปรียบเทียบการแปลภาษาอัตโนมัติประโยคพื้นฐานภาษาไทย-ม้ง</w:t>
      </w:r>
    </w:p>
    <w:p w14:paraId="5E4B0191" w14:textId="5CB8D9FB" w:rsidR="00A5764D" w:rsidRPr="005C6024" w:rsidRDefault="00A5764D" w:rsidP="0042690A">
      <w:pPr>
        <w:ind w:firstLine="709"/>
        <w:rPr>
          <w:lang w:val="en-US"/>
        </w:rPr>
      </w:pPr>
      <w:r w:rsidRPr="005C6024">
        <w:rPr>
          <w:cs/>
        </w:rPr>
        <w:tab/>
      </w:r>
      <w:r w:rsidR="0042690A">
        <w:rPr>
          <w:rFonts w:hint="cs"/>
          <w:cs/>
        </w:rPr>
        <w:t xml:space="preserve">    </w:t>
      </w:r>
      <w:r w:rsidRPr="005C6024">
        <w:rPr>
          <w:rFonts w:hint="cs"/>
          <w:cs/>
          <w:lang w:val="en-US"/>
        </w:rPr>
        <w:t>ปริญญานิพนธ์</w:t>
      </w:r>
      <w:r w:rsidRPr="005C6024">
        <w:rPr>
          <w:rFonts w:hint="cs"/>
          <w:cs/>
        </w:rPr>
        <w:t>นี้ เป็น</w:t>
      </w:r>
      <w:r w:rsidRPr="005C6024">
        <w:rPr>
          <w:rFonts w:hint="cs"/>
          <w:cs/>
          <w:lang w:val="en-US"/>
        </w:rPr>
        <w:t>ปริญญานิพนธ์</w:t>
      </w:r>
      <w:r w:rsidRPr="005C6024">
        <w:rPr>
          <w:rFonts w:hint="cs"/>
          <w:cs/>
        </w:rPr>
        <w:t>แปลภาษาไทย</w:t>
      </w:r>
      <w:r w:rsidRPr="005C6024">
        <w:rPr>
          <w:rFonts w:hint="cs"/>
          <w:cs/>
          <w:lang w:val="en-US"/>
        </w:rPr>
        <w:t>เป็นภาษาม้ง ซึ่งเป็นปริญญานิพนธ์ก่อนหน้าที่จะทำการพัฒนาต่อมาเป็นปริญญานิพนธ์เล่มนี้ โดยจะมีการทำงานเป็น</w:t>
      </w:r>
      <w:r w:rsidRPr="005C6024">
        <w:rPr>
          <w:cs/>
          <w:lang w:val="en-US"/>
        </w:rPr>
        <w:t>ขั้นตอน</w:t>
      </w:r>
      <w:r w:rsidRPr="005C6024">
        <w:rPr>
          <w:rFonts w:hint="cs"/>
          <w:cs/>
          <w:lang w:val="en-US"/>
        </w:rPr>
        <w:t>และมี</w:t>
      </w:r>
      <w:r w:rsidRPr="005C6024">
        <w:rPr>
          <w:cs/>
          <w:lang w:val="en-US"/>
        </w:rPr>
        <w:t>กระบวนการทำงานของระบบ</w:t>
      </w:r>
      <w:r w:rsidRPr="005C6024">
        <w:rPr>
          <w:rFonts w:hint="cs"/>
          <w:cs/>
          <w:lang w:val="en-US"/>
        </w:rPr>
        <w:t xml:space="preserve">ดังนี้ </w:t>
      </w:r>
      <w:r w:rsidRPr="005C6024">
        <w:rPr>
          <w:cs/>
          <w:lang w:val="en-US"/>
        </w:rPr>
        <w:t>มีการรับประโยคภาษาไทยเข้ามาในระบบจนถึงขั้นตอนการแปลออกมาเป็นประโยคภาษาม้ง ซึ่งขั้นตอนทั้งหมดนั้นสามารถเขียนในลักษณะแผ่นภาพการทำงานดังแสดงตามภาพ</w:t>
      </w:r>
    </w:p>
    <w:p w14:paraId="553954BF" w14:textId="77777777" w:rsidR="00C26A78" w:rsidRPr="005C6024" w:rsidRDefault="00C26A78" w:rsidP="00C26A78">
      <w:pPr>
        <w:ind w:firstLine="0"/>
      </w:pPr>
      <w:r w:rsidRPr="005C6024">
        <w:rPr>
          <w:cs/>
        </w:rPr>
        <w:t>ขั้นตอนที่ 1 เป็นขั้นตอนที่รับคำหรือประโยคภาษาไทย จากผู้ใช้ผ่านทางหน้าจอ</w:t>
      </w:r>
    </w:p>
    <w:p w14:paraId="13750971" w14:textId="77777777" w:rsidR="00C26A78" w:rsidRPr="005C6024" w:rsidRDefault="00C26A78" w:rsidP="00C26A78">
      <w:pPr>
        <w:ind w:firstLine="0"/>
      </w:pPr>
      <w:r w:rsidRPr="005C6024">
        <w:rPr>
          <w:cs/>
        </w:rPr>
        <w:t xml:space="preserve">ขั้นตอนที่ 2 หลังจากได้รับคำหรือประโยคภาษาไทยจากผู้ใช้ป้อนเข้ามาแล้ว ขั้นตอนนี้จะเอาคำหรือประโยคนั้นมาทำการตัดคำในภาษาไทยออกมาเป็นคำ ๆ โดยวิธีการคือเปรียบเทียบกับคำศัพท์ภาษาไทยที่มีอยู่ในไฟล์ </w:t>
      </w:r>
      <w:r w:rsidRPr="005C6024">
        <w:t xml:space="preserve">txt </w:t>
      </w:r>
      <w:r w:rsidRPr="005C6024">
        <w:rPr>
          <w:cs/>
        </w:rPr>
        <w:t xml:space="preserve">ของโปรแกรมตัดคำ </w:t>
      </w:r>
      <w:r w:rsidRPr="005C6024">
        <w:t xml:space="preserve">LexTo </w:t>
      </w:r>
      <w:r w:rsidRPr="005C6024">
        <w:rPr>
          <w:cs/>
        </w:rPr>
        <w:t>และดึงคำออกมา ตัวอย่าง: ฉันกินข้าว -</w:t>
      </w:r>
      <w:r w:rsidRPr="005C6024">
        <w:t xml:space="preserve">&gt; </w:t>
      </w:r>
      <w:r w:rsidRPr="005C6024">
        <w:rPr>
          <w:cs/>
        </w:rPr>
        <w:t>ฉัน + กิน + ข้าว</w:t>
      </w:r>
    </w:p>
    <w:p w14:paraId="0BF7F6AA" w14:textId="77777777" w:rsidR="00C26A78" w:rsidRPr="005C6024" w:rsidRDefault="00C26A78" w:rsidP="00C26A78">
      <w:pPr>
        <w:ind w:firstLine="0"/>
      </w:pPr>
      <w:r w:rsidRPr="005C6024">
        <w:rPr>
          <w:cs/>
        </w:rPr>
        <w:t>ขั้นตอนที่ 3 เป็นไฟล์คำศัพท์ภาษาไทย ที่ใช้ในการตัดคำในภาษาไทย</w:t>
      </w:r>
    </w:p>
    <w:p w14:paraId="42BE9D97" w14:textId="77777777" w:rsidR="00C26A78" w:rsidRPr="005C6024" w:rsidRDefault="00C26A78" w:rsidP="00C26A78">
      <w:pPr>
        <w:ind w:firstLine="0"/>
        <w:rPr>
          <w:cs/>
        </w:rPr>
      </w:pPr>
      <w:r w:rsidRPr="005C6024">
        <w:rPr>
          <w:cs/>
        </w:rPr>
        <w:t>ขั้นตอนที่ 4 เป็นขั้นตอนของการนำคำที่ได้จากการตัดคำในภาษาไทย มาทำการค้นหาคำกับคำศัพท์ในพจนานุกรมไทย-ม้ง แล้วทำการเปรียบเทียบความถูกต้องและดึงคำศัพท์ที่ถูกต้องที่สุด ออกมา</w:t>
      </w:r>
    </w:p>
    <w:p w14:paraId="7E880032" w14:textId="77777777" w:rsidR="00A5764D" w:rsidRPr="005C6024" w:rsidRDefault="00A5764D" w:rsidP="00A5764D">
      <w:pPr>
        <w:ind w:firstLine="0"/>
        <w:rPr>
          <w:lang w:val="en-US"/>
        </w:rPr>
      </w:pPr>
    </w:p>
    <w:p w14:paraId="40059AA9" w14:textId="3C8D7DF5" w:rsidR="000D4DCD" w:rsidRDefault="00A5764D" w:rsidP="000D4DCD">
      <w:pPr>
        <w:keepNext/>
        <w:ind w:firstLine="0"/>
        <w:jc w:val="center"/>
      </w:pPr>
      <w:r w:rsidRPr="005C6024">
        <w:rPr>
          <w:noProof/>
        </w:rPr>
        <w:lastRenderedPageBreak/>
        <w:drawing>
          <wp:inline distT="0" distB="0" distL="0" distR="0" wp14:anchorId="0039FCEA" wp14:editId="340F4F2D">
            <wp:extent cx="3867150" cy="4572000"/>
            <wp:effectExtent l="0" t="0" r="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 Diagram (3).jpg"/>
                    <pic:cNvPicPr/>
                  </pic:nvPicPr>
                  <pic:blipFill>
                    <a:blip r:embed="rId33">
                      <a:extLst>
                        <a:ext uri="{28A0092B-C50C-407E-A947-70E740481C1C}">
                          <a14:useLocalDpi xmlns:a14="http://schemas.microsoft.com/office/drawing/2010/main" val="0"/>
                        </a:ext>
                      </a:extLst>
                    </a:blip>
                    <a:stretch>
                      <a:fillRect/>
                    </a:stretch>
                  </pic:blipFill>
                  <pic:spPr>
                    <a:xfrm>
                      <a:off x="0" y="0"/>
                      <a:ext cx="3877413" cy="4584134"/>
                    </a:xfrm>
                    <a:prstGeom prst="rect">
                      <a:avLst/>
                    </a:prstGeom>
                  </pic:spPr>
                </pic:pic>
              </a:graphicData>
            </a:graphic>
          </wp:inline>
        </w:drawing>
      </w:r>
    </w:p>
    <w:p w14:paraId="1B25E3F7" w14:textId="77777777" w:rsidR="005C7001" w:rsidRPr="005C7001" w:rsidRDefault="005C7001" w:rsidP="000D4DCD">
      <w:pPr>
        <w:keepNext/>
        <w:ind w:firstLine="0"/>
        <w:jc w:val="center"/>
        <w:rPr>
          <w:rFonts w:hint="cs"/>
          <w:sz w:val="24"/>
          <w:szCs w:val="24"/>
        </w:rPr>
      </w:pPr>
    </w:p>
    <w:p w14:paraId="78296E13" w14:textId="1B4BE51E" w:rsidR="00A5764D" w:rsidRDefault="000D4DCD" w:rsidP="005C7001">
      <w:pPr>
        <w:pStyle w:val="af5"/>
        <w:jc w:val="center"/>
        <w:rPr>
          <w:rFonts w:cs="TH Niramit AS"/>
          <w:i w:val="0"/>
          <w:iCs w:val="0"/>
          <w:color w:val="auto"/>
          <w:sz w:val="32"/>
          <w:szCs w:val="32"/>
        </w:rPr>
      </w:pPr>
      <w:bookmarkStart w:id="96" w:name="_Toc24569083"/>
      <w:r w:rsidRPr="000A6392">
        <w:rPr>
          <w:rFonts w:cs="TH Niramit AS"/>
          <w:b/>
          <w:bCs/>
          <w:i w:val="0"/>
          <w:iCs w:val="0"/>
          <w:color w:val="auto"/>
          <w:sz w:val="32"/>
          <w:szCs w:val="32"/>
          <w:cs/>
        </w:rPr>
        <w:t xml:space="preserve">รูปที่ </w:t>
      </w:r>
      <w:r w:rsidRPr="000A6392">
        <w:rPr>
          <w:rFonts w:cs="TH Niramit AS"/>
          <w:b/>
          <w:bCs/>
          <w:i w:val="0"/>
          <w:iCs w:val="0"/>
          <w:color w:val="auto"/>
          <w:sz w:val="32"/>
          <w:szCs w:val="32"/>
          <w:cs/>
          <w:lang w:bidi="th"/>
        </w:rPr>
        <w:t>2.</w:t>
      </w:r>
      <w:r w:rsidRPr="000A6392">
        <w:rPr>
          <w:rFonts w:cs="TH Niramit AS"/>
          <w:b/>
          <w:bCs/>
          <w:i w:val="0"/>
          <w:iCs w:val="0"/>
          <w:color w:val="auto"/>
          <w:sz w:val="32"/>
          <w:szCs w:val="32"/>
          <w:cs/>
          <w:lang w:bidi="th"/>
        </w:rPr>
        <w:fldChar w:fldCharType="begin"/>
      </w:r>
      <w:r w:rsidRPr="000A6392">
        <w:rPr>
          <w:rFonts w:cs="TH Niramit AS"/>
          <w:b/>
          <w:bCs/>
          <w:i w:val="0"/>
          <w:iCs w:val="0"/>
          <w:color w:val="auto"/>
          <w:sz w:val="32"/>
          <w:szCs w:val="32"/>
          <w:cs/>
          <w:lang w:bidi="th"/>
        </w:rPr>
        <w:instrText xml:space="preserve"> </w:instrText>
      </w:r>
      <w:r w:rsidRPr="000A6392">
        <w:rPr>
          <w:rFonts w:cs="TH Niramit AS"/>
          <w:b/>
          <w:bCs/>
          <w:i w:val="0"/>
          <w:iCs w:val="0"/>
          <w:color w:val="auto"/>
          <w:sz w:val="32"/>
          <w:szCs w:val="32"/>
          <w:lang w:bidi="th"/>
        </w:rPr>
        <w:instrText xml:space="preserve">SEQ </w:instrText>
      </w:r>
      <w:r w:rsidRPr="000A6392">
        <w:rPr>
          <w:rFonts w:cs="TH Niramit AS"/>
          <w:b/>
          <w:bCs/>
          <w:i w:val="0"/>
          <w:iCs w:val="0"/>
          <w:color w:val="auto"/>
          <w:sz w:val="32"/>
          <w:szCs w:val="32"/>
          <w:cs/>
        </w:rPr>
        <w:instrText>รูปที่</w:instrText>
      </w:r>
      <w:r w:rsidRPr="000A6392">
        <w:rPr>
          <w:rFonts w:cs="TH Niramit AS"/>
          <w:b/>
          <w:bCs/>
          <w:i w:val="0"/>
          <w:iCs w:val="0"/>
          <w:color w:val="auto"/>
          <w:sz w:val="32"/>
          <w:szCs w:val="32"/>
          <w:lang w:bidi="th"/>
        </w:rPr>
        <w:instrText>_</w:instrText>
      </w:r>
      <w:r w:rsidRPr="000A6392">
        <w:rPr>
          <w:rFonts w:cs="TH Niramit AS"/>
          <w:b/>
          <w:bCs/>
          <w:i w:val="0"/>
          <w:iCs w:val="0"/>
          <w:color w:val="auto"/>
          <w:sz w:val="32"/>
          <w:szCs w:val="32"/>
          <w:cs/>
          <w:lang w:bidi="th"/>
        </w:rPr>
        <w:instrText xml:space="preserve">2. </w:instrText>
      </w:r>
      <w:r w:rsidRPr="000A6392">
        <w:rPr>
          <w:rFonts w:cs="TH Niramit AS"/>
          <w:b/>
          <w:bCs/>
          <w:i w:val="0"/>
          <w:iCs w:val="0"/>
          <w:color w:val="auto"/>
          <w:sz w:val="32"/>
          <w:szCs w:val="32"/>
          <w:lang w:bidi="th"/>
        </w:rPr>
        <w:instrText>\* ARABIC</w:instrText>
      </w:r>
      <w:r w:rsidRPr="000A6392">
        <w:rPr>
          <w:rFonts w:cs="TH Niramit AS"/>
          <w:b/>
          <w:bCs/>
          <w:i w:val="0"/>
          <w:iCs w:val="0"/>
          <w:color w:val="auto"/>
          <w:sz w:val="32"/>
          <w:szCs w:val="32"/>
          <w:cs/>
          <w:lang w:bidi="th"/>
        </w:rPr>
        <w:instrText xml:space="preserve"> </w:instrText>
      </w:r>
      <w:r w:rsidRPr="000A6392">
        <w:rPr>
          <w:rFonts w:cs="TH Niramit AS"/>
          <w:b/>
          <w:bCs/>
          <w:i w:val="0"/>
          <w:iCs w:val="0"/>
          <w:color w:val="auto"/>
          <w:sz w:val="32"/>
          <w:szCs w:val="32"/>
          <w:cs/>
          <w:lang w:bidi="th"/>
        </w:rPr>
        <w:fldChar w:fldCharType="separate"/>
      </w:r>
      <w:r w:rsidR="00501F33" w:rsidRPr="000A6392">
        <w:rPr>
          <w:rFonts w:cs="TH Niramit AS"/>
          <w:b/>
          <w:bCs/>
          <w:i w:val="0"/>
          <w:iCs w:val="0"/>
          <w:noProof/>
          <w:color w:val="auto"/>
          <w:sz w:val="32"/>
          <w:szCs w:val="32"/>
          <w:cs/>
          <w:lang w:bidi="th"/>
        </w:rPr>
        <w:t>10</w:t>
      </w:r>
      <w:r w:rsidRPr="000A6392">
        <w:rPr>
          <w:rFonts w:cs="TH Niramit AS"/>
          <w:b/>
          <w:bCs/>
          <w:i w:val="0"/>
          <w:iCs w:val="0"/>
          <w:color w:val="auto"/>
          <w:sz w:val="32"/>
          <w:szCs w:val="32"/>
          <w:cs/>
          <w:lang w:bidi="th"/>
        </w:rPr>
        <w:fldChar w:fldCharType="end"/>
      </w:r>
      <w:r w:rsidRPr="005C7001">
        <w:rPr>
          <w:rFonts w:cs="TH Niramit AS"/>
          <w:i w:val="0"/>
          <w:iCs w:val="0"/>
          <w:color w:val="auto"/>
          <w:sz w:val="32"/>
          <w:szCs w:val="32"/>
          <w:cs/>
        </w:rPr>
        <w:t xml:space="preserve"> แผนภาพการทำงานของการเปรียบเทียบการแปลภาษาอัตโนมัติประโยคพื้นฐานภาษาไทย-ม้ง</w:t>
      </w:r>
      <w:bookmarkEnd w:id="96"/>
    </w:p>
    <w:p w14:paraId="324616A8" w14:textId="77777777" w:rsidR="005C7001" w:rsidRPr="005C7001" w:rsidRDefault="005C7001" w:rsidP="005C7001">
      <w:pPr>
        <w:rPr>
          <w:rFonts w:hint="cs"/>
        </w:rPr>
      </w:pPr>
    </w:p>
    <w:p w14:paraId="541D0FE2" w14:textId="77777777" w:rsidR="009B5074" w:rsidRPr="005C6024" w:rsidRDefault="009B5074" w:rsidP="000D28CD">
      <w:pPr>
        <w:pStyle w:val="3"/>
        <w:rPr>
          <w:lang w:val="en-US"/>
        </w:rPr>
      </w:pPr>
      <w:bookmarkStart w:id="97" w:name="_Toc22562809"/>
      <w:bookmarkStart w:id="98" w:name="_Toc24472409"/>
      <w:r w:rsidRPr="005C6024">
        <w:rPr>
          <w:lang w:val="en-US"/>
        </w:rPr>
        <w:t xml:space="preserve">2.9 </w:t>
      </w:r>
      <w:r w:rsidRPr="005C6024">
        <w:rPr>
          <w:rFonts w:hint="cs"/>
          <w:cs/>
        </w:rPr>
        <w:t>สรุป</w:t>
      </w:r>
      <w:bookmarkEnd w:id="97"/>
      <w:bookmarkEnd w:id="98"/>
    </w:p>
    <w:p w14:paraId="627AE04F" w14:textId="0A4CBEC1" w:rsidR="009B5074" w:rsidRPr="005C6024" w:rsidRDefault="009B5074" w:rsidP="00C26A78">
      <w:pPr>
        <w:ind w:firstLine="426"/>
      </w:pPr>
      <w:r w:rsidRPr="005C6024">
        <w:rPr>
          <w:rFonts w:hint="cs"/>
          <w:cs/>
        </w:rPr>
        <w:t>หัวข้อหรือทฤษฎีทั้งหมดที่ได้กล่าวมาข้างต้น เป็นหลักการหรือทฤษฎีที่เกี่ยวข้องกับหลักการทำงานของปริญญานิพนธ์เล่มนี้ ปริญญานิพนธ์เล่มนี้เป็นโปรแกรมแปลภาษามีการแปลภาษาระหว่างสองภาษาคือแปลจากภาษาไทยไปเป็นภาษาม้ง โดยการที่จะทำการแปลนั้นต้องศึกษาหลักการแปลที่ถูกต้องมีประสิทธิในผลลัพธ์ที่ได้และจะต้องทำการเรียนรู้หลักของภาษาและไวยากรณ์ของภาษาทั้งสองภาษาด้วย เพื่อหาวิธีการแปลที่ตรงตามหลักไวยากรณ์ของภาษาและตรงตามความหมายของภาษานั้น ๆ ด้วย จากนั้นจะต้องมีการศึกษาหาวิธีว่าจะทำให้คอมพิวเตอร์รู้ได้อย่างไรกับหลักการแปลนี้ในการแปลภาษาจึงต้องทำการศึกษาเกี่ยวกับการตัดคำในภาษาไทยว่ามีการตัดคำยังไงศึกษาการติดแท็กส่วนของคำพูดหรือว่าคำและการทำงานขอ</w:t>
      </w:r>
      <w:r w:rsidR="0054362F">
        <w:rPr>
          <w:rFonts w:hint="cs"/>
          <w:cs/>
        </w:rPr>
        <w:t>ง</w:t>
      </w:r>
      <w:r w:rsidRPr="005C6024">
        <w:rPr>
          <w:rFonts w:hint="cs"/>
          <w:cs/>
        </w:rPr>
        <w:t>บอทที่จะช่วยในกา</w:t>
      </w:r>
      <w:r w:rsidR="002D42FB">
        <w:rPr>
          <w:rFonts w:hint="cs"/>
          <w:cs/>
        </w:rPr>
        <w:t>ร</w:t>
      </w:r>
      <w:r w:rsidRPr="005C6024">
        <w:rPr>
          <w:rFonts w:hint="cs"/>
          <w:cs/>
        </w:rPr>
        <w:t>แปล หลังจากนั้นก็หาวิธีสร้างโปรแกรมแปลภาษาและหาวิจัยที่</w:t>
      </w:r>
      <w:r w:rsidRPr="005C6024">
        <w:rPr>
          <w:rFonts w:hint="cs"/>
          <w:cs/>
        </w:rPr>
        <w:lastRenderedPageBreak/>
        <w:t xml:space="preserve">เกี่ยวข้องกับโปรแกรมแปลภาษาเพื่อทำการเปรียบเทียบความถูกต้อง ซึ่งที่ได้พูดมาทั้งหมดนี้เป็นหลักการทำงานของระบบ โดยจะนำหลักการกับทฤษฎีที่เกี่ยวข้องเหล่านี้ไปออกแบบและสร้างระบบในบทที่ </w:t>
      </w:r>
      <w:r w:rsidRPr="005C6024">
        <w:rPr>
          <w:lang w:val="en-US"/>
        </w:rPr>
        <w:t>3</w:t>
      </w:r>
      <w:r w:rsidRPr="005C6024">
        <w:rPr>
          <w:rFonts w:hint="cs"/>
          <w:cs/>
          <w:lang w:val="en-US"/>
        </w:rPr>
        <w:t xml:space="preserve"> ที่จะกล่าวต่อไปนี้</w:t>
      </w:r>
    </w:p>
    <w:p w14:paraId="0FB333C1" w14:textId="77777777" w:rsidR="00D42CD6" w:rsidRDefault="00D42CD6" w:rsidP="00C26A78">
      <w:pPr>
        <w:pStyle w:val="1"/>
        <w:jc w:val="both"/>
        <w:rPr>
          <w:cs/>
          <w:lang w:bidi="th"/>
        </w:rPr>
        <w:sectPr w:rsidR="00D42CD6" w:rsidSect="00C26CF1">
          <w:headerReference w:type="default" r:id="rId34"/>
          <w:pgSz w:w="11906" w:h="16838" w:code="9"/>
          <w:pgMar w:top="1440" w:right="1440" w:bottom="1440" w:left="2160" w:header="709" w:footer="709" w:gutter="0"/>
          <w:cols w:space="708"/>
          <w:titlePg/>
          <w:docGrid w:linePitch="435"/>
        </w:sectPr>
      </w:pPr>
      <w:bookmarkStart w:id="99" w:name="_Toc22562810"/>
      <w:bookmarkEnd w:id="80"/>
    </w:p>
    <w:p w14:paraId="456BE306" w14:textId="1E32C83F" w:rsidR="0036209B" w:rsidRDefault="0036209B" w:rsidP="000D28CD">
      <w:pPr>
        <w:pStyle w:val="1"/>
        <w:rPr>
          <w:sz w:val="48"/>
          <w:szCs w:val="48"/>
        </w:rPr>
      </w:pPr>
      <w:bookmarkStart w:id="100" w:name="_Toc24472410"/>
      <w:r w:rsidRPr="005C6024">
        <w:lastRenderedPageBreak/>
        <w:t>บทที่ 3</w:t>
      </w:r>
      <w:bookmarkStart w:id="101" w:name="_Toc22562811"/>
      <w:bookmarkEnd w:id="99"/>
      <w:r w:rsidR="000D28CD">
        <w:rPr>
          <w:cs/>
        </w:rPr>
        <w:br/>
      </w:r>
      <w:r w:rsidRPr="000D28CD">
        <w:rPr>
          <w:rFonts w:hint="cs"/>
          <w:sz w:val="48"/>
          <w:szCs w:val="48"/>
          <w:cs/>
        </w:rPr>
        <w:t>การวิเคราะห์และออกแบบระบบ</w:t>
      </w:r>
      <w:bookmarkEnd w:id="100"/>
      <w:bookmarkEnd w:id="101"/>
    </w:p>
    <w:p w14:paraId="1D38D80E" w14:textId="77777777" w:rsidR="008C663B" w:rsidRPr="008C663B" w:rsidRDefault="008C663B" w:rsidP="008C663B">
      <w:pPr>
        <w:rPr>
          <w:rFonts w:hint="cs"/>
        </w:rPr>
      </w:pPr>
    </w:p>
    <w:p w14:paraId="56F12615" w14:textId="77777777" w:rsidR="0036209B" w:rsidRPr="005C6024" w:rsidRDefault="0036209B" w:rsidP="0042690A">
      <w:r w:rsidRPr="005C6024">
        <w:rPr>
          <w:rFonts w:hint="cs"/>
          <w:cs/>
        </w:rPr>
        <w:t xml:space="preserve">ในบทนี้จะกล่าวถึงหลักการในการเคราะห์ ออกแบบระบบการแปลภาษาและออกแบบฐานข้อมูลของระบบการแปลซึ่งนำเอาทฤษฎีและหลักการจากบทที่ 2 มาประยุกต์ใช้ในการพัฒนาระบบ โดยเริ่มจากการวิเคราะห์ความต้องการของระบบ และแผนภาพแสดงการทำงานในภาพรวมของระบบจากนั้นจึงจะออกแบบระบบด้วยผังบริบทและแผนภาพกระแสการไหลของข้อมูล </w:t>
      </w:r>
      <w:r w:rsidRPr="005C6024">
        <w:rPr>
          <w:cs/>
        </w:rPr>
        <w:t>ต่อมาฐานข้อมูลเชิงสัมพันธ์ถูกนำมาใช้เพื่อแสดงความสัมพันธ์ระหว่างข้อมูลต่างที่</w:t>
      </w:r>
      <w:r w:rsidRPr="005C6024">
        <w:rPr>
          <w:rFonts w:hint="cs"/>
          <w:cs/>
        </w:rPr>
        <w:t>ระบบ</w:t>
      </w:r>
      <w:r w:rsidRPr="005C6024">
        <w:rPr>
          <w:cs/>
        </w:rPr>
        <w:t>ต้องการจัดเก็บ จากนั้นจึงออกแบบส่วนติดต่อประสานงานกับผู้ใช้งาน</w:t>
      </w:r>
      <w:r w:rsidRPr="005C6024">
        <w:rPr>
          <w:rFonts w:hint="cs"/>
          <w:cs/>
        </w:rPr>
        <w:t xml:space="preserve"> </w:t>
      </w:r>
      <w:r w:rsidRPr="005C6024">
        <w:rPr>
          <w:cs/>
        </w:rPr>
        <w:t>โดยมีรายละเอียดดังต่อไปนี้</w:t>
      </w:r>
    </w:p>
    <w:p w14:paraId="7C4EE9B6" w14:textId="77777777" w:rsidR="0036209B" w:rsidRPr="005C6024" w:rsidRDefault="0036209B" w:rsidP="0036209B">
      <w:pPr>
        <w:rPr>
          <w:cs/>
        </w:rPr>
      </w:pPr>
    </w:p>
    <w:p w14:paraId="7A68F582" w14:textId="56EB48F8" w:rsidR="0036209B" w:rsidRPr="005C6024" w:rsidRDefault="0036209B" w:rsidP="000D28CD">
      <w:pPr>
        <w:pStyle w:val="3"/>
      </w:pPr>
      <w:bookmarkStart w:id="102" w:name="_Toc22562812"/>
      <w:bookmarkStart w:id="103" w:name="_Toc24472411"/>
      <w:r w:rsidRPr="005C6024">
        <w:rPr>
          <w:rFonts w:hint="cs"/>
          <w:cs/>
        </w:rPr>
        <w:t>3.1 วิเคราะห์ความต้องการของระบบ</w:t>
      </w:r>
      <w:bookmarkEnd w:id="102"/>
      <w:bookmarkEnd w:id="103"/>
    </w:p>
    <w:p w14:paraId="279F68F3" w14:textId="77777777" w:rsidR="0036209B" w:rsidRPr="005C6024" w:rsidRDefault="0036209B" w:rsidP="0036209B">
      <w:pPr>
        <w:ind w:firstLine="426"/>
      </w:pPr>
      <w:r w:rsidRPr="005C6024">
        <w:rPr>
          <w:rFonts w:hint="cs"/>
          <w:cs/>
        </w:rPr>
        <w:t>จากการศึกษาวรรณกรรม</w:t>
      </w:r>
      <w:r w:rsidRPr="005C6024">
        <w:rPr>
          <w:rFonts w:hint="cs"/>
          <w:cs/>
          <w:lang w:val="en-US"/>
        </w:rPr>
        <w:t xml:space="preserve">การแปลภาษาของ </w:t>
      </w:r>
      <w:r w:rsidRPr="005C6024">
        <w:rPr>
          <w:lang w:val="en-US"/>
        </w:rPr>
        <w:t>Google translator</w:t>
      </w:r>
      <w:r w:rsidRPr="005C6024">
        <w:rPr>
          <w:rFonts w:hint="cs"/>
          <w:cs/>
          <w:lang w:val="en-US"/>
        </w:rPr>
        <w:t xml:space="preserve"> และ</w:t>
      </w:r>
      <w:r w:rsidRPr="005C6024">
        <w:rPr>
          <w:lang w:val="en-US"/>
        </w:rPr>
        <w:t xml:space="preserve">Microsoft translation </w:t>
      </w:r>
      <w:r w:rsidRPr="005C6024">
        <w:rPr>
          <w:rFonts w:hint="cs"/>
          <w:cs/>
          <w:lang w:val="en-US"/>
        </w:rPr>
        <w:t>พบว่าการแปลภาษาไทย-ม้งมีการแปลแบบแปลทั้งประโยคแล้วค่อยการตีความหมายของโยค ทำให้ผลลัพธ์ของการแปลมีความหมายผิดไปจากเดิม และจากศึกษาวรรณกรรมก่อนหน้านี้</w:t>
      </w:r>
      <w:r w:rsidRPr="005C6024">
        <w:rPr>
          <w:lang w:val="en-US"/>
        </w:rPr>
        <w:t xml:space="preserve"> [1] </w:t>
      </w:r>
      <w:r w:rsidRPr="005C6024">
        <w:rPr>
          <w:rFonts w:hint="cs"/>
          <w:cs/>
          <w:lang w:val="en-US"/>
        </w:rPr>
        <w:t>พบว่ามีการแปลที่ถูกต้องกว่าของ</w:t>
      </w:r>
      <w:r w:rsidRPr="005C6024">
        <w:rPr>
          <w:lang w:val="en-US"/>
        </w:rPr>
        <w:t xml:space="preserve"> Google translate </w:t>
      </w:r>
      <w:r w:rsidRPr="005C6024">
        <w:rPr>
          <w:rFonts w:hint="cs"/>
          <w:cs/>
          <w:lang w:val="en-US"/>
        </w:rPr>
        <w:t>และ</w:t>
      </w:r>
      <w:r w:rsidRPr="005C6024">
        <w:rPr>
          <w:lang w:val="en-US"/>
        </w:rPr>
        <w:t xml:space="preserve"> Microsoft translator </w:t>
      </w:r>
      <w:r w:rsidRPr="005C6024">
        <w:rPr>
          <w:rFonts w:hint="cs"/>
          <w:cs/>
          <w:lang w:val="en-US"/>
        </w:rPr>
        <w:t>โดยใช้วิธีการตัดคำแล้วทำการแปลตามโครงสร้างของประโยคภาษาไทย ซึ่งทำให้ผลลัพธ์ที่ได้ผิดหลักไวยากรณ์ภาษาม้ง หลังจากที่ได้ทำการศึกษาวรรณกรรมก่อนหน้านี้แล้วคณะผู้จัดทำจึงได้วิเคราะห์ความต้องการของระบบแล้วออกแบบวิธีการใหม่ด้วยการใช้บอทเข้ามาช่วยวิเคราะห์รูปประโยคภาษาไทยจากผู้ใช้ก่อนทำการแปลเป็นภาษาม้งด้วยวิธีการตัดคำพร้อม</w:t>
      </w:r>
      <w:r w:rsidRPr="005C6024">
        <w:rPr>
          <w:cs/>
        </w:rPr>
        <w:t>การติ</w:t>
      </w:r>
      <w:r w:rsidRPr="005C6024">
        <w:rPr>
          <w:rFonts w:hint="cs"/>
          <w:cs/>
        </w:rPr>
        <w:t>ดแท็กไวยากรณ์</w:t>
      </w:r>
      <w:r w:rsidRPr="005C6024">
        <w:rPr>
          <w:rFonts w:hint="cs"/>
          <w:cs/>
          <w:lang w:val="en-US"/>
        </w:rPr>
        <w:t xml:space="preserve"> ซึ่งวิธีดังกล่าวทำให้บอทสามารถวิเคราะห์โครงสร้างประโยคของภาษาไทยได้ ก่อนจะนำไปสู่กระบวนการแปลเป็นภาษาม้งให้มีความถูกตามหลักไวยากรณ์ของภาษาม้ง แล้วส่งผลลัพธ์กลับไปยังผู้ใช้งาน </w:t>
      </w:r>
      <w:r w:rsidRPr="005C6024">
        <w:rPr>
          <w:cs/>
        </w:rPr>
        <w:t>คณะผู้จัดทำ</w:t>
      </w:r>
      <w:r w:rsidRPr="005C6024">
        <w:rPr>
          <w:rFonts w:hint="cs"/>
          <w:cs/>
        </w:rPr>
        <w:t>ได้แบ่งมุมมองความสามารถ</w:t>
      </w:r>
      <w:r w:rsidRPr="005C6024">
        <w:rPr>
          <w:cs/>
        </w:rPr>
        <w:t>ออกเป็น 2 มุมมอง คือ มุมมองเชิงความสามารถของผู้ใช้</w:t>
      </w:r>
      <w:r w:rsidRPr="005C6024">
        <w:rPr>
          <w:rFonts w:hint="cs"/>
          <w:cs/>
        </w:rPr>
        <w:t>ระบบ</w:t>
      </w:r>
      <w:r w:rsidRPr="005C6024">
        <w:rPr>
          <w:cs/>
        </w:rPr>
        <w:t>และมุมมองเชิงความสามารถของระบบ ดังน</w:t>
      </w:r>
      <w:r w:rsidRPr="005C6024">
        <w:rPr>
          <w:rFonts w:hint="cs"/>
          <w:cs/>
        </w:rPr>
        <w:t>ี้</w:t>
      </w:r>
    </w:p>
    <w:p w14:paraId="2989FB56" w14:textId="77777777" w:rsidR="0036209B" w:rsidRPr="005C6024" w:rsidRDefault="0036209B" w:rsidP="0042690A">
      <w:pPr>
        <w:pStyle w:val="4"/>
        <w:ind w:firstLine="426"/>
      </w:pPr>
      <w:r w:rsidRPr="005C6024">
        <w:rPr>
          <w:cs/>
        </w:rPr>
        <w:t>3.1.1 มุมมองเชิงความสามารถการทำงานของระบบ</w:t>
      </w:r>
    </w:p>
    <w:p w14:paraId="2D7BC98A" w14:textId="77777777" w:rsidR="0036209B" w:rsidRPr="005C6024" w:rsidRDefault="0036209B" w:rsidP="00B92EFD">
      <w:pPr>
        <w:pStyle w:val="a8"/>
        <w:numPr>
          <w:ilvl w:val="0"/>
          <w:numId w:val="31"/>
        </w:numPr>
        <w:ind w:left="1276" w:hanging="283"/>
      </w:pPr>
      <w:r w:rsidRPr="005C6024">
        <w:rPr>
          <w:rFonts w:hint="cs"/>
          <w:cs/>
        </w:rPr>
        <w:t>ระบบสามารถแปลความหมายจากภาษาไทยเป็นภาษาม้งได้</w:t>
      </w:r>
    </w:p>
    <w:p w14:paraId="00EF8EED" w14:textId="77777777" w:rsidR="0036209B" w:rsidRPr="005C6024" w:rsidRDefault="0036209B" w:rsidP="00B92EFD">
      <w:pPr>
        <w:pStyle w:val="a8"/>
        <w:numPr>
          <w:ilvl w:val="0"/>
          <w:numId w:val="31"/>
        </w:numPr>
        <w:ind w:left="1276" w:hanging="283"/>
      </w:pPr>
      <w:r w:rsidRPr="005C6024">
        <w:rPr>
          <w:rFonts w:hint="cs"/>
          <w:cs/>
        </w:rPr>
        <w:t>การกำหนดสิทธิ์สำหรับการแก้ไข ลบ เพิ่มข้อมูลคำศัพท์ต้องเป็นผู้ดูแลระบบเท่านั้น</w:t>
      </w:r>
    </w:p>
    <w:p w14:paraId="014ABAC5" w14:textId="77777777" w:rsidR="0036209B" w:rsidRPr="005C6024" w:rsidRDefault="0036209B" w:rsidP="00B92EFD">
      <w:pPr>
        <w:pStyle w:val="a8"/>
        <w:numPr>
          <w:ilvl w:val="0"/>
          <w:numId w:val="31"/>
        </w:numPr>
        <w:ind w:left="1276" w:hanging="283"/>
      </w:pPr>
      <w:r w:rsidRPr="005C6024">
        <w:rPr>
          <w:rFonts w:hint="cs"/>
          <w:cs/>
        </w:rPr>
        <w:t>ระบบสามารถตรวจสอบและจัดเก็บคำที่ไม่อยู่ในระบบจากการแปลของผู้ใช้งาน</w:t>
      </w:r>
    </w:p>
    <w:p w14:paraId="2AEBD28A" w14:textId="77777777" w:rsidR="0036209B" w:rsidRPr="005C6024" w:rsidRDefault="0036209B" w:rsidP="00B92EFD">
      <w:pPr>
        <w:pStyle w:val="a8"/>
        <w:numPr>
          <w:ilvl w:val="0"/>
          <w:numId w:val="31"/>
        </w:numPr>
        <w:ind w:left="1276" w:hanging="283"/>
      </w:pPr>
      <w:r w:rsidRPr="005C6024">
        <w:rPr>
          <w:rFonts w:hint="cs"/>
          <w:cs/>
        </w:rPr>
        <w:t>ระบบสามารถรับคำแนะนำหรือความหมายของประโยคจากผู้ใช้งานได้</w:t>
      </w:r>
    </w:p>
    <w:p w14:paraId="33F8B53C" w14:textId="77777777" w:rsidR="0036209B" w:rsidRPr="005C6024" w:rsidRDefault="0036209B" w:rsidP="0042690A">
      <w:pPr>
        <w:pStyle w:val="4"/>
        <w:ind w:firstLine="426"/>
        <w:rPr>
          <w:cs/>
        </w:rPr>
      </w:pPr>
      <w:r w:rsidRPr="005C6024">
        <w:rPr>
          <w:cs/>
        </w:rPr>
        <w:t>3.1.2 มุมมองเชิงความสามารถของผู้ใช้งานระบบ</w:t>
      </w:r>
    </w:p>
    <w:p w14:paraId="674D99B8" w14:textId="77777777" w:rsidR="0036209B" w:rsidRPr="005C6024" w:rsidRDefault="0036209B" w:rsidP="0042690A">
      <w:pPr>
        <w:ind w:firstLine="993"/>
      </w:pPr>
      <w:r w:rsidRPr="005C6024">
        <w:rPr>
          <w:cs/>
        </w:rPr>
        <w:lastRenderedPageBreak/>
        <w:t>ผู้ดูแลระบบ</w:t>
      </w:r>
    </w:p>
    <w:p w14:paraId="270F2503" w14:textId="77777777" w:rsidR="0036209B" w:rsidRPr="005C6024" w:rsidRDefault="0036209B" w:rsidP="00B92EFD">
      <w:pPr>
        <w:pStyle w:val="a8"/>
        <w:numPr>
          <w:ilvl w:val="0"/>
          <w:numId w:val="34"/>
        </w:numPr>
      </w:pPr>
      <w:r w:rsidRPr="005C6024">
        <w:rPr>
          <w:rFonts w:hint="cs"/>
          <w:cs/>
        </w:rPr>
        <w:t>สามารถแก้ไข ลบ เพิ่ม คำศัพท์ได้</w:t>
      </w:r>
    </w:p>
    <w:p w14:paraId="0B0BBB4F" w14:textId="77777777" w:rsidR="0036209B" w:rsidRPr="005C6024" w:rsidRDefault="0036209B" w:rsidP="00B92EFD">
      <w:pPr>
        <w:pStyle w:val="a8"/>
        <w:numPr>
          <w:ilvl w:val="0"/>
          <w:numId w:val="34"/>
        </w:numPr>
      </w:pPr>
      <w:r w:rsidRPr="005C6024">
        <w:rPr>
          <w:rFonts w:hint="cs"/>
          <w:cs/>
        </w:rPr>
        <w:t>สามารถตรวจสอบและจัดการคำที่ระบบไม่มีจากการแปลของผู้ใช้แล้วทำการบันทึกลงในคลังคำศัพท์</w:t>
      </w:r>
    </w:p>
    <w:p w14:paraId="5C1D89A8" w14:textId="77777777" w:rsidR="0036209B" w:rsidRPr="005C6024" w:rsidRDefault="0036209B" w:rsidP="00B92EFD">
      <w:pPr>
        <w:pStyle w:val="a8"/>
        <w:numPr>
          <w:ilvl w:val="0"/>
          <w:numId w:val="34"/>
        </w:numPr>
        <w:rPr>
          <w:cs/>
        </w:rPr>
      </w:pPr>
      <w:r w:rsidRPr="005C6024">
        <w:rPr>
          <w:rFonts w:hint="cs"/>
          <w:cs/>
        </w:rPr>
        <w:t>สามารถตรวจสอบและจัดการคำหรือประโยคแนะนำจากผู้ใช้งานแล้วบันทึกลงในคลังคำศัพท์</w:t>
      </w:r>
    </w:p>
    <w:p w14:paraId="7436E891" w14:textId="77777777" w:rsidR="0036209B" w:rsidRPr="005C6024" w:rsidRDefault="0036209B" w:rsidP="0042690A">
      <w:pPr>
        <w:ind w:firstLine="993"/>
      </w:pPr>
      <w:r w:rsidRPr="005C6024">
        <w:rPr>
          <w:cs/>
        </w:rPr>
        <w:t>ผู้ใช้</w:t>
      </w:r>
    </w:p>
    <w:p w14:paraId="7984EA26" w14:textId="77777777" w:rsidR="0036209B" w:rsidRPr="005C6024" w:rsidRDefault="0036209B" w:rsidP="00B92EFD">
      <w:pPr>
        <w:pStyle w:val="a"/>
        <w:numPr>
          <w:ilvl w:val="0"/>
          <w:numId w:val="33"/>
        </w:numPr>
      </w:pPr>
      <w:r w:rsidRPr="005C6024">
        <w:rPr>
          <w:rFonts w:hint="cs"/>
          <w:cs/>
        </w:rPr>
        <w:t>ผู้ใช้สามารถแปลประโยคภาษาไทยเป็นภาษาม้งผ่านหน้าเว็ปแอปพลิเคชันได้</w:t>
      </w:r>
    </w:p>
    <w:p w14:paraId="7B17AE29" w14:textId="77777777" w:rsidR="0036209B" w:rsidRPr="005C6024" w:rsidRDefault="0036209B" w:rsidP="00B92EFD">
      <w:pPr>
        <w:pStyle w:val="a"/>
        <w:numPr>
          <w:ilvl w:val="0"/>
          <w:numId w:val="33"/>
        </w:numPr>
      </w:pPr>
      <w:r w:rsidRPr="005C6024">
        <w:rPr>
          <w:rFonts w:hint="cs"/>
          <w:cs/>
        </w:rPr>
        <w:t>ผู้ใช้สามารถแนะนำคำหรือประโยคที่ถูกต้องแล้วส่งผลการแนะนำผ่านหน้าเว็ปแอปพลิเคชันได้</w:t>
      </w:r>
    </w:p>
    <w:p w14:paraId="56814C8F" w14:textId="77777777" w:rsidR="0036209B" w:rsidRPr="005C6024" w:rsidRDefault="0036209B" w:rsidP="0036209B"/>
    <w:p w14:paraId="3962F8EB" w14:textId="11FF6BBE" w:rsidR="0036209B" w:rsidRPr="005C6024" w:rsidRDefault="0036209B" w:rsidP="000D28CD">
      <w:pPr>
        <w:pStyle w:val="3"/>
        <w:rPr>
          <w:lang w:val="en-US"/>
        </w:rPr>
      </w:pPr>
      <w:bookmarkStart w:id="104" w:name="_Toc22562813"/>
      <w:bookmarkStart w:id="105" w:name="_Toc24472412"/>
      <w:r w:rsidRPr="005C6024">
        <w:rPr>
          <w:rFonts w:hint="cs"/>
          <w:cs/>
          <w:lang w:val="en-US"/>
        </w:rPr>
        <w:t xml:space="preserve">3.2 </w:t>
      </w:r>
      <w:r w:rsidRPr="005C6024">
        <w:rPr>
          <w:cs/>
          <w:lang w:val="en-US"/>
        </w:rPr>
        <w:t>แผนภาพแสดงการทำงานในภาพรวมของ</w:t>
      </w:r>
      <w:r w:rsidRPr="005C6024">
        <w:rPr>
          <w:rFonts w:hint="cs"/>
          <w:cs/>
          <w:lang w:val="en-US"/>
        </w:rPr>
        <w:t>ระบบสำหรับผู้ใช้</w:t>
      </w:r>
      <w:bookmarkEnd w:id="104"/>
      <w:bookmarkEnd w:id="105"/>
    </w:p>
    <w:p w14:paraId="24F42996" w14:textId="77777777" w:rsidR="0036209B" w:rsidRPr="005C6024" w:rsidRDefault="0036209B" w:rsidP="0036209B">
      <w:pPr>
        <w:tabs>
          <w:tab w:val="left" w:pos="426"/>
        </w:tabs>
        <w:ind w:firstLine="0"/>
        <w:rPr>
          <w:lang w:val="en-US"/>
        </w:rPr>
      </w:pPr>
      <w:r w:rsidRPr="005C6024">
        <w:rPr>
          <w:cs/>
          <w:lang w:val="en-US"/>
        </w:rPr>
        <w:tab/>
      </w:r>
      <w:r w:rsidRPr="005C6024">
        <w:rPr>
          <w:rFonts w:hint="cs"/>
          <w:cs/>
          <w:lang w:val="en-US"/>
        </w:rPr>
        <w:t>โปรแกรมแปลภาษาไทย-ม้งอัตโนมัติเป็นโปรแกรมที่ช่วยอำนวยความสะดวกสะบายให้กับผู้ใช้งานแปลจากภาษาไทยเป็นภาษาม้งผ่านเว็ปไซต์ ซึ่งมีความถูกต้องสมบูรณ์และถูกหลักไวยากรณ์ภาษาม้ง โปรแกรมแปลภาษาไทย-ม้งอัตโนมัติสามารถแบ่งผู้ใช้งานเป็น</w:t>
      </w:r>
      <w:r w:rsidRPr="005C6024">
        <w:rPr>
          <w:lang w:val="en-US"/>
        </w:rPr>
        <w:t xml:space="preserve"> 2 </w:t>
      </w:r>
      <w:r w:rsidRPr="005C6024">
        <w:rPr>
          <w:rFonts w:hint="cs"/>
          <w:cs/>
          <w:lang w:val="en-US"/>
        </w:rPr>
        <w:t>กลุ่ม</w:t>
      </w:r>
      <w:r w:rsidRPr="005C6024">
        <w:rPr>
          <w:lang w:val="en-US"/>
        </w:rPr>
        <w:t xml:space="preserve"> </w:t>
      </w:r>
      <w:r w:rsidRPr="005C6024">
        <w:rPr>
          <w:rFonts w:hint="cs"/>
          <w:cs/>
          <w:lang w:val="en-US"/>
        </w:rPr>
        <w:t>คือ ผู้ใช้งานระบบและผู้ดูแลระบบ</w:t>
      </w:r>
    </w:p>
    <w:p w14:paraId="45EC2DA4" w14:textId="77777777" w:rsidR="0036209B" w:rsidRPr="005C6024" w:rsidRDefault="0036209B" w:rsidP="00B92EFD">
      <w:pPr>
        <w:pStyle w:val="a8"/>
        <w:numPr>
          <w:ilvl w:val="0"/>
          <w:numId w:val="35"/>
        </w:numPr>
        <w:ind w:left="0" w:firstLine="426"/>
        <w:rPr>
          <w:lang w:val="en-US"/>
        </w:rPr>
      </w:pPr>
      <w:r w:rsidRPr="005C6024">
        <w:rPr>
          <w:rFonts w:hint="cs"/>
          <w:cs/>
          <w:lang w:val="en-US"/>
        </w:rPr>
        <w:t>ผู้ดูแลระบบสามารถเข้าใช้งานผ่านหน้าเว็ปแอปพลิเคชันโดยกรอกชื่อและรหัสผ่านให้ครบ ถ้าชื่อผู้ดูแลระบบและรหัสผ่านถูกต้องผู้ดูแลระบบสามารถเข้าสู่หน้าหลักของผู้ดูแลระบบได้ หลังจากนั้นจึงจะสามารถจัดการกับระบบได้ ดังแสดงในรูปที่ 3.1</w:t>
      </w:r>
    </w:p>
    <w:p w14:paraId="109FD7BB" w14:textId="77777777" w:rsidR="0036209B" w:rsidRPr="005C6024" w:rsidRDefault="0036209B" w:rsidP="00B92EFD">
      <w:pPr>
        <w:pStyle w:val="a8"/>
        <w:numPr>
          <w:ilvl w:val="0"/>
          <w:numId w:val="35"/>
        </w:numPr>
        <w:ind w:left="0" w:firstLine="426"/>
        <w:rPr>
          <w:lang w:val="en-US"/>
        </w:rPr>
      </w:pPr>
      <w:r w:rsidRPr="005C6024">
        <w:rPr>
          <w:rFonts w:hint="cs"/>
          <w:cs/>
          <w:lang w:val="en-US"/>
        </w:rPr>
        <w:t>ผู้ใช้งานระบบสามารถทำการแปลภาษาไทยเป็นภาษาม้งผ่านหน้าเว็ปแอปพลิเคชัน โดยระบบจะประยุกต์ใช้บอทเข้ามาช่วยในวิเคราะห์ไวยากรณ์จากภาษาไทยเป็นภาษาม้งให้มีการแปลที่ต้องถูกตามหลักไวยากรณ์ ดังแสดงในรูปที่ 3.2</w:t>
      </w:r>
    </w:p>
    <w:p w14:paraId="5F23CAAB" w14:textId="77777777" w:rsidR="0036209B" w:rsidRPr="005C6024" w:rsidRDefault="0036209B" w:rsidP="0036209B">
      <w:pPr>
        <w:rPr>
          <w:lang w:val="en-US"/>
        </w:rPr>
      </w:pPr>
    </w:p>
    <w:p w14:paraId="7B22E2A0" w14:textId="2C9F45E5" w:rsidR="0036209B" w:rsidRPr="005C6024" w:rsidRDefault="0036209B" w:rsidP="000D28CD">
      <w:pPr>
        <w:pStyle w:val="3"/>
        <w:rPr>
          <w:lang w:val="en-US"/>
        </w:rPr>
      </w:pPr>
      <w:bookmarkStart w:id="106" w:name="_Toc22562814"/>
      <w:bookmarkStart w:id="107" w:name="_Toc24472413"/>
      <w:r w:rsidRPr="005C6024">
        <w:rPr>
          <w:rFonts w:hint="cs"/>
          <w:cs/>
        </w:rPr>
        <w:t>3.3 แผนภาพ</w:t>
      </w:r>
      <w:r w:rsidRPr="005C6024">
        <w:rPr>
          <w:rFonts w:hint="cs"/>
          <w:cs/>
          <w:lang w:val="en-US"/>
        </w:rPr>
        <w:t>แสดงการทำงานของบอท</w:t>
      </w:r>
      <w:bookmarkEnd w:id="106"/>
      <w:bookmarkEnd w:id="107"/>
    </w:p>
    <w:p w14:paraId="73007952" w14:textId="05C08A48" w:rsidR="0036209B" w:rsidRPr="005C6024" w:rsidRDefault="0036209B" w:rsidP="00A63E74">
      <w:pPr>
        <w:tabs>
          <w:tab w:val="left" w:pos="426"/>
        </w:tabs>
        <w:ind w:firstLine="0"/>
        <w:rPr>
          <w:rFonts w:hint="cs"/>
          <w:lang w:val="en-US"/>
        </w:rPr>
      </w:pPr>
      <w:r w:rsidRPr="005C6024">
        <w:rPr>
          <w:cs/>
          <w:lang w:val="en-US"/>
        </w:rPr>
        <w:tab/>
      </w:r>
      <w:r w:rsidRPr="005C6024">
        <w:rPr>
          <w:rFonts w:hint="cs"/>
          <w:cs/>
          <w:lang w:val="en-US"/>
        </w:rPr>
        <w:t>จากการศึกษาวรรณกรรมก่อนหน้าและหลักการทำงานของบอทแชทคณะผู้จัดทำจึงได้ออกแบบโปรแกรมแปลภาษาไทย-ม้งอัตโนมัติให้มีการทำงานที่มีลักษณะเหมือนบอทที่สามารถเรียนรู้ด้วยตนเอง หลังการตัดคำพร้อมติดแท็กไวยากรณ์จากประโยคผู้ใช้แล้วบอทจะเข้าไปตรวจสอบคำในประโยคภาษาไทย แล้วจัดโครงสร้างประโยคใหม่ให้อยู่หลักไวยากรณ์ของภาษาม้งซึ่งเรียนรู้จากคำสำคัญ</w:t>
      </w:r>
      <w:r w:rsidRPr="005C6024">
        <w:rPr>
          <w:lang w:val="en-US"/>
        </w:rPr>
        <w:t xml:space="preserve"> (Keyword) </w:t>
      </w:r>
      <w:r w:rsidRPr="005C6024">
        <w:rPr>
          <w:rFonts w:hint="cs"/>
          <w:cs/>
          <w:lang w:val="en-US"/>
        </w:rPr>
        <w:t>แล้วเข้าหากฎที่ได้วางไว้ แล้วนำมาแปลเป็นภาษาม้งโดยเทียบจากฐานข้อมูลคำศัพท์จำนวน 10</w:t>
      </w:r>
      <w:r w:rsidRPr="005C6024">
        <w:rPr>
          <w:lang w:val="en-US"/>
        </w:rPr>
        <w:t>,</w:t>
      </w:r>
      <w:r w:rsidRPr="005C6024">
        <w:rPr>
          <w:rFonts w:hint="cs"/>
          <w:cs/>
          <w:lang w:val="en-US"/>
        </w:rPr>
        <w:t>000 คำสามารถแสดงดังภาพที่ 3.4</w:t>
      </w:r>
    </w:p>
    <w:p w14:paraId="535C8829" w14:textId="53AB21ED" w:rsidR="0036209B" w:rsidRPr="00C90C22" w:rsidRDefault="00C90C22" w:rsidP="0036209B">
      <w:pPr>
        <w:ind w:firstLine="0"/>
      </w:pPr>
      <w:r>
        <w:rPr>
          <w:rFonts w:hint="cs"/>
          <w:cs/>
        </w:rPr>
        <w:lastRenderedPageBreak/>
        <w:t xml:space="preserve">                                   </w:t>
      </w:r>
      <w:r w:rsidR="00A63E74">
        <w:object w:dxaOrig="3708" w:dyaOrig="8604" w14:anchorId="5FEF8F11">
          <v:shape id="_x0000_i1025" type="#_x0000_t75" style="width:202.1pt;height:466.75pt" o:ole="">
            <v:imagedata r:id="rId35" o:title=""/>
          </v:shape>
          <o:OLEObject Type="Embed" ProgID="Visio.Drawing.15" ShapeID="_x0000_i1025" DrawAspect="Content" ObjectID="_1635183043" r:id="rId36"/>
        </w:object>
      </w:r>
    </w:p>
    <w:p w14:paraId="1FE07858" w14:textId="697ECC4C" w:rsidR="0036209B" w:rsidRPr="005C6024" w:rsidRDefault="0036209B" w:rsidP="0036209B">
      <w:pPr>
        <w:ind w:firstLine="0"/>
        <w:rPr>
          <w:lang w:val="en-US"/>
        </w:rPr>
      </w:pPr>
    </w:p>
    <w:p w14:paraId="01758D95" w14:textId="39DDEBA2" w:rsidR="0036209B" w:rsidRDefault="0036209B" w:rsidP="00C90C22">
      <w:pPr>
        <w:ind w:left="720"/>
        <w:jc w:val="center"/>
        <w:rPr>
          <w:lang w:val="en-US"/>
        </w:rPr>
      </w:pPr>
      <w:r w:rsidRPr="005C6024">
        <w:rPr>
          <w:rFonts w:hint="cs"/>
          <w:b/>
          <w:bCs/>
          <w:cs/>
          <w:lang w:val="en-US"/>
        </w:rPr>
        <w:t xml:space="preserve">รูปที่ 3.1 </w:t>
      </w:r>
      <w:r w:rsidRPr="005C6024">
        <w:rPr>
          <w:rFonts w:hint="cs"/>
          <w:cs/>
          <w:lang w:val="en-US"/>
        </w:rPr>
        <w:t>แผนภาพการทำงานของผู้ดูแลระบบ</w:t>
      </w:r>
    </w:p>
    <w:p w14:paraId="11A574E7" w14:textId="77777777" w:rsidR="005F7CF6" w:rsidRPr="005C6024" w:rsidRDefault="005F7CF6" w:rsidP="00C90C22">
      <w:pPr>
        <w:ind w:left="720"/>
        <w:jc w:val="center"/>
        <w:rPr>
          <w:rFonts w:hint="cs"/>
          <w:lang w:val="en-US"/>
        </w:rPr>
      </w:pPr>
    </w:p>
    <w:p w14:paraId="5A64FF2C" w14:textId="77777777" w:rsidR="005C7001" w:rsidRPr="005C6024" w:rsidRDefault="005C7001" w:rsidP="005C7001">
      <w:pPr>
        <w:pStyle w:val="3"/>
        <w:rPr>
          <w:lang w:val="en-US"/>
        </w:rPr>
      </w:pPr>
      <w:bookmarkStart w:id="108" w:name="_Toc22562815"/>
      <w:bookmarkStart w:id="109" w:name="_Toc24472414"/>
      <w:r w:rsidRPr="005C6024">
        <w:rPr>
          <w:rFonts w:hint="cs"/>
          <w:cs/>
          <w:lang w:val="en-US"/>
        </w:rPr>
        <w:t>3.4 แผนภาพบริบทระบบแปลภาษาไทย-ม้ง อัตโนมัติ</w:t>
      </w:r>
      <w:bookmarkEnd w:id="108"/>
      <w:bookmarkEnd w:id="109"/>
    </w:p>
    <w:p w14:paraId="6F9E28D4" w14:textId="77777777" w:rsidR="005C7001" w:rsidRPr="005C6024" w:rsidRDefault="005C7001" w:rsidP="005C7001">
      <w:pPr>
        <w:tabs>
          <w:tab w:val="left" w:pos="426"/>
        </w:tabs>
        <w:ind w:firstLine="0"/>
        <w:rPr>
          <w:lang w:val="en-US"/>
        </w:rPr>
      </w:pPr>
      <w:r w:rsidRPr="005C6024">
        <w:rPr>
          <w:lang w:val="en-US"/>
        </w:rPr>
        <w:tab/>
      </w:r>
      <w:r w:rsidRPr="005C6024">
        <w:rPr>
          <w:cs/>
          <w:lang w:val="en-US"/>
        </w:rPr>
        <w:t>แผนภาพบริบท คือ แผนภาพระดับสูงที่แสดงให้เห็นถึงขอบเขตการทำงานของระบบที่กำลังศึกษา</w:t>
      </w:r>
      <w:r w:rsidRPr="005C6024">
        <w:rPr>
          <w:rFonts w:hint="cs"/>
          <w:cs/>
          <w:lang w:val="en-US"/>
        </w:rPr>
        <w:t>หรือพัฒนา โดยแผนภาพดังกล่าวจะไม่แสดงถึงการจัดเก็บข้อมูลของระบบหากแต่จะมีการเก็บข้อมูลไว้ภายในระบบซึ่งจะแสดงในระดับที่ลึกลงไป ในแผนภาพผังบริบทระบบแปลภาษาไทย-ม้ง อัตโนมัติมาสามรถแสดงให้เห็นถึงขอบเขตหรือความสามารถที่ผู้ใช้สามารถทำต่อระบบ ซึ่งมีผู้ใช้งานที่เกี่ยวข้องมี 2 ประเภทได้แก่ ผู้ดูแลระบบ และผู้ใช้งานการแปล ดังแสดงในรูปที่ 3.5</w:t>
      </w:r>
    </w:p>
    <w:p w14:paraId="438F7F93" w14:textId="38270328" w:rsidR="0036209B" w:rsidRPr="005C6024" w:rsidRDefault="00C90C22" w:rsidP="009F6018">
      <w:pPr>
        <w:ind w:left="2160" w:firstLine="0"/>
        <w:rPr>
          <w:cs/>
          <w:lang w:val="en-US"/>
        </w:rPr>
      </w:pPr>
      <w:r>
        <w:rPr>
          <w:rFonts w:hint="cs"/>
          <w:cs/>
        </w:rPr>
        <w:lastRenderedPageBreak/>
        <w:t xml:space="preserve">                                                          </w:t>
      </w:r>
      <w:r w:rsidR="009F6018">
        <w:rPr>
          <w:rFonts w:hint="cs"/>
          <w:cs/>
        </w:rPr>
        <w:t xml:space="preserve">                                              </w:t>
      </w:r>
      <w:r w:rsidR="00A63E74">
        <w:object w:dxaOrig="5988" w:dyaOrig="10908" w14:anchorId="48AD213F">
          <v:shape id="_x0000_i1026" type="#_x0000_t75" style="width:339.5pt;height:620.1pt" o:ole="">
            <v:imagedata r:id="rId37" o:title=""/>
          </v:shape>
          <o:OLEObject Type="Embed" ProgID="Visio.Drawing.15" ShapeID="_x0000_i1026" DrawAspect="Content" ObjectID="_1635183044" r:id="rId38"/>
        </w:object>
      </w:r>
    </w:p>
    <w:p w14:paraId="5F7368C4" w14:textId="77777777" w:rsidR="0036209B" w:rsidRPr="005C6024" w:rsidRDefault="0036209B" w:rsidP="009F6018">
      <w:pPr>
        <w:ind w:firstLine="0"/>
        <w:rPr>
          <w:lang w:val="en-US"/>
        </w:rPr>
      </w:pPr>
    </w:p>
    <w:p w14:paraId="69871053" w14:textId="77777777" w:rsidR="0036209B" w:rsidRPr="005C6024" w:rsidRDefault="0036209B" w:rsidP="0036209B">
      <w:pPr>
        <w:jc w:val="center"/>
        <w:rPr>
          <w:lang w:val="en-US"/>
        </w:rPr>
      </w:pPr>
      <w:r w:rsidRPr="005C6024">
        <w:rPr>
          <w:rFonts w:hint="cs"/>
          <w:b/>
          <w:bCs/>
          <w:cs/>
          <w:lang w:val="en-US"/>
        </w:rPr>
        <w:t xml:space="preserve">รูปที่ 3.2 </w:t>
      </w:r>
      <w:r w:rsidRPr="005C6024">
        <w:rPr>
          <w:rFonts w:hint="cs"/>
          <w:cs/>
          <w:lang w:val="en-US"/>
        </w:rPr>
        <w:t>แผนภาพการทำงานของผู้ใช้ระบบ</w:t>
      </w:r>
    </w:p>
    <w:p w14:paraId="11678209" w14:textId="45AA8A3C" w:rsidR="0036209B" w:rsidRPr="005C6024" w:rsidRDefault="0036209B" w:rsidP="006F7BE0">
      <w:pPr>
        <w:ind w:firstLine="0"/>
        <w:rPr>
          <w:lang w:val="en-US"/>
        </w:rPr>
      </w:pPr>
    </w:p>
    <w:p w14:paraId="0993CD77" w14:textId="5FCCF2DA" w:rsidR="0036209B" w:rsidRPr="00C90C22" w:rsidRDefault="009F6018" w:rsidP="009F6018">
      <w:pPr>
        <w:ind w:left="720" w:firstLine="0"/>
        <w:rPr>
          <w:lang w:val="en-US"/>
        </w:rPr>
      </w:pPr>
      <w:r>
        <w:rPr>
          <w:rFonts w:hint="cs"/>
          <w:cs/>
        </w:rPr>
        <w:t xml:space="preserve">      </w:t>
      </w:r>
      <w:r w:rsidR="00C90C22">
        <w:object w:dxaOrig="9337" w:dyaOrig="6889" w14:anchorId="602CDF2D">
          <v:shape id="_x0000_i1027" type="#_x0000_t75" style="width:414.55pt;height:305.85pt" o:ole="">
            <v:imagedata r:id="rId39" o:title=""/>
          </v:shape>
          <o:OLEObject Type="Embed" ProgID="Visio.Drawing.15" ShapeID="_x0000_i1027" DrawAspect="Content" ObjectID="_1635183045" r:id="rId40"/>
        </w:object>
      </w:r>
    </w:p>
    <w:p w14:paraId="6101062A" w14:textId="77777777" w:rsidR="0036209B" w:rsidRPr="005C6024" w:rsidRDefault="0036209B" w:rsidP="0036209B">
      <w:pPr>
        <w:rPr>
          <w:lang w:val="en-US"/>
        </w:rPr>
      </w:pPr>
    </w:p>
    <w:p w14:paraId="7F565BA3" w14:textId="236D0D06" w:rsidR="0036209B" w:rsidRPr="005C6024" w:rsidRDefault="0036209B" w:rsidP="0036209B">
      <w:pPr>
        <w:jc w:val="center"/>
        <w:rPr>
          <w:lang w:val="en-US"/>
        </w:rPr>
      </w:pPr>
      <w:r w:rsidRPr="005C6024">
        <w:rPr>
          <w:rFonts w:hint="cs"/>
          <w:b/>
          <w:bCs/>
          <w:cs/>
          <w:lang w:val="en-US"/>
        </w:rPr>
        <w:t>รูปที่</w:t>
      </w:r>
      <w:r w:rsidRPr="005C6024">
        <w:rPr>
          <w:b/>
          <w:bCs/>
          <w:lang w:val="en-US"/>
        </w:rPr>
        <w:t xml:space="preserve"> </w:t>
      </w:r>
      <w:r w:rsidRPr="005C6024">
        <w:rPr>
          <w:rFonts w:hint="cs"/>
          <w:b/>
          <w:bCs/>
          <w:cs/>
          <w:lang w:val="en-US"/>
        </w:rPr>
        <w:t>3.</w:t>
      </w:r>
      <w:r w:rsidRPr="005C6024">
        <w:rPr>
          <w:b/>
          <w:bCs/>
          <w:lang w:val="en-US"/>
        </w:rPr>
        <w:t>3</w:t>
      </w:r>
      <w:r w:rsidRPr="005C6024">
        <w:rPr>
          <w:rFonts w:hint="cs"/>
          <w:b/>
          <w:bCs/>
          <w:cs/>
          <w:lang w:val="en-US"/>
        </w:rPr>
        <w:t xml:space="preserve"> </w:t>
      </w:r>
      <w:r w:rsidRPr="005C6024">
        <w:rPr>
          <w:rFonts w:hint="cs"/>
          <w:cs/>
          <w:lang w:val="en-US"/>
        </w:rPr>
        <w:t>แผนภาพการทำงานของผู้ใช้ระบบ(ต่อ)</w:t>
      </w:r>
    </w:p>
    <w:p w14:paraId="2F066903" w14:textId="77777777" w:rsidR="0036209B" w:rsidRPr="00A54792" w:rsidRDefault="0036209B" w:rsidP="0036209B">
      <w:pPr>
        <w:ind w:firstLine="0"/>
        <w:rPr>
          <w:cs/>
          <w:lang w:val="en-US"/>
        </w:rPr>
      </w:pPr>
    </w:p>
    <w:p w14:paraId="6A24B6B0" w14:textId="7D0ED820" w:rsidR="0036209B" w:rsidRPr="005C6024" w:rsidRDefault="00306C1A" w:rsidP="00AB5B2C">
      <w:pPr>
        <w:jc w:val="center"/>
        <w:rPr>
          <w:lang w:val="en-US"/>
        </w:rPr>
      </w:pPr>
      <w:r>
        <w:object w:dxaOrig="9493" w:dyaOrig="9252" w14:anchorId="2B99943F">
          <v:shape id="_x0000_i1049" type="#_x0000_t75" style="width:414.85pt;height:404.3pt" o:ole="">
            <v:imagedata r:id="rId41" o:title=""/>
          </v:shape>
          <o:OLEObject Type="Embed" ProgID="Visio.Drawing.15" ShapeID="_x0000_i1049" DrawAspect="Content" ObjectID="_1635183046" r:id="rId42"/>
        </w:object>
      </w:r>
    </w:p>
    <w:p w14:paraId="3A530E1C" w14:textId="77777777" w:rsidR="00C90C22" w:rsidRDefault="00C90C22" w:rsidP="00AB5B2C">
      <w:pPr>
        <w:ind w:firstLine="0"/>
        <w:jc w:val="both"/>
        <w:rPr>
          <w:b/>
          <w:bCs/>
          <w:lang w:val="en-US"/>
        </w:rPr>
      </w:pPr>
    </w:p>
    <w:p w14:paraId="41651545" w14:textId="15B7A6BE" w:rsidR="00106787" w:rsidRDefault="0036209B" w:rsidP="00F33BF3">
      <w:pPr>
        <w:jc w:val="center"/>
        <w:rPr>
          <w:rFonts w:hint="cs"/>
          <w:lang w:val="en-US"/>
        </w:rPr>
      </w:pPr>
      <w:r w:rsidRPr="005C6024">
        <w:rPr>
          <w:rFonts w:hint="cs"/>
          <w:b/>
          <w:bCs/>
          <w:cs/>
          <w:lang w:val="en-US"/>
        </w:rPr>
        <w:t>รูปที่ 3.</w:t>
      </w:r>
      <w:r w:rsidRPr="005C6024">
        <w:rPr>
          <w:b/>
          <w:bCs/>
          <w:lang w:val="en-US"/>
        </w:rPr>
        <w:t>4</w:t>
      </w:r>
      <w:r w:rsidRPr="005C6024">
        <w:rPr>
          <w:rFonts w:hint="cs"/>
          <w:cs/>
          <w:lang w:val="en-US"/>
        </w:rPr>
        <w:t xml:space="preserve"> การทำงานของบอทในระบบแปลภาษาไทย-ม้ง อัตโนมัติ</w:t>
      </w:r>
    </w:p>
    <w:p w14:paraId="3C477FAC" w14:textId="77777777" w:rsidR="00F33BF3" w:rsidRDefault="00F33BF3" w:rsidP="00F33BF3">
      <w:pPr>
        <w:jc w:val="left"/>
        <w:rPr>
          <w:lang w:val="en-US"/>
        </w:rPr>
      </w:pPr>
    </w:p>
    <w:p w14:paraId="0FBDE961" w14:textId="77777777" w:rsidR="006D0ABD" w:rsidRDefault="00F33BF3" w:rsidP="007A755C">
      <w:pPr>
        <w:ind w:firstLine="0"/>
        <w:jc w:val="left"/>
        <w:rPr>
          <w:lang w:val="en-US"/>
        </w:rPr>
      </w:pPr>
      <w:r>
        <w:rPr>
          <w:rFonts w:hint="cs"/>
          <w:cs/>
          <w:lang w:val="en-US"/>
        </w:rPr>
        <w:t>ขั้นตอนที่ 1 เป็นขั้นตอนรับคำหรือประโยคภาษไทยจากผู้ใช้ผ่านหน้าเว็ปแอปพลิเคชัน</w:t>
      </w:r>
    </w:p>
    <w:p w14:paraId="0BAF3C67" w14:textId="1C77FBDF" w:rsidR="003C1154" w:rsidRPr="003C1154" w:rsidRDefault="006D0ABD" w:rsidP="007A755C">
      <w:pPr>
        <w:ind w:firstLine="0"/>
        <w:jc w:val="left"/>
        <w:rPr>
          <w:rFonts w:hint="cs"/>
          <w:lang w:val="en-US"/>
        </w:rPr>
      </w:pPr>
      <w:r>
        <w:rPr>
          <w:rFonts w:hint="cs"/>
          <w:cs/>
          <w:lang w:val="en-US"/>
        </w:rPr>
        <w:t xml:space="preserve">ขั้นตอนที่ 2 </w:t>
      </w:r>
      <w:r w:rsidR="00C172A8">
        <w:rPr>
          <w:rFonts w:hint="cs"/>
          <w:cs/>
          <w:lang w:val="en-US"/>
        </w:rPr>
        <w:t>เป็นการ</w:t>
      </w:r>
      <w:r w:rsidR="000527A8">
        <w:rPr>
          <w:rFonts w:hint="cs"/>
          <w:cs/>
          <w:lang w:val="en-US"/>
        </w:rPr>
        <w:t>ประโยคออกเป็นคำ</w:t>
      </w:r>
      <w:r w:rsidR="00EB2FCD">
        <w:rPr>
          <w:rFonts w:hint="cs"/>
          <w:cs/>
          <w:lang w:val="en-US"/>
        </w:rPr>
        <w:t>โดยใช้แพ</w:t>
      </w:r>
      <w:r w:rsidR="00A0051C">
        <w:rPr>
          <w:rFonts w:hint="cs"/>
          <w:cs/>
          <w:lang w:val="en-US"/>
        </w:rPr>
        <w:t>็</w:t>
      </w:r>
      <w:r w:rsidR="00EB2FCD">
        <w:rPr>
          <w:rFonts w:hint="cs"/>
          <w:cs/>
          <w:lang w:val="en-US"/>
        </w:rPr>
        <w:t>ก</w:t>
      </w:r>
      <w:r w:rsidR="00A0051C">
        <w:rPr>
          <w:rFonts w:hint="cs"/>
          <w:cs/>
          <w:lang w:val="en-US"/>
        </w:rPr>
        <w:t>เกจ</w:t>
      </w:r>
      <w:r w:rsidR="00C5659F">
        <w:rPr>
          <w:rFonts w:hint="cs"/>
          <w:cs/>
          <w:lang w:val="en-US"/>
        </w:rPr>
        <w:t xml:space="preserve"> </w:t>
      </w:r>
      <w:r w:rsidR="00C5659F">
        <w:rPr>
          <w:lang w:val="en-US"/>
        </w:rPr>
        <w:t>tltk</w:t>
      </w:r>
      <w:r w:rsidR="003C1154">
        <w:rPr>
          <w:lang w:val="en-US"/>
        </w:rPr>
        <w:t xml:space="preserve"> </w:t>
      </w:r>
      <w:r w:rsidR="005F289D">
        <w:rPr>
          <w:rFonts w:hint="cs"/>
          <w:cs/>
          <w:lang w:val="en-US"/>
        </w:rPr>
        <w:t>ในการตัด</w:t>
      </w:r>
      <w:r w:rsidR="00F140DD">
        <w:rPr>
          <w:rFonts w:hint="cs"/>
          <w:cs/>
          <w:lang w:val="en-US"/>
        </w:rPr>
        <w:t>คำ</w:t>
      </w:r>
      <w:r w:rsidR="00D25988">
        <w:rPr>
          <w:rFonts w:hint="cs"/>
          <w:cs/>
          <w:lang w:val="en-US"/>
        </w:rPr>
        <w:t xml:space="preserve"> ซึ่งมีความถูกต้องในการตัดคำ </w:t>
      </w:r>
      <w:r w:rsidR="00EE5D7D">
        <w:rPr>
          <w:rFonts w:hint="cs"/>
          <w:cs/>
          <w:lang w:val="en-US"/>
        </w:rPr>
        <w:t>97.8 เปอร์เซ็นต์</w:t>
      </w:r>
    </w:p>
    <w:p w14:paraId="65812657" w14:textId="654B1B31" w:rsidR="006D0ABD" w:rsidRPr="005C6024" w:rsidRDefault="006D0ABD" w:rsidP="006D0ABD">
      <w:pPr>
        <w:jc w:val="left"/>
        <w:rPr>
          <w:rFonts w:hint="cs"/>
          <w:cs/>
          <w:lang w:val="en-US"/>
        </w:rPr>
        <w:sectPr w:rsidR="006D0ABD" w:rsidRPr="005C6024" w:rsidSect="00C26CF1">
          <w:headerReference w:type="default" r:id="rId43"/>
          <w:pgSz w:w="11906" w:h="16838" w:code="9"/>
          <w:pgMar w:top="1440" w:right="1440" w:bottom="1440" w:left="2160" w:header="709" w:footer="709" w:gutter="0"/>
          <w:cols w:space="708"/>
          <w:titlePg/>
          <w:docGrid w:linePitch="435"/>
        </w:sectPr>
      </w:pPr>
      <w:r>
        <w:rPr>
          <w:cs/>
          <w:lang w:val="en-US"/>
        </w:rPr>
        <w:br/>
      </w:r>
    </w:p>
    <w:p w14:paraId="26A8BDF6" w14:textId="77777777" w:rsidR="0036209B" w:rsidRPr="005C6024" w:rsidRDefault="0036209B" w:rsidP="0036209B">
      <w:pPr>
        <w:rPr>
          <w:lang w:val="en-US"/>
        </w:rPr>
      </w:pPr>
      <w:r w:rsidRPr="005C6024">
        <w:rPr>
          <w:noProof/>
          <w:cs/>
        </w:rPr>
        <w:lastRenderedPageBreak/>
        <w:drawing>
          <wp:anchor distT="0" distB="0" distL="114300" distR="114300" simplePos="0" relativeHeight="251655175" behindDoc="1" locked="0" layoutInCell="1" allowOverlap="1" wp14:anchorId="667AF76F" wp14:editId="4A5D4C9C">
            <wp:simplePos x="0" y="0"/>
            <wp:positionH relativeFrom="column">
              <wp:posOffset>609600</wp:posOffset>
            </wp:positionH>
            <wp:positionV relativeFrom="paragraph">
              <wp:posOffset>-187325</wp:posOffset>
            </wp:positionV>
            <wp:extent cx="7781925" cy="4584824"/>
            <wp:effectExtent l="0" t="0" r="0" b="6350"/>
            <wp:wrapNone/>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781925" cy="458482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28C3E7D" w14:textId="77777777" w:rsidR="0036209B" w:rsidRPr="005C6024" w:rsidRDefault="0036209B" w:rsidP="0036209B">
      <w:pPr>
        <w:rPr>
          <w:lang w:val="en-US"/>
        </w:rPr>
      </w:pPr>
    </w:p>
    <w:p w14:paraId="49461D1F" w14:textId="77777777" w:rsidR="0036209B" w:rsidRPr="005C6024" w:rsidRDefault="0036209B" w:rsidP="0036209B">
      <w:pPr>
        <w:rPr>
          <w:lang w:val="en-US"/>
        </w:rPr>
      </w:pPr>
    </w:p>
    <w:p w14:paraId="21D814B1" w14:textId="77777777" w:rsidR="0036209B" w:rsidRPr="005C6024" w:rsidRDefault="0036209B" w:rsidP="0036209B">
      <w:pPr>
        <w:rPr>
          <w:lang w:val="en-US"/>
        </w:rPr>
      </w:pPr>
    </w:p>
    <w:p w14:paraId="799E8963" w14:textId="77777777" w:rsidR="0036209B" w:rsidRPr="005C6024" w:rsidRDefault="0036209B" w:rsidP="0036209B">
      <w:pPr>
        <w:rPr>
          <w:lang w:val="en-US"/>
        </w:rPr>
      </w:pPr>
    </w:p>
    <w:p w14:paraId="520998EB" w14:textId="77777777" w:rsidR="0036209B" w:rsidRPr="005C6024" w:rsidRDefault="0036209B" w:rsidP="0036209B">
      <w:pPr>
        <w:rPr>
          <w:lang w:val="en-US"/>
        </w:rPr>
      </w:pPr>
    </w:p>
    <w:p w14:paraId="553C563F" w14:textId="77777777" w:rsidR="0036209B" w:rsidRPr="005C6024" w:rsidRDefault="0036209B" w:rsidP="0036209B">
      <w:pPr>
        <w:rPr>
          <w:lang w:val="en-US"/>
        </w:rPr>
      </w:pPr>
    </w:p>
    <w:p w14:paraId="06C597CA" w14:textId="77777777" w:rsidR="0036209B" w:rsidRPr="005C6024" w:rsidRDefault="0036209B" w:rsidP="0036209B">
      <w:pPr>
        <w:rPr>
          <w:lang w:val="en-US"/>
        </w:rPr>
      </w:pPr>
    </w:p>
    <w:p w14:paraId="655CDF3F" w14:textId="77777777" w:rsidR="0036209B" w:rsidRPr="005C6024" w:rsidRDefault="0036209B" w:rsidP="0036209B">
      <w:pPr>
        <w:rPr>
          <w:lang w:val="en-US"/>
        </w:rPr>
      </w:pPr>
    </w:p>
    <w:p w14:paraId="36ED5CF0" w14:textId="77777777" w:rsidR="0036209B" w:rsidRPr="005C6024" w:rsidRDefault="0036209B" w:rsidP="0036209B">
      <w:pPr>
        <w:rPr>
          <w:lang w:val="en-US"/>
        </w:rPr>
      </w:pPr>
    </w:p>
    <w:p w14:paraId="4B132FFD" w14:textId="77777777" w:rsidR="0036209B" w:rsidRPr="005C6024" w:rsidRDefault="0036209B" w:rsidP="0036209B">
      <w:pPr>
        <w:rPr>
          <w:lang w:val="en-US"/>
        </w:rPr>
      </w:pPr>
    </w:p>
    <w:p w14:paraId="3A24DDB8" w14:textId="77777777" w:rsidR="0036209B" w:rsidRPr="005C6024" w:rsidRDefault="0036209B" w:rsidP="0036209B">
      <w:pPr>
        <w:rPr>
          <w:lang w:val="en-US"/>
        </w:rPr>
      </w:pPr>
    </w:p>
    <w:p w14:paraId="335AA965" w14:textId="77777777" w:rsidR="0036209B" w:rsidRPr="005C6024" w:rsidRDefault="0036209B" w:rsidP="0036209B">
      <w:pPr>
        <w:rPr>
          <w:lang w:val="en-US"/>
        </w:rPr>
      </w:pPr>
    </w:p>
    <w:p w14:paraId="38216175" w14:textId="77777777" w:rsidR="0036209B" w:rsidRPr="005C6024" w:rsidRDefault="0036209B" w:rsidP="0036209B">
      <w:pPr>
        <w:rPr>
          <w:lang w:val="en-US"/>
        </w:rPr>
      </w:pPr>
    </w:p>
    <w:p w14:paraId="73A49034" w14:textId="77777777" w:rsidR="0036209B" w:rsidRPr="005C6024" w:rsidRDefault="0036209B" w:rsidP="0036209B">
      <w:pPr>
        <w:rPr>
          <w:lang w:val="en-US"/>
        </w:rPr>
      </w:pPr>
    </w:p>
    <w:p w14:paraId="0B3D1EC5" w14:textId="77777777" w:rsidR="0036209B" w:rsidRPr="005C6024" w:rsidRDefault="0036209B" w:rsidP="0036209B">
      <w:pPr>
        <w:rPr>
          <w:lang w:val="en-US"/>
        </w:rPr>
      </w:pPr>
    </w:p>
    <w:p w14:paraId="42D2130E" w14:textId="77777777" w:rsidR="0036209B" w:rsidRPr="005C6024" w:rsidRDefault="0036209B" w:rsidP="0036209B">
      <w:pPr>
        <w:rPr>
          <w:lang w:val="en-US"/>
        </w:rPr>
      </w:pPr>
    </w:p>
    <w:p w14:paraId="1031CF5D" w14:textId="77777777" w:rsidR="0036209B" w:rsidRPr="005C6024" w:rsidRDefault="0036209B" w:rsidP="0036209B">
      <w:pPr>
        <w:ind w:firstLine="0"/>
        <w:rPr>
          <w:lang w:val="en-US"/>
        </w:rPr>
      </w:pPr>
    </w:p>
    <w:p w14:paraId="61ECDD01" w14:textId="77777777" w:rsidR="0036209B" w:rsidRPr="005C6024" w:rsidRDefault="0036209B" w:rsidP="0036209B">
      <w:pPr>
        <w:ind w:firstLine="0"/>
        <w:jc w:val="center"/>
        <w:rPr>
          <w:cs/>
          <w:lang w:val="en-US"/>
        </w:rPr>
        <w:sectPr w:rsidR="0036209B" w:rsidRPr="005C6024" w:rsidSect="006E3EFB">
          <w:pgSz w:w="16838" w:h="11906" w:orient="landscape" w:code="9"/>
          <w:pgMar w:top="2160" w:right="1440" w:bottom="1440" w:left="1440" w:header="709" w:footer="709" w:gutter="0"/>
          <w:cols w:space="708"/>
          <w:titlePg/>
          <w:docGrid w:linePitch="360"/>
        </w:sectPr>
      </w:pPr>
      <w:r w:rsidRPr="005C6024">
        <w:rPr>
          <w:rFonts w:hint="cs"/>
          <w:b/>
          <w:bCs/>
          <w:cs/>
          <w:lang w:val="en-US"/>
        </w:rPr>
        <w:t>รูปที่ 3.</w:t>
      </w:r>
      <w:r w:rsidRPr="005C6024">
        <w:rPr>
          <w:b/>
          <w:bCs/>
          <w:lang w:val="en-US"/>
        </w:rPr>
        <w:t>5</w:t>
      </w:r>
      <w:r w:rsidRPr="005C6024">
        <w:rPr>
          <w:rFonts w:hint="cs"/>
          <w:cs/>
          <w:lang w:val="en-US"/>
        </w:rPr>
        <w:t xml:space="preserve"> แผนภาพบริบทระบบแปลภาษาไทย-ม้ง อัตโนมัติ</w:t>
      </w:r>
    </w:p>
    <w:p w14:paraId="56E74E5F" w14:textId="0A645F52" w:rsidR="0036209B" w:rsidRPr="005C6024" w:rsidRDefault="00577A1D" w:rsidP="0036209B">
      <w:pPr>
        <w:ind w:firstLine="0"/>
        <w:rPr>
          <w:lang w:val="en-US"/>
        </w:rPr>
      </w:pPr>
      <w:r>
        <w:rPr>
          <w:noProof/>
          <w:lang w:val="th-TH"/>
        </w:rPr>
        <w:lastRenderedPageBreak/>
        <w:pict w14:anchorId="36D54C41">
          <v:shape id="_x0000_s1037" type="#_x0000_t75" style="position:absolute;left:0;text-align:left;margin-left:88.35pt;margin-top:0;width:546.3pt;height:373.8pt;z-index:251655177" wrapcoords="-27 39 -27 1289 8608 1289 8608 1914 4411 2148 481 2422 481 10663 107 10976 -27 11132 -27 13515 561 13788 1283 13788 1283 14374 4010 14413 4010 14647 7004 15038 4277 15077 1283 15350 1283 16288 241 16561 -27 16678 -27 19061 749 19413 1283 19413 1283 20428 2379 20663 3983 20702 8608 21288 8608 21522 11361 21522 11361 21288 11602 21288 13607 20741 18980 20663 21039 20506 21065 18280 21573 18046 21573 17967 20664 17538 20718 17030 20584 16991 21547 16835 21600 16796 21012 16288 21065 3047 11361 2539 11361 1289 21466 1289 20985 664 21440 39 -27 39">
            <v:imagedata r:id="rId45" o:title=""/>
            <w10:wrap type="tight"/>
          </v:shape>
        </w:pict>
      </w:r>
    </w:p>
    <w:p w14:paraId="02B678A5" w14:textId="77777777" w:rsidR="0036209B" w:rsidRPr="005C6024" w:rsidRDefault="0036209B" w:rsidP="0036209B">
      <w:pPr>
        <w:ind w:firstLine="0"/>
        <w:rPr>
          <w:lang w:val="en-US"/>
        </w:rPr>
      </w:pPr>
    </w:p>
    <w:p w14:paraId="2D3EF529" w14:textId="77777777" w:rsidR="0036209B" w:rsidRPr="005C6024" w:rsidRDefault="0036209B" w:rsidP="0036209B">
      <w:pPr>
        <w:ind w:firstLine="0"/>
        <w:rPr>
          <w:lang w:val="en-US"/>
        </w:rPr>
      </w:pPr>
    </w:p>
    <w:p w14:paraId="634FE79B" w14:textId="77777777" w:rsidR="0036209B" w:rsidRPr="005C6024" w:rsidRDefault="0036209B" w:rsidP="0036209B">
      <w:pPr>
        <w:ind w:firstLine="0"/>
        <w:rPr>
          <w:lang w:val="en-US"/>
        </w:rPr>
      </w:pPr>
    </w:p>
    <w:p w14:paraId="0B75219E" w14:textId="77777777" w:rsidR="0036209B" w:rsidRPr="005C6024" w:rsidRDefault="0036209B" w:rsidP="0036209B">
      <w:pPr>
        <w:ind w:firstLine="0"/>
        <w:rPr>
          <w:lang w:val="en-US"/>
        </w:rPr>
      </w:pPr>
    </w:p>
    <w:p w14:paraId="27976AFD" w14:textId="77777777" w:rsidR="0036209B" w:rsidRPr="005C6024" w:rsidRDefault="0036209B" w:rsidP="0036209B">
      <w:pPr>
        <w:ind w:firstLine="0"/>
        <w:rPr>
          <w:lang w:val="en-US"/>
        </w:rPr>
      </w:pPr>
    </w:p>
    <w:p w14:paraId="76F03569" w14:textId="77777777" w:rsidR="0036209B" w:rsidRPr="005C6024" w:rsidRDefault="0036209B" w:rsidP="0036209B">
      <w:pPr>
        <w:ind w:firstLine="0"/>
        <w:rPr>
          <w:lang w:val="en-US"/>
        </w:rPr>
      </w:pPr>
    </w:p>
    <w:p w14:paraId="783E049D" w14:textId="77777777" w:rsidR="0036209B" w:rsidRPr="005C6024" w:rsidRDefault="0036209B" w:rsidP="0036209B">
      <w:pPr>
        <w:ind w:firstLine="0"/>
        <w:rPr>
          <w:lang w:val="en-US"/>
        </w:rPr>
      </w:pPr>
    </w:p>
    <w:p w14:paraId="7E43E475" w14:textId="77777777" w:rsidR="0036209B" w:rsidRPr="005C6024" w:rsidRDefault="0036209B" w:rsidP="0036209B">
      <w:pPr>
        <w:ind w:firstLine="0"/>
        <w:rPr>
          <w:lang w:val="en-US"/>
        </w:rPr>
      </w:pPr>
    </w:p>
    <w:p w14:paraId="0DA04C3A" w14:textId="77777777" w:rsidR="0036209B" w:rsidRPr="005C6024" w:rsidRDefault="0036209B" w:rsidP="0036209B">
      <w:pPr>
        <w:ind w:firstLine="0"/>
        <w:rPr>
          <w:lang w:val="en-US"/>
        </w:rPr>
      </w:pPr>
    </w:p>
    <w:p w14:paraId="5998F9F3" w14:textId="77777777" w:rsidR="0036209B" w:rsidRPr="005C6024" w:rsidRDefault="0036209B" w:rsidP="0036209B">
      <w:pPr>
        <w:ind w:firstLine="0"/>
        <w:rPr>
          <w:lang w:val="en-US"/>
        </w:rPr>
      </w:pPr>
    </w:p>
    <w:p w14:paraId="5CB9D7E9" w14:textId="77777777" w:rsidR="0036209B" w:rsidRPr="005C6024" w:rsidRDefault="0036209B" w:rsidP="0036209B">
      <w:pPr>
        <w:ind w:firstLine="0"/>
        <w:rPr>
          <w:lang w:val="en-US"/>
        </w:rPr>
      </w:pPr>
    </w:p>
    <w:p w14:paraId="609CF06A" w14:textId="77777777" w:rsidR="0036209B" w:rsidRPr="005C6024" w:rsidRDefault="0036209B" w:rsidP="0036209B">
      <w:pPr>
        <w:ind w:firstLine="0"/>
        <w:rPr>
          <w:lang w:val="en-US"/>
        </w:rPr>
      </w:pPr>
    </w:p>
    <w:p w14:paraId="7FC00C7D" w14:textId="77777777" w:rsidR="0036209B" w:rsidRPr="005C6024" w:rsidRDefault="0036209B" w:rsidP="0036209B">
      <w:pPr>
        <w:ind w:firstLine="0"/>
        <w:rPr>
          <w:lang w:val="en-US"/>
        </w:rPr>
      </w:pPr>
    </w:p>
    <w:p w14:paraId="05AC0C87" w14:textId="77777777" w:rsidR="0036209B" w:rsidRPr="005C6024" w:rsidRDefault="0036209B" w:rsidP="0036209B">
      <w:pPr>
        <w:ind w:firstLine="0"/>
        <w:rPr>
          <w:lang w:val="en-US"/>
        </w:rPr>
      </w:pPr>
    </w:p>
    <w:p w14:paraId="346946EC" w14:textId="77777777" w:rsidR="0036209B" w:rsidRPr="005C6024" w:rsidRDefault="0036209B" w:rsidP="0036209B">
      <w:pPr>
        <w:ind w:firstLine="0"/>
        <w:rPr>
          <w:lang w:val="en-US"/>
        </w:rPr>
      </w:pPr>
    </w:p>
    <w:p w14:paraId="45D2A832" w14:textId="77777777" w:rsidR="0036209B" w:rsidRPr="005C6024" w:rsidRDefault="0036209B" w:rsidP="0036209B">
      <w:pPr>
        <w:ind w:firstLine="0"/>
        <w:rPr>
          <w:lang w:val="en-US"/>
        </w:rPr>
      </w:pPr>
    </w:p>
    <w:p w14:paraId="3D8B658C" w14:textId="77777777" w:rsidR="0036209B" w:rsidRPr="005C6024" w:rsidRDefault="0036209B" w:rsidP="0036209B">
      <w:pPr>
        <w:ind w:firstLine="0"/>
        <w:rPr>
          <w:lang w:val="en-US"/>
        </w:rPr>
      </w:pPr>
    </w:p>
    <w:p w14:paraId="27C38E78" w14:textId="77777777" w:rsidR="0036209B" w:rsidRPr="005C6024" w:rsidRDefault="0036209B" w:rsidP="00C96879">
      <w:pPr>
        <w:ind w:firstLine="0"/>
        <w:jc w:val="center"/>
        <w:rPr>
          <w:cs/>
          <w:lang w:val="en-US"/>
        </w:rPr>
      </w:pPr>
      <w:r w:rsidRPr="005C6024">
        <w:rPr>
          <w:rFonts w:hint="cs"/>
          <w:b/>
          <w:bCs/>
          <w:cs/>
          <w:lang w:val="en-US"/>
        </w:rPr>
        <w:t>รูปที่</w:t>
      </w:r>
      <w:r w:rsidRPr="005C6024">
        <w:rPr>
          <w:b/>
          <w:bCs/>
          <w:lang w:val="en-US"/>
        </w:rPr>
        <w:t xml:space="preserve"> </w:t>
      </w:r>
      <w:r w:rsidRPr="005C6024">
        <w:rPr>
          <w:rFonts w:hint="cs"/>
          <w:b/>
          <w:bCs/>
          <w:cs/>
          <w:lang w:val="en-US"/>
        </w:rPr>
        <w:t>3.</w:t>
      </w:r>
      <w:r w:rsidRPr="005C6024">
        <w:rPr>
          <w:b/>
          <w:bCs/>
          <w:lang w:val="en-US"/>
        </w:rPr>
        <w:t xml:space="preserve">6 </w:t>
      </w:r>
      <w:r w:rsidRPr="005C6024">
        <w:rPr>
          <w:rFonts w:hint="cs"/>
          <w:cs/>
          <w:lang w:val="en-US"/>
        </w:rPr>
        <w:t xml:space="preserve">แผนภาพกระแสข้อมูลระดับที่ </w:t>
      </w:r>
      <w:r w:rsidRPr="005C6024">
        <w:rPr>
          <w:lang w:val="en-US"/>
        </w:rPr>
        <w:t>1</w:t>
      </w:r>
    </w:p>
    <w:p w14:paraId="143D4692" w14:textId="6E1C8F96" w:rsidR="0036209B" w:rsidRPr="005C6024" w:rsidRDefault="00577A1D" w:rsidP="0036209B">
      <w:pPr>
        <w:ind w:firstLine="0"/>
        <w:jc w:val="center"/>
        <w:rPr>
          <w:b/>
          <w:bCs/>
          <w:lang w:val="en-US"/>
        </w:rPr>
      </w:pPr>
      <w:r>
        <w:rPr>
          <w:rFonts w:asciiTheme="minorHAnsi" w:eastAsiaTheme="minorEastAsia" w:hAnsiTheme="minorHAnsi" w:cstheme="minorBidi"/>
          <w:noProof/>
          <w:sz w:val="22"/>
          <w:szCs w:val="28"/>
          <w:lang w:bidi="th"/>
        </w:rPr>
        <w:lastRenderedPageBreak/>
        <w:object w:dxaOrig="1440" w:dyaOrig="1440" w14:anchorId="1F6928CF">
          <v:shape id="_x0000_s1044" type="#_x0000_t75" style="position:absolute;left:0;text-align:left;margin-left:0;margin-top:0;width:665.45pt;height:351.6pt;z-index:-251661296" wrapcoords="1145 46 1145 3869 2192 4467 2386 4467 292 4790 170 4790 170 5895 2386 5941 1510 6310 1145 6494 1145 10316 1218 10362 2386 10362 2338 10593 2386 12573 1437 12757 1291 12849 1291 13863 1583 14047 2386 14047 2386 15521 1242 15751 1047 15843 1047 19389 9960 20080 9936 21139 11372 21416 13540 21508 17631 21508 17679 21416 15926 21416 16584 21139 16559 20679 18824 20679 18994 20633 18946 14784 19214 14784 20017 14231 20066 13218 19822 13034 18946 12573 18994 9810 18800 9764 17752 9626 18459 9349 18434 6678 19214 6678 19579 6448 19603 5481 19408 5342 18434 5204 18434 4467 21600 3777 21600 3730 21235 2994 21283 2349 21089 2303 17387 2257 21600 2026 21576 1888 12492 1520 12541 322 12103 322 3750 46 1145 46">
            <v:imagedata r:id="rId46" o:title=""/>
            <w10:wrap type="tight"/>
          </v:shape>
          <o:OLEObject Type="Embed" ProgID="Visio.Drawing.15" ShapeID="_x0000_s1044" DrawAspect="Content" ObjectID="_1635183047" r:id="rId47"/>
        </w:object>
      </w:r>
    </w:p>
    <w:p w14:paraId="0DC912A1" w14:textId="04E974D7" w:rsidR="0036209B" w:rsidRPr="005C6024" w:rsidRDefault="0036209B" w:rsidP="002A032D">
      <w:pPr>
        <w:ind w:firstLine="0"/>
        <w:jc w:val="center"/>
        <w:rPr>
          <w:b/>
          <w:bCs/>
          <w:lang w:val="en-US"/>
        </w:rPr>
      </w:pPr>
    </w:p>
    <w:p w14:paraId="75DC57D1" w14:textId="68397DDF" w:rsidR="0036209B" w:rsidRDefault="0036209B" w:rsidP="0036209B">
      <w:pPr>
        <w:ind w:firstLine="0"/>
        <w:jc w:val="center"/>
        <w:rPr>
          <w:b/>
          <w:bCs/>
          <w:lang w:val="en-US"/>
        </w:rPr>
      </w:pPr>
    </w:p>
    <w:p w14:paraId="009EBDA1" w14:textId="64DD6A9B" w:rsidR="002A032D" w:rsidRDefault="002A032D" w:rsidP="0036209B">
      <w:pPr>
        <w:ind w:firstLine="0"/>
        <w:jc w:val="center"/>
        <w:rPr>
          <w:b/>
          <w:bCs/>
          <w:lang w:val="en-US"/>
        </w:rPr>
      </w:pPr>
    </w:p>
    <w:p w14:paraId="1D4FA117" w14:textId="12E3BA10" w:rsidR="002A032D" w:rsidRDefault="002A032D" w:rsidP="0036209B">
      <w:pPr>
        <w:ind w:firstLine="0"/>
        <w:jc w:val="center"/>
        <w:rPr>
          <w:b/>
          <w:bCs/>
          <w:lang w:val="en-US"/>
        </w:rPr>
      </w:pPr>
    </w:p>
    <w:p w14:paraId="4565AEF6" w14:textId="68F5E137" w:rsidR="002A032D" w:rsidRDefault="002A032D" w:rsidP="0036209B">
      <w:pPr>
        <w:ind w:firstLine="0"/>
        <w:jc w:val="center"/>
        <w:rPr>
          <w:b/>
          <w:bCs/>
          <w:lang w:val="en-US"/>
        </w:rPr>
      </w:pPr>
    </w:p>
    <w:p w14:paraId="3BCDF09E" w14:textId="6694BDFB" w:rsidR="002A032D" w:rsidRDefault="002A032D" w:rsidP="0036209B">
      <w:pPr>
        <w:ind w:firstLine="0"/>
        <w:jc w:val="center"/>
        <w:rPr>
          <w:b/>
          <w:bCs/>
          <w:lang w:val="en-US"/>
        </w:rPr>
      </w:pPr>
    </w:p>
    <w:p w14:paraId="73492531" w14:textId="5824AEED" w:rsidR="002A032D" w:rsidRDefault="002A032D" w:rsidP="0036209B">
      <w:pPr>
        <w:ind w:firstLine="0"/>
        <w:jc w:val="center"/>
        <w:rPr>
          <w:b/>
          <w:bCs/>
          <w:lang w:val="en-US"/>
        </w:rPr>
      </w:pPr>
    </w:p>
    <w:p w14:paraId="1257AA1E" w14:textId="48260994" w:rsidR="002A032D" w:rsidRDefault="002A032D" w:rsidP="0036209B">
      <w:pPr>
        <w:ind w:firstLine="0"/>
        <w:jc w:val="center"/>
        <w:rPr>
          <w:b/>
          <w:bCs/>
          <w:lang w:val="en-US"/>
        </w:rPr>
      </w:pPr>
    </w:p>
    <w:p w14:paraId="764A53F2" w14:textId="1C835B4F" w:rsidR="002A032D" w:rsidRDefault="002A032D" w:rsidP="0036209B">
      <w:pPr>
        <w:ind w:firstLine="0"/>
        <w:jc w:val="center"/>
        <w:rPr>
          <w:b/>
          <w:bCs/>
          <w:lang w:val="en-US"/>
        </w:rPr>
      </w:pPr>
    </w:p>
    <w:p w14:paraId="7652AADB" w14:textId="5C71867F" w:rsidR="002A032D" w:rsidRDefault="002A032D" w:rsidP="0036209B">
      <w:pPr>
        <w:ind w:firstLine="0"/>
        <w:jc w:val="center"/>
        <w:rPr>
          <w:b/>
          <w:bCs/>
          <w:lang w:val="en-US"/>
        </w:rPr>
      </w:pPr>
    </w:p>
    <w:p w14:paraId="0A41A88E" w14:textId="13EC1114" w:rsidR="002A032D" w:rsidRDefault="002A032D" w:rsidP="0036209B">
      <w:pPr>
        <w:ind w:firstLine="0"/>
        <w:jc w:val="center"/>
        <w:rPr>
          <w:b/>
          <w:bCs/>
          <w:lang w:val="en-US"/>
        </w:rPr>
      </w:pPr>
    </w:p>
    <w:p w14:paraId="6257D64C" w14:textId="5EC51DFD" w:rsidR="002A032D" w:rsidRDefault="002A032D" w:rsidP="0036209B">
      <w:pPr>
        <w:ind w:firstLine="0"/>
        <w:jc w:val="center"/>
        <w:rPr>
          <w:b/>
          <w:bCs/>
          <w:lang w:val="en-US"/>
        </w:rPr>
      </w:pPr>
    </w:p>
    <w:p w14:paraId="4B1C60D4" w14:textId="1ABB90C4" w:rsidR="002A032D" w:rsidRDefault="002A032D" w:rsidP="0036209B">
      <w:pPr>
        <w:ind w:firstLine="0"/>
        <w:jc w:val="center"/>
        <w:rPr>
          <w:b/>
          <w:bCs/>
          <w:lang w:val="en-US"/>
        </w:rPr>
      </w:pPr>
    </w:p>
    <w:p w14:paraId="28AD6A53" w14:textId="1FD4B1B2" w:rsidR="002A032D" w:rsidRDefault="002A032D" w:rsidP="0036209B">
      <w:pPr>
        <w:ind w:firstLine="0"/>
        <w:jc w:val="center"/>
        <w:rPr>
          <w:b/>
          <w:bCs/>
          <w:lang w:val="en-US"/>
        </w:rPr>
      </w:pPr>
    </w:p>
    <w:p w14:paraId="3DB1AE57" w14:textId="77777777" w:rsidR="002A032D" w:rsidRPr="005C6024" w:rsidRDefault="002A032D" w:rsidP="0036209B">
      <w:pPr>
        <w:ind w:firstLine="0"/>
        <w:jc w:val="center"/>
        <w:rPr>
          <w:b/>
          <w:bCs/>
          <w:lang w:val="en-US"/>
        </w:rPr>
      </w:pPr>
    </w:p>
    <w:p w14:paraId="2121E902" w14:textId="77777777" w:rsidR="0036209B" w:rsidRPr="005C6024" w:rsidRDefault="0036209B" w:rsidP="0036209B">
      <w:pPr>
        <w:ind w:firstLine="0"/>
        <w:jc w:val="center"/>
        <w:rPr>
          <w:b/>
          <w:bCs/>
          <w:lang w:val="en-US"/>
        </w:rPr>
      </w:pPr>
    </w:p>
    <w:p w14:paraId="73010455" w14:textId="77777777" w:rsidR="0036209B" w:rsidRPr="005C6024" w:rsidRDefault="0036209B" w:rsidP="0036209B">
      <w:pPr>
        <w:ind w:firstLine="0"/>
        <w:jc w:val="center"/>
        <w:rPr>
          <w:lang w:val="en-US"/>
        </w:rPr>
      </w:pPr>
      <w:r w:rsidRPr="005C6024">
        <w:rPr>
          <w:rFonts w:hint="cs"/>
          <w:b/>
          <w:bCs/>
          <w:cs/>
          <w:lang w:val="en-US"/>
        </w:rPr>
        <w:t>รูปที่ 3.</w:t>
      </w:r>
      <w:r w:rsidRPr="005C6024">
        <w:rPr>
          <w:b/>
          <w:bCs/>
          <w:lang w:val="en-US"/>
        </w:rPr>
        <w:t>7</w:t>
      </w:r>
      <w:r w:rsidRPr="005C6024">
        <w:rPr>
          <w:rFonts w:hint="cs"/>
          <w:b/>
          <w:bCs/>
          <w:cs/>
          <w:lang w:val="en-US"/>
        </w:rPr>
        <w:t xml:space="preserve"> </w:t>
      </w:r>
      <w:r w:rsidRPr="005C6024">
        <w:rPr>
          <w:rFonts w:hint="cs"/>
          <w:cs/>
          <w:lang w:val="en-US"/>
        </w:rPr>
        <w:t xml:space="preserve">แผนภาพกระแสข้อมูลระดับที่ </w:t>
      </w:r>
      <w:r w:rsidRPr="005C6024">
        <w:rPr>
          <w:lang w:val="en-US"/>
        </w:rPr>
        <w:t>2</w:t>
      </w:r>
    </w:p>
    <w:p w14:paraId="63D84857" w14:textId="695B17C5" w:rsidR="0036209B" w:rsidRDefault="00577A1D" w:rsidP="002A032D">
      <w:pPr>
        <w:ind w:firstLine="0"/>
        <w:jc w:val="both"/>
        <w:rPr>
          <w:b/>
          <w:bCs/>
          <w:lang w:val="en-US"/>
        </w:rPr>
      </w:pPr>
      <w:r>
        <w:rPr>
          <w:noProof/>
          <w:lang w:bidi="th"/>
        </w:rPr>
        <w:lastRenderedPageBreak/>
        <w:pict w14:anchorId="0B84E17D">
          <v:shape id="_x0000_s1046" type="#_x0000_t75" style="position:absolute;left:0;text-align:left;margin-left:75.6pt;margin-top:.3pt;width:563.8pt;height:370.45pt;z-index:-251661297" wrapcoords="10377 39 10377 1287 9890 1404 9788 1521 9788 4406 8379 4406 8276 4445 8276 5303 9173 5653 9788 5653 9788 8461 10198 8773 10582 8773 10582 9396 3254 9474 3254 11268 154 11697 154 12594 2947 13139 3254 13139 2075 13646 2075 16531 2767 16882 3254 16882 3254 17506 2280 17740 2101 17818 2101 18676 2280 18754 3254 18754 3254 20859 7687 21249 10019 21249 10019 21522 14221 21522 14246 21483 12888 21366 20088 20859 20088 19378 21421 18754 21472 17935 21344 17857 20063 17506 20063 16882 20575 16882 21241 16531 21267 13685 21062 13568 20114 13139 21369 12555 21421 11775 21216 11658 20063 11268 20114 9474 13068 9396 13068 8773 13349 8773 13683 8422 13657 6277 14093 6277 15322 5809 15348 4952 13657 4406 13708 1599 13606 1443 13273 1287 13273 39 10377 39">
            <v:imagedata r:id="rId48" o:title=""/>
            <w10:wrap type="through"/>
          </v:shape>
        </w:pict>
      </w:r>
    </w:p>
    <w:p w14:paraId="71AC8DF9" w14:textId="77777777" w:rsidR="0036209B" w:rsidRDefault="0036209B" w:rsidP="00945E3D">
      <w:pPr>
        <w:ind w:firstLine="0"/>
        <w:jc w:val="both"/>
        <w:rPr>
          <w:b/>
          <w:bCs/>
          <w:lang w:val="en-US"/>
        </w:rPr>
      </w:pPr>
    </w:p>
    <w:p w14:paraId="4B906DC3" w14:textId="77777777" w:rsidR="002A032D" w:rsidRDefault="002A032D" w:rsidP="00945E3D">
      <w:pPr>
        <w:ind w:firstLine="0"/>
        <w:jc w:val="both"/>
        <w:rPr>
          <w:b/>
          <w:bCs/>
          <w:lang w:val="en-US"/>
        </w:rPr>
      </w:pPr>
    </w:p>
    <w:p w14:paraId="00FF981E" w14:textId="77777777" w:rsidR="002A032D" w:rsidRDefault="002A032D" w:rsidP="00945E3D">
      <w:pPr>
        <w:ind w:firstLine="0"/>
        <w:jc w:val="both"/>
        <w:rPr>
          <w:b/>
          <w:bCs/>
          <w:lang w:val="en-US"/>
        </w:rPr>
      </w:pPr>
    </w:p>
    <w:p w14:paraId="62E8E852" w14:textId="77777777" w:rsidR="002A032D" w:rsidRDefault="002A032D" w:rsidP="00945E3D">
      <w:pPr>
        <w:ind w:firstLine="0"/>
        <w:jc w:val="both"/>
        <w:rPr>
          <w:b/>
          <w:bCs/>
          <w:lang w:val="en-US"/>
        </w:rPr>
      </w:pPr>
    </w:p>
    <w:p w14:paraId="655391FE" w14:textId="77777777" w:rsidR="002A032D" w:rsidRDefault="002A032D" w:rsidP="00945E3D">
      <w:pPr>
        <w:ind w:firstLine="0"/>
        <w:jc w:val="both"/>
        <w:rPr>
          <w:b/>
          <w:bCs/>
          <w:lang w:val="en-US"/>
        </w:rPr>
      </w:pPr>
    </w:p>
    <w:p w14:paraId="7B889E9C" w14:textId="77777777" w:rsidR="002A032D" w:rsidRDefault="002A032D" w:rsidP="00945E3D">
      <w:pPr>
        <w:ind w:firstLine="0"/>
        <w:jc w:val="both"/>
        <w:rPr>
          <w:b/>
          <w:bCs/>
          <w:lang w:val="en-US"/>
        </w:rPr>
      </w:pPr>
    </w:p>
    <w:p w14:paraId="17BDD183" w14:textId="77777777" w:rsidR="002A032D" w:rsidRDefault="002A032D" w:rsidP="00945E3D">
      <w:pPr>
        <w:ind w:firstLine="0"/>
        <w:jc w:val="both"/>
        <w:rPr>
          <w:b/>
          <w:bCs/>
          <w:lang w:val="en-US"/>
        </w:rPr>
      </w:pPr>
    </w:p>
    <w:p w14:paraId="787A7B14" w14:textId="77777777" w:rsidR="002A032D" w:rsidRDefault="002A032D" w:rsidP="00945E3D">
      <w:pPr>
        <w:ind w:firstLine="0"/>
        <w:jc w:val="both"/>
        <w:rPr>
          <w:b/>
          <w:bCs/>
          <w:lang w:val="en-US"/>
        </w:rPr>
      </w:pPr>
    </w:p>
    <w:p w14:paraId="17E1F8DE" w14:textId="77777777" w:rsidR="002A032D" w:rsidRDefault="002A032D" w:rsidP="00945E3D">
      <w:pPr>
        <w:ind w:firstLine="0"/>
        <w:jc w:val="both"/>
        <w:rPr>
          <w:b/>
          <w:bCs/>
          <w:lang w:val="en-US"/>
        </w:rPr>
      </w:pPr>
    </w:p>
    <w:p w14:paraId="69AE1214" w14:textId="77777777" w:rsidR="002A032D" w:rsidRDefault="002A032D" w:rsidP="00945E3D">
      <w:pPr>
        <w:ind w:firstLine="0"/>
        <w:jc w:val="both"/>
        <w:rPr>
          <w:b/>
          <w:bCs/>
          <w:lang w:val="en-US"/>
        </w:rPr>
      </w:pPr>
    </w:p>
    <w:p w14:paraId="3A87F4B9" w14:textId="77777777" w:rsidR="002A032D" w:rsidRDefault="002A032D" w:rsidP="00945E3D">
      <w:pPr>
        <w:ind w:firstLine="0"/>
        <w:jc w:val="both"/>
        <w:rPr>
          <w:b/>
          <w:bCs/>
          <w:lang w:val="en-US"/>
        </w:rPr>
      </w:pPr>
    </w:p>
    <w:p w14:paraId="5EABB717" w14:textId="77777777" w:rsidR="002A032D" w:rsidRDefault="002A032D" w:rsidP="00945E3D">
      <w:pPr>
        <w:ind w:firstLine="0"/>
        <w:jc w:val="both"/>
        <w:rPr>
          <w:b/>
          <w:bCs/>
          <w:lang w:val="en-US"/>
        </w:rPr>
      </w:pPr>
    </w:p>
    <w:p w14:paraId="016061E1" w14:textId="77777777" w:rsidR="002A032D" w:rsidRDefault="002A032D" w:rsidP="00945E3D">
      <w:pPr>
        <w:ind w:firstLine="0"/>
        <w:jc w:val="both"/>
        <w:rPr>
          <w:b/>
          <w:bCs/>
          <w:lang w:val="en-US"/>
        </w:rPr>
      </w:pPr>
    </w:p>
    <w:p w14:paraId="7B988694" w14:textId="77777777" w:rsidR="002A032D" w:rsidRDefault="002A032D" w:rsidP="00945E3D">
      <w:pPr>
        <w:ind w:firstLine="0"/>
        <w:jc w:val="both"/>
        <w:rPr>
          <w:b/>
          <w:bCs/>
          <w:lang w:val="en-US"/>
        </w:rPr>
      </w:pPr>
    </w:p>
    <w:p w14:paraId="7072287E" w14:textId="77777777" w:rsidR="002A032D" w:rsidRDefault="002A032D" w:rsidP="00945E3D">
      <w:pPr>
        <w:ind w:firstLine="0"/>
        <w:jc w:val="both"/>
        <w:rPr>
          <w:b/>
          <w:bCs/>
          <w:lang w:val="en-US"/>
        </w:rPr>
      </w:pPr>
    </w:p>
    <w:p w14:paraId="4FF4A3CD" w14:textId="77777777" w:rsidR="002A032D" w:rsidRDefault="002A032D" w:rsidP="00945E3D">
      <w:pPr>
        <w:ind w:firstLine="0"/>
        <w:jc w:val="both"/>
        <w:rPr>
          <w:b/>
          <w:bCs/>
          <w:lang w:val="en-US"/>
        </w:rPr>
      </w:pPr>
    </w:p>
    <w:p w14:paraId="40CE8649" w14:textId="773CDA51" w:rsidR="0036209B" w:rsidRPr="00945E3D" w:rsidRDefault="0036209B" w:rsidP="0036209B">
      <w:pPr>
        <w:ind w:firstLine="0"/>
        <w:jc w:val="center"/>
        <w:rPr>
          <w:b/>
          <w:bCs/>
          <w:cs/>
          <w:lang w:val="en-US"/>
        </w:rPr>
        <w:sectPr w:rsidR="0036209B" w:rsidRPr="00945E3D" w:rsidSect="007F1ADD">
          <w:pgSz w:w="16838" w:h="11906" w:orient="landscape" w:code="9"/>
          <w:pgMar w:top="2160" w:right="1440" w:bottom="1440" w:left="1440" w:header="709" w:footer="709" w:gutter="0"/>
          <w:cols w:space="708"/>
          <w:titlePg/>
          <w:docGrid w:linePitch="360"/>
        </w:sectPr>
      </w:pPr>
      <w:r w:rsidRPr="005C6024">
        <w:rPr>
          <w:rFonts w:hint="cs"/>
          <w:b/>
          <w:bCs/>
          <w:cs/>
          <w:lang w:val="en-US"/>
        </w:rPr>
        <w:t>รูปที่ 3.</w:t>
      </w:r>
      <w:r w:rsidRPr="005C6024">
        <w:rPr>
          <w:b/>
          <w:bCs/>
          <w:lang w:val="en-US"/>
        </w:rPr>
        <w:t>7</w:t>
      </w:r>
      <w:r w:rsidRPr="005C6024">
        <w:rPr>
          <w:rFonts w:hint="cs"/>
          <w:b/>
          <w:bCs/>
          <w:cs/>
          <w:lang w:val="en-US"/>
        </w:rPr>
        <w:t xml:space="preserve"> </w:t>
      </w:r>
      <w:r w:rsidRPr="005C6024">
        <w:rPr>
          <w:rFonts w:hint="cs"/>
          <w:cs/>
          <w:lang w:val="en-US"/>
        </w:rPr>
        <w:t xml:space="preserve">แผนภาพกระแสข้อมูลระดับที่ </w:t>
      </w:r>
      <w:r w:rsidRPr="005C6024">
        <w:rPr>
          <w:lang w:val="en-US"/>
        </w:rPr>
        <w:t>2</w:t>
      </w:r>
      <w:r w:rsidRPr="005C6024">
        <w:rPr>
          <w:rFonts w:hint="cs"/>
          <w:cs/>
          <w:lang w:val="en-US"/>
        </w:rPr>
        <w:t xml:space="preserve"> (ต่อ)</w:t>
      </w:r>
    </w:p>
    <w:p w14:paraId="4E026793" w14:textId="0BB575F3" w:rsidR="0036209B" w:rsidRPr="005C6024" w:rsidRDefault="0036209B" w:rsidP="000D28CD">
      <w:pPr>
        <w:pStyle w:val="3"/>
        <w:rPr>
          <w:lang w:val="en-US"/>
        </w:rPr>
      </w:pPr>
      <w:bookmarkStart w:id="110" w:name="_Toc22562816"/>
      <w:bookmarkStart w:id="111" w:name="_Toc24472415"/>
      <w:r w:rsidRPr="005C6024">
        <w:rPr>
          <w:lang w:val="en-US"/>
        </w:rPr>
        <w:lastRenderedPageBreak/>
        <w:t xml:space="preserve">3.5 </w:t>
      </w:r>
      <w:r w:rsidRPr="005C6024">
        <w:rPr>
          <w:rFonts w:hint="cs"/>
          <w:cs/>
          <w:lang w:val="en-US"/>
        </w:rPr>
        <w:t>แผนภาพกกระแสข้อมูลโปรแกรมแปลภาษาไทย-ม้ง อัตโนมัติ</w:t>
      </w:r>
      <w:bookmarkEnd w:id="110"/>
      <w:bookmarkEnd w:id="111"/>
    </w:p>
    <w:p w14:paraId="4D4C5010" w14:textId="77777777" w:rsidR="0036209B" w:rsidRPr="005C6024" w:rsidRDefault="0036209B" w:rsidP="0036209B">
      <w:pPr>
        <w:tabs>
          <w:tab w:val="left" w:pos="284"/>
          <w:tab w:val="left" w:pos="426"/>
        </w:tabs>
        <w:ind w:firstLine="0"/>
        <w:rPr>
          <w:cs/>
          <w:lang w:val="en-US"/>
        </w:rPr>
      </w:pPr>
      <w:r w:rsidRPr="005C6024">
        <w:rPr>
          <w:lang w:val="en-US"/>
        </w:rPr>
        <w:tab/>
      </w:r>
      <w:r w:rsidRPr="005C6024">
        <w:rPr>
          <w:lang w:val="en-US"/>
        </w:rPr>
        <w:tab/>
      </w:r>
      <w:r w:rsidRPr="005C6024">
        <w:rPr>
          <w:cs/>
          <w:lang w:val="en-US"/>
        </w:rPr>
        <w:t>แผนภาพกระแสข้อมูล คือ แผนภาพ</w:t>
      </w:r>
      <w:r w:rsidRPr="005C6024">
        <w:rPr>
          <w:rFonts w:hint="cs"/>
          <w:cs/>
          <w:lang w:val="en-US"/>
        </w:rPr>
        <w:t>ที่แสดงให้ถึง</w:t>
      </w:r>
      <w:r w:rsidRPr="005C6024">
        <w:rPr>
          <w:cs/>
          <w:lang w:val="en-US"/>
        </w:rPr>
        <w:t>การไหลของข้อมูลที่มีอยู่ในระบบ</w:t>
      </w:r>
      <w:r w:rsidRPr="005C6024">
        <w:rPr>
          <w:rFonts w:hint="cs"/>
          <w:cs/>
          <w:lang w:val="en-US"/>
        </w:rPr>
        <w:t>พร้อมทั้งแสดงให้เห็นถึงการจัดเก็บหรือการดึงข้อมูลของแต่ละกระบวนการว่ามาจากฐานข้อมูลไหน</w:t>
      </w:r>
    </w:p>
    <w:p w14:paraId="03A8519B" w14:textId="77777777" w:rsidR="0036209B" w:rsidRPr="005C6024" w:rsidRDefault="0036209B" w:rsidP="0036209B">
      <w:pPr>
        <w:ind w:firstLine="0"/>
        <w:rPr>
          <w:lang w:val="en-US"/>
        </w:rPr>
      </w:pPr>
    </w:p>
    <w:p w14:paraId="6B4F47FA" w14:textId="77777777" w:rsidR="0036209B" w:rsidRPr="005C6024" w:rsidRDefault="0036209B" w:rsidP="0036209B">
      <w:pPr>
        <w:ind w:firstLine="0"/>
        <w:jc w:val="both"/>
        <w:rPr>
          <w:lang w:val="en-US"/>
        </w:rPr>
      </w:pPr>
      <w:r w:rsidRPr="005C6024">
        <w:rPr>
          <w:rFonts w:hint="cs"/>
          <w:b/>
          <w:bCs/>
          <w:cs/>
          <w:lang w:val="en-US"/>
        </w:rPr>
        <w:t>ตารางที่ 3.</w:t>
      </w:r>
      <w:r w:rsidRPr="005C6024">
        <w:rPr>
          <w:b/>
          <w:bCs/>
          <w:lang w:val="en-US"/>
        </w:rPr>
        <w:t>1</w:t>
      </w:r>
      <w:r w:rsidRPr="005C6024">
        <w:rPr>
          <w:rFonts w:hint="cs"/>
          <w:cs/>
          <w:lang w:val="en-US"/>
        </w:rPr>
        <w:t xml:space="preserve"> แสดงรายชื่อกระบวนการของระบบในแผนภาพกระแสข้อมูลระดับที่ 1</w:t>
      </w:r>
    </w:p>
    <w:tbl>
      <w:tblPr>
        <w:tblStyle w:val="aa"/>
        <w:tblW w:w="0" w:type="auto"/>
        <w:tblLook w:val="04A0" w:firstRow="1" w:lastRow="0" w:firstColumn="1" w:lastColumn="0" w:noHBand="0" w:noVBand="1"/>
      </w:tblPr>
      <w:tblGrid>
        <w:gridCol w:w="2404"/>
        <w:gridCol w:w="5892"/>
      </w:tblGrid>
      <w:tr w:rsidR="0036209B" w:rsidRPr="005C6024" w14:paraId="71824680" w14:textId="77777777" w:rsidTr="0036209B">
        <w:tc>
          <w:tcPr>
            <w:tcW w:w="2405" w:type="dxa"/>
            <w:shd w:val="clear" w:color="auto" w:fill="D9D9D9" w:themeFill="background1" w:themeFillShade="D9"/>
          </w:tcPr>
          <w:p w14:paraId="5B892327" w14:textId="77777777" w:rsidR="0036209B" w:rsidRPr="005C6024" w:rsidRDefault="0036209B" w:rsidP="0036209B">
            <w:pPr>
              <w:ind w:firstLine="0"/>
              <w:jc w:val="center"/>
              <w:rPr>
                <w:lang w:val="en-US"/>
              </w:rPr>
            </w:pPr>
            <w:r w:rsidRPr="005C6024">
              <w:rPr>
                <w:rFonts w:hint="cs"/>
                <w:cs/>
                <w:lang w:val="en-US"/>
              </w:rPr>
              <w:t>กระบวนการที่</w:t>
            </w:r>
          </w:p>
        </w:tc>
        <w:tc>
          <w:tcPr>
            <w:tcW w:w="5896" w:type="dxa"/>
            <w:shd w:val="clear" w:color="auto" w:fill="D9D9D9" w:themeFill="background1" w:themeFillShade="D9"/>
          </w:tcPr>
          <w:p w14:paraId="37166736" w14:textId="77777777" w:rsidR="0036209B" w:rsidRPr="005C6024" w:rsidRDefault="0036209B" w:rsidP="0036209B">
            <w:pPr>
              <w:rPr>
                <w:lang w:val="en-US"/>
              </w:rPr>
            </w:pPr>
            <w:r w:rsidRPr="005C6024">
              <w:rPr>
                <w:rFonts w:hint="cs"/>
                <w:cs/>
                <w:lang w:val="en-US"/>
              </w:rPr>
              <w:t>รายละเอียดกระบวนการ</w:t>
            </w:r>
          </w:p>
        </w:tc>
      </w:tr>
      <w:tr w:rsidR="0036209B" w:rsidRPr="005C6024" w14:paraId="500E8658" w14:textId="77777777" w:rsidTr="0036209B">
        <w:tc>
          <w:tcPr>
            <w:tcW w:w="2405" w:type="dxa"/>
          </w:tcPr>
          <w:p w14:paraId="2DD78C12" w14:textId="77777777" w:rsidR="0036209B" w:rsidRPr="005C6024" w:rsidRDefault="0036209B" w:rsidP="0036209B">
            <w:pPr>
              <w:ind w:firstLine="0"/>
              <w:jc w:val="center"/>
              <w:rPr>
                <w:lang w:val="en-US"/>
              </w:rPr>
            </w:pPr>
            <w:r w:rsidRPr="005C6024">
              <w:rPr>
                <w:rFonts w:hint="cs"/>
                <w:cs/>
                <w:lang w:val="en-US"/>
              </w:rPr>
              <w:t>1.0</w:t>
            </w:r>
          </w:p>
        </w:tc>
        <w:tc>
          <w:tcPr>
            <w:tcW w:w="5896" w:type="dxa"/>
          </w:tcPr>
          <w:p w14:paraId="412553D9" w14:textId="77777777" w:rsidR="0036209B" w:rsidRPr="005C6024" w:rsidRDefault="0036209B" w:rsidP="0036209B">
            <w:pPr>
              <w:ind w:firstLine="0"/>
              <w:jc w:val="left"/>
              <w:rPr>
                <w:lang w:val="en-US"/>
              </w:rPr>
            </w:pPr>
            <w:r w:rsidRPr="005C6024">
              <w:rPr>
                <w:rFonts w:hint="cs"/>
                <w:cs/>
                <w:lang w:val="en-US"/>
              </w:rPr>
              <w:t>แปลความหมายระหว่างภาษาไทย-ม้ง</w:t>
            </w:r>
          </w:p>
        </w:tc>
      </w:tr>
      <w:tr w:rsidR="0036209B" w:rsidRPr="005C6024" w14:paraId="195709C9" w14:textId="77777777" w:rsidTr="0036209B">
        <w:tc>
          <w:tcPr>
            <w:tcW w:w="2405" w:type="dxa"/>
          </w:tcPr>
          <w:p w14:paraId="5844C7FE" w14:textId="77777777" w:rsidR="0036209B" w:rsidRPr="005C6024" w:rsidRDefault="0036209B" w:rsidP="0036209B">
            <w:pPr>
              <w:ind w:firstLine="0"/>
              <w:jc w:val="center"/>
              <w:rPr>
                <w:lang w:val="en-US"/>
              </w:rPr>
            </w:pPr>
            <w:r w:rsidRPr="005C6024">
              <w:rPr>
                <w:rFonts w:hint="cs"/>
                <w:cs/>
                <w:lang w:val="en-US"/>
              </w:rPr>
              <w:t>2.0</w:t>
            </w:r>
          </w:p>
        </w:tc>
        <w:tc>
          <w:tcPr>
            <w:tcW w:w="5896" w:type="dxa"/>
          </w:tcPr>
          <w:p w14:paraId="61B935EF" w14:textId="77777777" w:rsidR="0036209B" w:rsidRPr="005C6024" w:rsidRDefault="0036209B" w:rsidP="0036209B">
            <w:pPr>
              <w:ind w:firstLine="0"/>
              <w:jc w:val="left"/>
              <w:rPr>
                <w:lang w:val="en-US"/>
              </w:rPr>
            </w:pPr>
            <w:r w:rsidRPr="005C6024">
              <w:rPr>
                <w:rFonts w:hint="cs"/>
                <w:cs/>
                <w:lang w:val="en-US"/>
              </w:rPr>
              <w:t>รับคำหรือประโยคแนะนำจากผู้ใช้</w:t>
            </w:r>
          </w:p>
        </w:tc>
      </w:tr>
      <w:tr w:rsidR="0036209B" w:rsidRPr="005C6024" w14:paraId="1FF0976F" w14:textId="77777777" w:rsidTr="0036209B">
        <w:tc>
          <w:tcPr>
            <w:tcW w:w="2405" w:type="dxa"/>
          </w:tcPr>
          <w:p w14:paraId="3B1F3671" w14:textId="77777777" w:rsidR="0036209B" w:rsidRPr="005C6024" w:rsidRDefault="0036209B" w:rsidP="0036209B">
            <w:pPr>
              <w:ind w:firstLine="0"/>
              <w:jc w:val="center"/>
              <w:rPr>
                <w:lang w:val="en-US"/>
              </w:rPr>
            </w:pPr>
            <w:r w:rsidRPr="005C6024">
              <w:rPr>
                <w:rFonts w:hint="cs"/>
                <w:cs/>
                <w:lang w:val="en-US"/>
              </w:rPr>
              <w:t>3.0</w:t>
            </w:r>
          </w:p>
        </w:tc>
        <w:tc>
          <w:tcPr>
            <w:tcW w:w="5896" w:type="dxa"/>
          </w:tcPr>
          <w:p w14:paraId="37785F66" w14:textId="77777777" w:rsidR="0036209B" w:rsidRPr="005C6024" w:rsidRDefault="0036209B" w:rsidP="0036209B">
            <w:pPr>
              <w:ind w:firstLine="0"/>
              <w:jc w:val="left"/>
              <w:rPr>
                <w:lang w:val="en-US"/>
              </w:rPr>
            </w:pPr>
            <w:r w:rsidRPr="005C6024">
              <w:rPr>
                <w:rFonts w:hint="cs"/>
                <w:cs/>
                <w:lang w:val="en-US"/>
              </w:rPr>
              <w:t>จัดการข้อมูลผู้ใช้งาน</w:t>
            </w:r>
          </w:p>
        </w:tc>
      </w:tr>
      <w:tr w:rsidR="0036209B" w:rsidRPr="005C6024" w14:paraId="72B1E9F0" w14:textId="77777777" w:rsidTr="0036209B">
        <w:tc>
          <w:tcPr>
            <w:tcW w:w="2405" w:type="dxa"/>
          </w:tcPr>
          <w:p w14:paraId="6BEE4CD2" w14:textId="77777777" w:rsidR="0036209B" w:rsidRPr="005C6024" w:rsidRDefault="0036209B" w:rsidP="0036209B">
            <w:pPr>
              <w:ind w:firstLine="0"/>
              <w:jc w:val="center"/>
              <w:rPr>
                <w:lang w:val="en-US"/>
              </w:rPr>
            </w:pPr>
            <w:r w:rsidRPr="005C6024">
              <w:rPr>
                <w:rFonts w:hint="cs"/>
                <w:cs/>
                <w:lang w:val="en-US"/>
              </w:rPr>
              <w:t>4.0</w:t>
            </w:r>
          </w:p>
        </w:tc>
        <w:tc>
          <w:tcPr>
            <w:tcW w:w="5896" w:type="dxa"/>
          </w:tcPr>
          <w:p w14:paraId="300609C7" w14:textId="77777777" w:rsidR="0036209B" w:rsidRPr="005C6024" w:rsidRDefault="0036209B" w:rsidP="0036209B">
            <w:pPr>
              <w:ind w:firstLine="0"/>
              <w:jc w:val="left"/>
              <w:rPr>
                <w:cs/>
                <w:lang w:val="en-US"/>
              </w:rPr>
            </w:pPr>
            <w:r w:rsidRPr="005C6024">
              <w:rPr>
                <w:color w:val="000000"/>
                <w:cs/>
                <w:lang w:val="en-US"/>
              </w:rPr>
              <w:t>จัดการคำ</w:t>
            </w:r>
            <w:r w:rsidRPr="005C6024">
              <w:rPr>
                <w:rFonts w:hint="cs"/>
                <w:color w:val="000000"/>
                <w:cs/>
                <w:lang w:val="en-US"/>
              </w:rPr>
              <w:t>หรือ</w:t>
            </w:r>
            <w:r w:rsidRPr="005C6024">
              <w:rPr>
                <w:color w:val="000000"/>
                <w:cs/>
                <w:lang w:val="en-US"/>
              </w:rPr>
              <w:t>ประโยคแนะนำ</w:t>
            </w:r>
          </w:p>
        </w:tc>
      </w:tr>
      <w:tr w:rsidR="0036209B" w:rsidRPr="005C6024" w14:paraId="32772D8B" w14:textId="77777777" w:rsidTr="0036209B">
        <w:tc>
          <w:tcPr>
            <w:tcW w:w="2405" w:type="dxa"/>
          </w:tcPr>
          <w:p w14:paraId="2E688371" w14:textId="77777777" w:rsidR="0036209B" w:rsidRPr="005C6024" w:rsidRDefault="0036209B" w:rsidP="0036209B">
            <w:pPr>
              <w:ind w:firstLine="0"/>
              <w:jc w:val="center"/>
              <w:rPr>
                <w:cs/>
                <w:lang w:val="en-US"/>
              </w:rPr>
            </w:pPr>
            <w:r w:rsidRPr="005C6024">
              <w:rPr>
                <w:rFonts w:hint="cs"/>
                <w:cs/>
                <w:lang w:val="en-US"/>
              </w:rPr>
              <w:t>5.0</w:t>
            </w:r>
          </w:p>
        </w:tc>
        <w:tc>
          <w:tcPr>
            <w:tcW w:w="5896" w:type="dxa"/>
          </w:tcPr>
          <w:p w14:paraId="7A874536" w14:textId="77777777" w:rsidR="0036209B" w:rsidRPr="005C6024" w:rsidRDefault="0036209B" w:rsidP="0036209B">
            <w:pPr>
              <w:ind w:firstLine="0"/>
              <w:jc w:val="left"/>
              <w:rPr>
                <w:cs/>
                <w:lang w:val="en-US"/>
              </w:rPr>
            </w:pPr>
            <w:r w:rsidRPr="005C6024">
              <w:rPr>
                <w:rFonts w:hint="cs"/>
                <w:cs/>
                <w:lang w:val="en-US"/>
              </w:rPr>
              <w:t>เข้าสู่ระบบ</w:t>
            </w:r>
          </w:p>
        </w:tc>
      </w:tr>
      <w:tr w:rsidR="0036209B" w:rsidRPr="005C6024" w14:paraId="13CFA843" w14:textId="77777777" w:rsidTr="0036209B">
        <w:tc>
          <w:tcPr>
            <w:tcW w:w="2405" w:type="dxa"/>
          </w:tcPr>
          <w:p w14:paraId="211AE9F7" w14:textId="77777777" w:rsidR="0036209B" w:rsidRPr="005C6024" w:rsidRDefault="0036209B" w:rsidP="0036209B">
            <w:pPr>
              <w:ind w:firstLine="0"/>
              <w:jc w:val="center"/>
              <w:rPr>
                <w:cs/>
                <w:lang w:val="en-US"/>
              </w:rPr>
            </w:pPr>
            <w:r w:rsidRPr="005C6024">
              <w:rPr>
                <w:rFonts w:hint="cs"/>
                <w:cs/>
                <w:lang w:val="en-US"/>
              </w:rPr>
              <w:t>6.0</w:t>
            </w:r>
          </w:p>
        </w:tc>
        <w:tc>
          <w:tcPr>
            <w:tcW w:w="5896" w:type="dxa"/>
          </w:tcPr>
          <w:p w14:paraId="208E729D" w14:textId="77777777" w:rsidR="0036209B" w:rsidRPr="005C6024" w:rsidRDefault="0036209B" w:rsidP="0036209B">
            <w:pPr>
              <w:ind w:firstLine="0"/>
              <w:jc w:val="left"/>
              <w:rPr>
                <w:cs/>
                <w:lang w:val="en-US"/>
              </w:rPr>
            </w:pPr>
            <w:r w:rsidRPr="005C6024">
              <w:rPr>
                <w:rFonts w:hint="cs"/>
                <w:cs/>
                <w:lang w:val="en-US"/>
              </w:rPr>
              <w:t>จัดการคลังคำศัพท์</w:t>
            </w:r>
          </w:p>
        </w:tc>
      </w:tr>
    </w:tbl>
    <w:p w14:paraId="2076C0CC" w14:textId="77777777" w:rsidR="0036209B" w:rsidRPr="005C6024" w:rsidRDefault="0036209B" w:rsidP="0036209B">
      <w:pPr>
        <w:rPr>
          <w:lang w:val="en-US"/>
        </w:rPr>
      </w:pPr>
    </w:p>
    <w:p w14:paraId="06CF1D44" w14:textId="35DA169D" w:rsidR="0036209B" w:rsidRPr="005C6024" w:rsidRDefault="0036209B" w:rsidP="0036209B">
      <w:pPr>
        <w:rPr>
          <w:lang w:val="en-US"/>
        </w:rPr>
      </w:pPr>
      <w:r w:rsidRPr="005C6024">
        <w:rPr>
          <w:rFonts w:hint="cs"/>
          <w:cs/>
          <w:lang w:val="en-US"/>
        </w:rPr>
        <w:t>แผนภาพกระแสข้อมูลระดับที่ 1 กระบวนการที่ 1 เป็นกระบวนการที่แปลภาษาจากภาษาไทยเป็นภาษาม้งโดยรับประโยคภาษาไทยจากจากผู้ใช้งานผ่านหน้าเว็ปแอปพลิเคชันจากนั้นระบบจะแปลเป็นภาษาม้งแล้วส่งกลับไปยังผู้ใช้งาน แสดงรายละเอียดการไหลของข้อมูลไว้ดังดังตารางที่ 3.</w:t>
      </w:r>
      <w:r w:rsidR="006756DD">
        <w:rPr>
          <w:rFonts w:hint="cs"/>
          <w:cs/>
          <w:lang w:val="en-US"/>
        </w:rPr>
        <w:t>6</w:t>
      </w:r>
    </w:p>
    <w:p w14:paraId="52A2744C" w14:textId="77777777" w:rsidR="0036209B" w:rsidRPr="005C6024" w:rsidRDefault="0036209B" w:rsidP="0036209B">
      <w:pPr>
        <w:rPr>
          <w:lang w:val="en-US"/>
        </w:rPr>
      </w:pPr>
    </w:p>
    <w:p w14:paraId="3D546319" w14:textId="41A4685D" w:rsidR="0036209B" w:rsidRPr="005C6024" w:rsidRDefault="0036209B" w:rsidP="0036209B">
      <w:pPr>
        <w:ind w:firstLine="0"/>
        <w:rPr>
          <w:lang w:val="en-US"/>
        </w:rPr>
      </w:pPr>
      <w:r w:rsidRPr="005C6024">
        <w:rPr>
          <w:rFonts w:hint="cs"/>
          <w:b/>
          <w:bCs/>
          <w:cs/>
          <w:lang w:val="en-US"/>
        </w:rPr>
        <w:t>ตารางที่ 3.</w:t>
      </w:r>
      <w:r w:rsidR="005C6024">
        <w:rPr>
          <w:rFonts w:hint="cs"/>
          <w:b/>
          <w:bCs/>
          <w:cs/>
          <w:lang w:val="en-US"/>
        </w:rPr>
        <w:t>2</w:t>
      </w:r>
      <w:r w:rsidRPr="005C6024">
        <w:rPr>
          <w:rFonts w:hint="cs"/>
          <w:b/>
          <w:bCs/>
          <w:cs/>
          <w:lang w:val="en-US"/>
        </w:rPr>
        <w:t xml:space="preserve"> </w:t>
      </w:r>
      <w:r w:rsidRPr="005C6024">
        <w:rPr>
          <w:rFonts w:hint="cs"/>
          <w:cs/>
          <w:lang w:val="en-US"/>
        </w:rPr>
        <w:t>แสดงกระบวนการที่ 1 แปลความหมายระหว่างภาษาไทย-ม้ง</w:t>
      </w:r>
    </w:p>
    <w:tbl>
      <w:tblPr>
        <w:tblStyle w:val="aa"/>
        <w:tblW w:w="0" w:type="auto"/>
        <w:tblLook w:val="04A0" w:firstRow="1" w:lastRow="0" w:firstColumn="1" w:lastColumn="0" w:noHBand="0" w:noVBand="1"/>
      </w:tblPr>
      <w:tblGrid>
        <w:gridCol w:w="2404"/>
        <w:gridCol w:w="5892"/>
      </w:tblGrid>
      <w:tr w:rsidR="0036209B" w:rsidRPr="005C6024" w14:paraId="734CDF4E" w14:textId="77777777" w:rsidTr="0036209B">
        <w:tc>
          <w:tcPr>
            <w:tcW w:w="2405" w:type="dxa"/>
            <w:shd w:val="clear" w:color="auto" w:fill="D9D9D9" w:themeFill="background1" w:themeFillShade="D9"/>
          </w:tcPr>
          <w:p w14:paraId="696A879A" w14:textId="77777777" w:rsidR="0036209B" w:rsidRPr="005C6024" w:rsidRDefault="0036209B" w:rsidP="0036209B">
            <w:pPr>
              <w:ind w:firstLine="0"/>
              <w:rPr>
                <w:lang w:val="en-US"/>
              </w:rPr>
            </w:pPr>
            <w:r w:rsidRPr="005C6024">
              <w:rPr>
                <w:rFonts w:hint="cs"/>
                <w:cs/>
                <w:lang w:val="en-US"/>
              </w:rPr>
              <w:t xml:space="preserve">ชื่อระบบ </w:t>
            </w:r>
            <w:r w:rsidRPr="005C6024">
              <w:rPr>
                <w:lang w:val="en-US"/>
              </w:rPr>
              <w:t>:</w:t>
            </w:r>
          </w:p>
        </w:tc>
        <w:tc>
          <w:tcPr>
            <w:tcW w:w="5896" w:type="dxa"/>
          </w:tcPr>
          <w:p w14:paraId="36E110C3" w14:textId="77777777" w:rsidR="0036209B" w:rsidRPr="005C6024" w:rsidRDefault="0036209B" w:rsidP="0036209B">
            <w:pPr>
              <w:ind w:firstLine="0"/>
              <w:rPr>
                <w:lang w:val="en-US"/>
              </w:rPr>
            </w:pPr>
            <w:r w:rsidRPr="005C6024">
              <w:rPr>
                <w:rFonts w:hint="cs"/>
                <w:cs/>
                <w:lang w:val="en-US"/>
              </w:rPr>
              <w:t>ระบบแปลภาษาไทย-ม้ง อัตโนมัติ</w:t>
            </w:r>
          </w:p>
        </w:tc>
      </w:tr>
      <w:tr w:rsidR="0036209B" w:rsidRPr="005C6024" w14:paraId="10C85FBF" w14:textId="77777777" w:rsidTr="0036209B">
        <w:tc>
          <w:tcPr>
            <w:tcW w:w="2405" w:type="dxa"/>
            <w:shd w:val="clear" w:color="auto" w:fill="D9D9D9" w:themeFill="background1" w:themeFillShade="D9"/>
          </w:tcPr>
          <w:p w14:paraId="671FA4B3" w14:textId="77777777" w:rsidR="0036209B" w:rsidRPr="005C6024" w:rsidRDefault="0036209B" w:rsidP="0036209B">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43FE607C" w14:textId="77777777" w:rsidR="0036209B" w:rsidRPr="005C6024" w:rsidRDefault="0036209B" w:rsidP="0036209B">
            <w:pPr>
              <w:ind w:firstLine="0"/>
              <w:rPr>
                <w:lang w:val="en-US"/>
              </w:rPr>
            </w:pPr>
            <w:r w:rsidRPr="005C6024">
              <w:rPr>
                <w:rFonts w:hint="cs"/>
                <w:cs/>
                <w:lang w:val="en-US"/>
              </w:rPr>
              <w:t>1</w:t>
            </w:r>
          </w:p>
        </w:tc>
      </w:tr>
      <w:tr w:rsidR="0036209B" w:rsidRPr="005C6024" w14:paraId="36E39BCF" w14:textId="77777777" w:rsidTr="0036209B">
        <w:tc>
          <w:tcPr>
            <w:tcW w:w="2405" w:type="dxa"/>
            <w:shd w:val="clear" w:color="auto" w:fill="D9D9D9" w:themeFill="background1" w:themeFillShade="D9"/>
          </w:tcPr>
          <w:p w14:paraId="720DEF09" w14:textId="77777777" w:rsidR="0036209B" w:rsidRPr="005C6024" w:rsidRDefault="0036209B" w:rsidP="0036209B">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1B982582" w14:textId="77777777" w:rsidR="0036209B" w:rsidRPr="005C6024" w:rsidRDefault="0036209B" w:rsidP="0036209B">
            <w:pPr>
              <w:ind w:firstLine="0"/>
              <w:rPr>
                <w:lang w:val="en-US"/>
              </w:rPr>
            </w:pPr>
            <w:r w:rsidRPr="005C6024">
              <w:rPr>
                <w:rFonts w:hint="cs"/>
                <w:cs/>
                <w:lang w:val="en-US"/>
              </w:rPr>
              <w:t>แปลความหมายระหว่างภาษาไทย-ม้ง</w:t>
            </w:r>
          </w:p>
        </w:tc>
      </w:tr>
      <w:tr w:rsidR="0036209B" w:rsidRPr="005C6024" w14:paraId="233FAF93" w14:textId="77777777" w:rsidTr="0036209B">
        <w:tc>
          <w:tcPr>
            <w:tcW w:w="2405" w:type="dxa"/>
            <w:shd w:val="clear" w:color="auto" w:fill="D9D9D9" w:themeFill="background1" w:themeFillShade="D9"/>
          </w:tcPr>
          <w:p w14:paraId="54DD14C9" w14:textId="77777777" w:rsidR="0036209B" w:rsidRPr="005C6024" w:rsidRDefault="0036209B" w:rsidP="0036209B">
            <w:pPr>
              <w:ind w:firstLine="0"/>
              <w:rPr>
                <w:lang w:val="en-US"/>
              </w:rPr>
            </w:pPr>
            <w:r w:rsidRPr="005C6024">
              <w:rPr>
                <w:rFonts w:hint="cs"/>
                <w:cs/>
                <w:lang w:val="en-US"/>
              </w:rPr>
              <w:t xml:space="preserve">ข้อมูลเข้า </w:t>
            </w:r>
            <w:r w:rsidRPr="005C6024">
              <w:rPr>
                <w:lang w:val="en-US"/>
              </w:rPr>
              <w:t>:</w:t>
            </w:r>
          </w:p>
        </w:tc>
        <w:tc>
          <w:tcPr>
            <w:tcW w:w="5896" w:type="dxa"/>
          </w:tcPr>
          <w:p w14:paraId="407352E3" w14:textId="77777777" w:rsidR="0036209B" w:rsidRPr="005C6024" w:rsidRDefault="0036209B" w:rsidP="0036209B">
            <w:pPr>
              <w:ind w:firstLine="0"/>
              <w:rPr>
                <w:lang w:val="en-US"/>
              </w:rPr>
            </w:pPr>
            <w:r w:rsidRPr="005C6024">
              <w:rPr>
                <w:rFonts w:hint="cs"/>
                <w:cs/>
                <w:lang w:val="en-US"/>
              </w:rPr>
              <w:t>-คำร้องขอการแปลภาษาไทย-ม้ง</w:t>
            </w:r>
          </w:p>
        </w:tc>
      </w:tr>
      <w:tr w:rsidR="0036209B" w:rsidRPr="005C6024" w14:paraId="621CD8CA" w14:textId="77777777" w:rsidTr="0036209B">
        <w:tc>
          <w:tcPr>
            <w:tcW w:w="2405" w:type="dxa"/>
            <w:shd w:val="clear" w:color="auto" w:fill="D9D9D9" w:themeFill="background1" w:themeFillShade="D9"/>
          </w:tcPr>
          <w:p w14:paraId="5D3F5D76" w14:textId="77777777" w:rsidR="0036209B" w:rsidRPr="005C6024" w:rsidRDefault="0036209B" w:rsidP="0036209B">
            <w:pPr>
              <w:ind w:firstLine="0"/>
              <w:rPr>
                <w:lang w:val="en-US"/>
              </w:rPr>
            </w:pPr>
            <w:r w:rsidRPr="005C6024">
              <w:rPr>
                <w:rFonts w:hint="cs"/>
                <w:cs/>
                <w:lang w:val="en-US"/>
              </w:rPr>
              <w:t xml:space="preserve">ข้อมูลออก </w:t>
            </w:r>
            <w:r w:rsidRPr="005C6024">
              <w:rPr>
                <w:lang w:val="en-US"/>
              </w:rPr>
              <w:t>:</w:t>
            </w:r>
          </w:p>
        </w:tc>
        <w:tc>
          <w:tcPr>
            <w:tcW w:w="5896" w:type="dxa"/>
          </w:tcPr>
          <w:p w14:paraId="62F16782" w14:textId="77777777" w:rsidR="0036209B" w:rsidRPr="005C6024" w:rsidRDefault="0036209B" w:rsidP="0036209B">
            <w:pPr>
              <w:ind w:firstLine="0"/>
              <w:rPr>
                <w:lang w:val="en-US"/>
              </w:rPr>
            </w:pPr>
            <w:r w:rsidRPr="005C6024">
              <w:rPr>
                <w:rFonts w:hint="cs"/>
                <w:cs/>
                <w:lang w:val="en-US"/>
              </w:rPr>
              <w:t>-ผลการแปลภาษาไทย-ม้ง</w:t>
            </w:r>
          </w:p>
        </w:tc>
      </w:tr>
      <w:tr w:rsidR="0036209B" w:rsidRPr="005C6024" w14:paraId="7F667FDD" w14:textId="77777777" w:rsidTr="0036209B">
        <w:tc>
          <w:tcPr>
            <w:tcW w:w="2405" w:type="dxa"/>
            <w:shd w:val="clear" w:color="auto" w:fill="D9D9D9" w:themeFill="background1" w:themeFillShade="D9"/>
          </w:tcPr>
          <w:p w14:paraId="07B5B32D" w14:textId="77777777" w:rsidR="0036209B" w:rsidRPr="005C6024" w:rsidRDefault="0036209B" w:rsidP="0036209B">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60A76723" w14:textId="77777777" w:rsidR="0036209B" w:rsidRPr="005C6024" w:rsidRDefault="0036209B" w:rsidP="0036209B">
            <w:pPr>
              <w:ind w:firstLine="0"/>
              <w:rPr>
                <w:lang w:val="en-US"/>
              </w:rPr>
            </w:pPr>
            <w:r w:rsidRPr="005C6024">
              <w:rPr>
                <w:lang w:val="en-US"/>
              </w:rPr>
              <w:t>-</w:t>
            </w:r>
            <w:r w:rsidRPr="005C6024">
              <w:rPr>
                <w:rFonts w:hint="cs"/>
                <w:cs/>
                <w:lang w:val="en-US"/>
              </w:rPr>
              <w:t>แฟ้มประโยคที่มีคำศัพท์ใหม่</w:t>
            </w:r>
          </w:p>
          <w:p w14:paraId="112CA6D9" w14:textId="77777777" w:rsidR="0036209B" w:rsidRPr="005C6024" w:rsidRDefault="0036209B" w:rsidP="0036209B">
            <w:pPr>
              <w:ind w:firstLine="0"/>
              <w:rPr>
                <w:lang w:val="en-US"/>
              </w:rPr>
            </w:pPr>
            <w:r w:rsidRPr="005C6024">
              <w:rPr>
                <w:rFonts w:hint="cs"/>
                <w:cs/>
                <w:lang w:val="en-US"/>
              </w:rPr>
              <w:t>-แฟ้มข้อมูลคำศัพท์ใหม่</w:t>
            </w:r>
          </w:p>
          <w:p w14:paraId="79099358" w14:textId="77777777" w:rsidR="0036209B" w:rsidRPr="005C6024" w:rsidRDefault="0036209B" w:rsidP="0036209B">
            <w:pPr>
              <w:ind w:firstLine="0"/>
              <w:rPr>
                <w:cs/>
                <w:lang w:val="en-US"/>
              </w:rPr>
            </w:pPr>
            <w:r w:rsidRPr="005C6024">
              <w:rPr>
                <w:rFonts w:hint="cs"/>
                <w:cs/>
                <w:lang w:val="en-US"/>
              </w:rPr>
              <w:t>-คลังคำศัพท์</w:t>
            </w:r>
          </w:p>
        </w:tc>
      </w:tr>
      <w:tr w:rsidR="0036209B" w:rsidRPr="005C6024" w14:paraId="20DA0046" w14:textId="77777777" w:rsidTr="0036209B">
        <w:tc>
          <w:tcPr>
            <w:tcW w:w="2405" w:type="dxa"/>
            <w:shd w:val="clear" w:color="auto" w:fill="D9D9D9" w:themeFill="background1" w:themeFillShade="D9"/>
          </w:tcPr>
          <w:p w14:paraId="1A444CE1" w14:textId="77777777" w:rsidR="0036209B" w:rsidRPr="005C6024" w:rsidRDefault="0036209B" w:rsidP="0036209B">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49461680" w14:textId="77777777" w:rsidR="0036209B" w:rsidRPr="005C6024" w:rsidRDefault="0036209B" w:rsidP="0036209B">
            <w:pPr>
              <w:ind w:firstLine="0"/>
              <w:rPr>
                <w:lang w:val="en-US"/>
              </w:rPr>
            </w:pPr>
            <w:r w:rsidRPr="005C6024">
              <w:rPr>
                <w:rFonts w:hint="cs"/>
                <w:cs/>
                <w:lang w:val="en-US"/>
              </w:rPr>
              <w:t>ผู้ใช้ทำการดึงข้อมูลจากคลังคำศัพท์แล้วทำการแปลภาษาจากภาษาไทยเป็นภาษาม้ง หากประโยคไหนมีคำศัพท์ใหม่ก็ทำการจัดเก็บลงในแฟ้มประโยคที่มีคำศัพท์ใหม่และนำคำศัพท์ใหม่ลงในแฟ้มข้อมูลคำศัพท์ใหม่</w:t>
            </w:r>
          </w:p>
        </w:tc>
      </w:tr>
    </w:tbl>
    <w:p w14:paraId="664933C0" w14:textId="77777777" w:rsidR="0036209B" w:rsidRPr="005C6024" w:rsidRDefault="0036209B" w:rsidP="0036209B">
      <w:pPr>
        <w:rPr>
          <w:lang w:val="en-US"/>
        </w:rPr>
      </w:pPr>
      <w:r w:rsidRPr="005C6024">
        <w:rPr>
          <w:rFonts w:hint="cs"/>
          <w:cs/>
          <w:lang w:val="en-US"/>
        </w:rPr>
        <w:lastRenderedPageBreak/>
        <w:t>แผนภาพกระแสข้อมูลระดับที่ 1 กระบวนการที่ 2 เป็นกระบวนการรับประโยคแนะนำจากโดยรับประโยคแนะนำผ่านหน้าเว็ปแอปพลิเคชันแล้วระบบจะทำการบันทึกลงในแฟ้มประโยคแนะนำ และรอการตรวจสอบจากผู้ดูแลระบบแล้วทำแก้ไขหรือบันทึกคำศัพท์ใหม่ลงในคลังคำศัพท์</w:t>
      </w:r>
    </w:p>
    <w:p w14:paraId="2153410A" w14:textId="77777777" w:rsidR="0036209B" w:rsidRPr="005C6024" w:rsidRDefault="0036209B" w:rsidP="0036209B">
      <w:pPr>
        <w:rPr>
          <w:lang w:val="en-US"/>
        </w:rPr>
      </w:pPr>
    </w:p>
    <w:p w14:paraId="11F2F2E1" w14:textId="74035E39" w:rsidR="0036209B" w:rsidRPr="005C6024" w:rsidRDefault="0036209B" w:rsidP="0036209B">
      <w:pPr>
        <w:ind w:firstLine="0"/>
        <w:rPr>
          <w:cs/>
          <w:lang w:val="en-US"/>
        </w:rPr>
      </w:pPr>
      <w:r w:rsidRPr="005C6024">
        <w:rPr>
          <w:rFonts w:hint="cs"/>
          <w:b/>
          <w:bCs/>
          <w:cs/>
          <w:lang w:val="en-US"/>
        </w:rPr>
        <w:t>ตารางที่ 3.</w:t>
      </w:r>
      <w:r w:rsidR="005C6024">
        <w:rPr>
          <w:rFonts w:hint="cs"/>
          <w:b/>
          <w:bCs/>
          <w:cs/>
          <w:lang w:val="en-US"/>
        </w:rPr>
        <w:t>3</w:t>
      </w:r>
      <w:r w:rsidRPr="005C6024">
        <w:rPr>
          <w:rFonts w:hint="cs"/>
          <w:b/>
          <w:bCs/>
          <w:cs/>
          <w:lang w:val="en-US"/>
        </w:rPr>
        <w:t xml:space="preserve"> </w:t>
      </w:r>
      <w:r w:rsidRPr="005C6024">
        <w:rPr>
          <w:rFonts w:hint="cs"/>
          <w:cs/>
          <w:lang w:val="en-US"/>
        </w:rPr>
        <w:t>แสดงกระบวนการที่ 2 รับคำหรือประโยคแนะนำจากผู้ใช้</w:t>
      </w:r>
    </w:p>
    <w:tbl>
      <w:tblPr>
        <w:tblStyle w:val="aa"/>
        <w:tblW w:w="0" w:type="auto"/>
        <w:tblLook w:val="04A0" w:firstRow="1" w:lastRow="0" w:firstColumn="1" w:lastColumn="0" w:noHBand="0" w:noVBand="1"/>
      </w:tblPr>
      <w:tblGrid>
        <w:gridCol w:w="2404"/>
        <w:gridCol w:w="5892"/>
      </w:tblGrid>
      <w:tr w:rsidR="0036209B" w:rsidRPr="005C6024" w14:paraId="33E68A3B" w14:textId="77777777" w:rsidTr="0036209B">
        <w:tc>
          <w:tcPr>
            <w:tcW w:w="2405" w:type="dxa"/>
            <w:shd w:val="clear" w:color="auto" w:fill="D9D9D9" w:themeFill="background1" w:themeFillShade="D9"/>
          </w:tcPr>
          <w:p w14:paraId="305C57D6" w14:textId="77777777" w:rsidR="0036209B" w:rsidRPr="005C6024" w:rsidRDefault="0036209B" w:rsidP="0036209B">
            <w:pPr>
              <w:ind w:firstLine="0"/>
              <w:rPr>
                <w:lang w:val="en-US"/>
              </w:rPr>
            </w:pPr>
            <w:r w:rsidRPr="005C6024">
              <w:rPr>
                <w:rFonts w:hint="cs"/>
                <w:cs/>
                <w:lang w:val="en-US"/>
              </w:rPr>
              <w:t xml:space="preserve">ชื่อระบบ </w:t>
            </w:r>
            <w:r w:rsidRPr="005C6024">
              <w:rPr>
                <w:lang w:val="en-US"/>
              </w:rPr>
              <w:t>:</w:t>
            </w:r>
          </w:p>
        </w:tc>
        <w:tc>
          <w:tcPr>
            <w:tcW w:w="5896" w:type="dxa"/>
          </w:tcPr>
          <w:p w14:paraId="61A28C20" w14:textId="77777777" w:rsidR="0036209B" w:rsidRPr="005C6024" w:rsidRDefault="0036209B" w:rsidP="0036209B">
            <w:pPr>
              <w:ind w:firstLine="0"/>
              <w:rPr>
                <w:lang w:val="en-US"/>
              </w:rPr>
            </w:pPr>
            <w:r w:rsidRPr="005C6024">
              <w:rPr>
                <w:rFonts w:hint="cs"/>
                <w:cs/>
                <w:lang w:val="en-US"/>
              </w:rPr>
              <w:t>ระบบแปลภาษาไทย-ม้ง อัตโนมัติ</w:t>
            </w:r>
          </w:p>
        </w:tc>
      </w:tr>
      <w:tr w:rsidR="0036209B" w:rsidRPr="005C6024" w14:paraId="39C862A6" w14:textId="77777777" w:rsidTr="0036209B">
        <w:tc>
          <w:tcPr>
            <w:tcW w:w="2405" w:type="dxa"/>
            <w:shd w:val="clear" w:color="auto" w:fill="D9D9D9" w:themeFill="background1" w:themeFillShade="D9"/>
          </w:tcPr>
          <w:p w14:paraId="2E51D4C6" w14:textId="77777777" w:rsidR="0036209B" w:rsidRPr="005C6024" w:rsidRDefault="0036209B" w:rsidP="0036209B">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145C7385" w14:textId="77777777" w:rsidR="0036209B" w:rsidRPr="005C6024" w:rsidRDefault="0036209B" w:rsidP="0036209B">
            <w:pPr>
              <w:ind w:firstLine="0"/>
              <w:rPr>
                <w:lang w:val="en-US"/>
              </w:rPr>
            </w:pPr>
            <w:r w:rsidRPr="005C6024">
              <w:rPr>
                <w:rFonts w:hint="cs"/>
                <w:cs/>
                <w:lang w:val="en-US"/>
              </w:rPr>
              <w:t>2</w:t>
            </w:r>
          </w:p>
        </w:tc>
      </w:tr>
      <w:tr w:rsidR="0036209B" w:rsidRPr="005C6024" w14:paraId="5DD52EF0" w14:textId="77777777" w:rsidTr="0036209B">
        <w:tc>
          <w:tcPr>
            <w:tcW w:w="2405" w:type="dxa"/>
            <w:shd w:val="clear" w:color="auto" w:fill="D9D9D9" w:themeFill="background1" w:themeFillShade="D9"/>
          </w:tcPr>
          <w:p w14:paraId="577D5006" w14:textId="77777777" w:rsidR="0036209B" w:rsidRPr="005C6024" w:rsidRDefault="0036209B" w:rsidP="0036209B">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7D73C839" w14:textId="77777777" w:rsidR="0036209B" w:rsidRPr="005C6024" w:rsidRDefault="0036209B" w:rsidP="0036209B">
            <w:pPr>
              <w:ind w:firstLine="0"/>
              <w:rPr>
                <w:lang w:val="en-US"/>
              </w:rPr>
            </w:pPr>
            <w:r w:rsidRPr="005C6024">
              <w:rPr>
                <w:rFonts w:hint="cs"/>
                <w:cs/>
                <w:lang w:val="en-US"/>
              </w:rPr>
              <w:t>รับคำหรือประโยคแนะนำจากผู้ใช้</w:t>
            </w:r>
          </w:p>
        </w:tc>
      </w:tr>
      <w:tr w:rsidR="0036209B" w:rsidRPr="005C6024" w14:paraId="4AE87B2F" w14:textId="77777777" w:rsidTr="0036209B">
        <w:tc>
          <w:tcPr>
            <w:tcW w:w="2405" w:type="dxa"/>
            <w:shd w:val="clear" w:color="auto" w:fill="D9D9D9" w:themeFill="background1" w:themeFillShade="D9"/>
          </w:tcPr>
          <w:p w14:paraId="56768D52" w14:textId="77777777" w:rsidR="0036209B" w:rsidRPr="005C6024" w:rsidRDefault="0036209B" w:rsidP="0036209B">
            <w:pPr>
              <w:ind w:firstLine="0"/>
              <w:rPr>
                <w:lang w:val="en-US"/>
              </w:rPr>
            </w:pPr>
            <w:r w:rsidRPr="005C6024">
              <w:rPr>
                <w:rFonts w:hint="cs"/>
                <w:cs/>
                <w:lang w:val="en-US"/>
              </w:rPr>
              <w:t xml:space="preserve">ข้อมูลเข้า </w:t>
            </w:r>
            <w:r w:rsidRPr="005C6024">
              <w:rPr>
                <w:lang w:val="en-US"/>
              </w:rPr>
              <w:t>:</w:t>
            </w:r>
          </w:p>
        </w:tc>
        <w:tc>
          <w:tcPr>
            <w:tcW w:w="5896" w:type="dxa"/>
          </w:tcPr>
          <w:p w14:paraId="1D185E5B" w14:textId="77777777" w:rsidR="0036209B" w:rsidRPr="005C6024" w:rsidRDefault="0036209B" w:rsidP="0036209B">
            <w:pPr>
              <w:ind w:firstLine="0"/>
              <w:rPr>
                <w:cs/>
                <w:lang w:val="en-US"/>
              </w:rPr>
            </w:pPr>
            <w:r w:rsidRPr="005C6024">
              <w:rPr>
                <w:lang w:val="en-US"/>
              </w:rPr>
              <w:t>-</w:t>
            </w:r>
            <w:r w:rsidRPr="005C6024">
              <w:rPr>
                <w:rFonts w:hint="cs"/>
                <w:cs/>
                <w:lang w:val="en-US"/>
              </w:rPr>
              <w:t>คำขอส่งประโยคแนะนำ</w:t>
            </w:r>
          </w:p>
        </w:tc>
      </w:tr>
      <w:tr w:rsidR="0036209B" w:rsidRPr="005C6024" w14:paraId="43900EA0" w14:textId="77777777" w:rsidTr="0036209B">
        <w:tc>
          <w:tcPr>
            <w:tcW w:w="2405" w:type="dxa"/>
            <w:shd w:val="clear" w:color="auto" w:fill="D9D9D9" w:themeFill="background1" w:themeFillShade="D9"/>
          </w:tcPr>
          <w:p w14:paraId="53CAA7C5" w14:textId="77777777" w:rsidR="0036209B" w:rsidRPr="005C6024" w:rsidRDefault="0036209B" w:rsidP="0036209B">
            <w:pPr>
              <w:ind w:firstLine="0"/>
              <w:rPr>
                <w:lang w:val="en-US"/>
              </w:rPr>
            </w:pPr>
            <w:r w:rsidRPr="005C6024">
              <w:rPr>
                <w:rFonts w:hint="cs"/>
                <w:cs/>
                <w:lang w:val="en-US"/>
              </w:rPr>
              <w:t xml:space="preserve">ข้อมูลออก </w:t>
            </w:r>
            <w:r w:rsidRPr="005C6024">
              <w:rPr>
                <w:lang w:val="en-US"/>
              </w:rPr>
              <w:t>:</w:t>
            </w:r>
          </w:p>
        </w:tc>
        <w:tc>
          <w:tcPr>
            <w:tcW w:w="5896" w:type="dxa"/>
          </w:tcPr>
          <w:p w14:paraId="20930769" w14:textId="77777777" w:rsidR="0036209B" w:rsidRPr="005C6024" w:rsidRDefault="0036209B" w:rsidP="0036209B">
            <w:pPr>
              <w:ind w:firstLine="0"/>
              <w:rPr>
                <w:lang w:val="en-US"/>
              </w:rPr>
            </w:pPr>
            <w:r w:rsidRPr="005C6024">
              <w:rPr>
                <w:rFonts w:hint="cs"/>
                <w:cs/>
                <w:lang w:val="en-US"/>
              </w:rPr>
              <w:t>-ผลการส่งประโยคแก้ไข</w:t>
            </w:r>
          </w:p>
        </w:tc>
      </w:tr>
      <w:tr w:rsidR="0036209B" w:rsidRPr="005C6024" w14:paraId="196DFED9" w14:textId="77777777" w:rsidTr="0036209B">
        <w:tc>
          <w:tcPr>
            <w:tcW w:w="2405" w:type="dxa"/>
            <w:shd w:val="clear" w:color="auto" w:fill="D9D9D9" w:themeFill="background1" w:themeFillShade="D9"/>
          </w:tcPr>
          <w:p w14:paraId="088DF4E8" w14:textId="77777777" w:rsidR="0036209B" w:rsidRPr="005C6024" w:rsidRDefault="0036209B" w:rsidP="0036209B">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48F92785" w14:textId="77777777" w:rsidR="0036209B" w:rsidRPr="005C6024" w:rsidRDefault="0036209B" w:rsidP="0036209B">
            <w:pPr>
              <w:ind w:firstLine="0"/>
              <w:rPr>
                <w:lang w:val="en-US"/>
              </w:rPr>
            </w:pPr>
            <w:r w:rsidRPr="005C6024">
              <w:rPr>
                <w:rFonts w:hint="cs"/>
                <w:cs/>
                <w:lang w:val="en-US"/>
              </w:rPr>
              <w:t>-แฟ้มประโยคแนะนำ</w:t>
            </w:r>
          </w:p>
        </w:tc>
      </w:tr>
      <w:tr w:rsidR="0036209B" w:rsidRPr="005C6024" w14:paraId="07C31B04" w14:textId="77777777" w:rsidTr="0036209B">
        <w:tc>
          <w:tcPr>
            <w:tcW w:w="2405" w:type="dxa"/>
            <w:shd w:val="clear" w:color="auto" w:fill="D9D9D9" w:themeFill="background1" w:themeFillShade="D9"/>
          </w:tcPr>
          <w:p w14:paraId="2BD68308" w14:textId="77777777" w:rsidR="0036209B" w:rsidRPr="005C6024" w:rsidRDefault="0036209B" w:rsidP="0036209B">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5F6D8639" w14:textId="77777777" w:rsidR="0036209B" w:rsidRPr="005C6024" w:rsidRDefault="0036209B" w:rsidP="0036209B">
            <w:pPr>
              <w:ind w:firstLine="0"/>
              <w:rPr>
                <w:lang w:val="en-US"/>
              </w:rPr>
            </w:pPr>
            <w:r w:rsidRPr="005C6024">
              <w:rPr>
                <w:rFonts w:hint="cs"/>
                <w:cs/>
                <w:lang w:val="en-US"/>
              </w:rPr>
              <w:t>ผู้ใช้ส่งคำหรือประโยคแนะนำเข้ามาในระบบแล้วระบบจะทำการบันทึกลงในแฟ้มประโยคแนะนำ</w:t>
            </w:r>
          </w:p>
        </w:tc>
      </w:tr>
    </w:tbl>
    <w:p w14:paraId="62F027EA" w14:textId="77777777" w:rsidR="0036209B" w:rsidRPr="005C6024" w:rsidRDefault="0036209B" w:rsidP="0036209B">
      <w:pPr>
        <w:ind w:firstLine="0"/>
        <w:rPr>
          <w:lang w:val="en-US"/>
        </w:rPr>
      </w:pPr>
    </w:p>
    <w:p w14:paraId="32383671" w14:textId="77777777" w:rsidR="0036209B" w:rsidRPr="005C6024" w:rsidRDefault="0036209B" w:rsidP="0036209B">
      <w:pPr>
        <w:rPr>
          <w:lang w:val="en-US"/>
        </w:rPr>
      </w:pPr>
      <w:r w:rsidRPr="005C6024">
        <w:rPr>
          <w:rFonts w:hint="cs"/>
          <w:cs/>
          <w:lang w:val="en-US"/>
        </w:rPr>
        <w:t>แผนภาพกระแสข้อมูลระดับที่ 1 กระบวนการที่ 3 เป็นกระบวนการจัดการเกี่ยวผู้ใช้งานที่มีการแนะนำน้อยกว่า 10 คำ/ประโยค และไม่ได้เข้าใช้งานนานกว่า 1 ปีจะถูกตัดสิทธิ์ออกจากการเป็นสมาชิกในระบบ</w:t>
      </w:r>
    </w:p>
    <w:p w14:paraId="318D5F40" w14:textId="77777777" w:rsidR="0036209B" w:rsidRPr="005C6024" w:rsidRDefault="0036209B" w:rsidP="0036209B">
      <w:pPr>
        <w:ind w:firstLine="0"/>
        <w:rPr>
          <w:lang w:val="en-US"/>
        </w:rPr>
      </w:pPr>
    </w:p>
    <w:p w14:paraId="178BD7B2" w14:textId="404293D6" w:rsidR="0036209B" w:rsidRPr="005C6024" w:rsidRDefault="0036209B" w:rsidP="0036209B">
      <w:pPr>
        <w:ind w:firstLine="0"/>
        <w:rPr>
          <w:lang w:val="en-US"/>
        </w:rPr>
      </w:pPr>
      <w:r w:rsidRPr="005C6024">
        <w:rPr>
          <w:rFonts w:hint="cs"/>
          <w:b/>
          <w:bCs/>
          <w:cs/>
          <w:lang w:val="en-US"/>
        </w:rPr>
        <w:t>ตารางที่ 3.</w:t>
      </w:r>
      <w:r w:rsidR="005C6024">
        <w:rPr>
          <w:rFonts w:hint="cs"/>
          <w:b/>
          <w:bCs/>
          <w:cs/>
          <w:lang w:val="en-US"/>
        </w:rPr>
        <w:t>4</w:t>
      </w:r>
      <w:r w:rsidRPr="005C6024">
        <w:rPr>
          <w:rFonts w:hint="cs"/>
          <w:b/>
          <w:bCs/>
          <w:cs/>
          <w:lang w:val="en-US"/>
        </w:rPr>
        <w:t xml:space="preserve"> </w:t>
      </w:r>
      <w:r w:rsidRPr="005C6024">
        <w:rPr>
          <w:rFonts w:hint="cs"/>
          <w:cs/>
          <w:lang w:val="en-US"/>
        </w:rPr>
        <w:t>แสดงกระบวนการที่ 3 จัดการข้อมูลผู้ใช้งาน</w:t>
      </w:r>
    </w:p>
    <w:tbl>
      <w:tblPr>
        <w:tblStyle w:val="aa"/>
        <w:tblW w:w="0" w:type="auto"/>
        <w:tblLook w:val="04A0" w:firstRow="1" w:lastRow="0" w:firstColumn="1" w:lastColumn="0" w:noHBand="0" w:noVBand="1"/>
      </w:tblPr>
      <w:tblGrid>
        <w:gridCol w:w="2404"/>
        <w:gridCol w:w="5892"/>
      </w:tblGrid>
      <w:tr w:rsidR="0036209B" w:rsidRPr="005C6024" w14:paraId="03953B5B" w14:textId="77777777" w:rsidTr="0036209B">
        <w:tc>
          <w:tcPr>
            <w:tcW w:w="2405" w:type="dxa"/>
            <w:shd w:val="clear" w:color="auto" w:fill="D9D9D9" w:themeFill="background1" w:themeFillShade="D9"/>
          </w:tcPr>
          <w:p w14:paraId="6ADE790A" w14:textId="77777777" w:rsidR="0036209B" w:rsidRPr="005C6024" w:rsidRDefault="0036209B" w:rsidP="0036209B">
            <w:pPr>
              <w:ind w:firstLine="0"/>
              <w:rPr>
                <w:lang w:val="en-US"/>
              </w:rPr>
            </w:pPr>
            <w:r w:rsidRPr="005C6024">
              <w:rPr>
                <w:rFonts w:hint="cs"/>
                <w:cs/>
                <w:lang w:val="en-US"/>
              </w:rPr>
              <w:t xml:space="preserve">ชื่อระบบ </w:t>
            </w:r>
            <w:r w:rsidRPr="005C6024">
              <w:rPr>
                <w:lang w:val="en-US"/>
              </w:rPr>
              <w:t>:</w:t>
            </w:r>
          </w:p>
        </w:tc>
        <w:tc>
          <w:tcPr>
            <w:tcW w:w="5896" w:type="dxa"/>
          </w:tcPr>
          <w:p w14:paraId="73D6695E" w14:textId="77777777" w:rsidR="0036209B" w:rsidRPr="005C6024" w:rsidRDefault="0036209B" w:rsidP="0036209B">
            <w:pPr>
              <w:ind w:firstLine="0"/>
              <w:rPr>
                <w:lang w:val="en-US"/>
              </w:rPr>
            </w:pPr>
            <w:r w:rsidRPr="005C6024">
              <w:rPr>
                <w:rFonts w:hint="cs"/>
                <w:cs/>
                <w:lang w:val="en-US"/>
              </w:rPr>
              <w:t>ระบบแปลภาษาไทย-ม้ง อัตโนมัติ</w:t>
            </w:r>
          </w:p>
        </w:tc>
      </w:tr>
      <w:tr w:rsidR="0036209B" w:rsidRPr="005C6024" w14:paraId="0FEA1E40" w14:textId="77777777" w:rsidTr="0036209B">
        <w:tc>
          <w:tcPr>
            <w:tcW w:w="2405" w:type="dxa"/>
            <w:shd w:val="clear" w:color="auto" w:fill="D9D9D9" w:themeFill="background1" w:themeFillShade="D9"/>
          </w:tcPr>
          <w:p w14:paraId="0F12BD72" w14:textId="77777777" w:rsidR="0036209B" w:rsidRPr="005C6024" w:rsidRDefault="0036209B" w:rsidP="0036209B">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5CFA7868" w14:textId="77777777" w:rsidR="0036209B" w:rsidRPr="005C6024" w:rsidRDefault="0036209B" w:rsidP="0036209B">
            <w:pPr>
              <w:ind w:firstLine="0"/>
              <w:rPr>
                <w:lang w:val="en-US"/>
              </w:rPr>
            </w:pPr>
            <w:r w:rsidRPr="005C6024">
              <w:rPr>
                <w:lang w:val="en-US"/>
              </w:rPr>
              <w:t>3</w:t>
            </w:r>
          </w:p>
        </w:tc>
      </w:tr>
      <w:tr w:rsidR="0036209B" w:rsidRPr="005C6024" w14:paraId="1BC736F2" w14:textId="77777777" w:rsidTr="0036209B">
        <w:tc>
          <w:tcPr>
            <w:tcW w:w="2405" w:type="dxa"/>
            <w:shd w:val="clear" w:color="auto" w:fill="D9D9D9" w:themeFill="background1" w:themeFillShade="D9"/>
          </w:tcPr>
          <w:p w14:paraId="23974961" w14:textId="77777777" w:rsidR="0036209B" w:rsidRPr="005C6024" w:rsidRDefault="0036209B" w:rsidP="0036209B">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7DE6D6B1" w14:textId="77777777" w:rsidR="0036209B" w:rsidRPr="005C6024" w:rsidRDefault="0036209B" w:rsidP="0036209B">
            <w:pPr>
              <w:ind w:firstLine="0"/>
              <w:rPr>
                <w:lang w:val="en-US"/>
              </w:rPr>
            </w:pPr>
            <w:r w:rsidRPr="005C6024">
              <w:rPr>
                <w:rFonts w:hint="cs"/>
                <w:cs/>
                <w:lang w:val="en-US"/>
              </w:rPr>
              <w:t>จัดการข้อมูลผู้ใช้งาน</w:t>
            </w:r>
          </w:p>
        </w:tc>
      </w:tr>
      <w:tr w:rsidR="0036209B" w:rsidRPr="005C6024" w14:paraId="18817934" w14:textId="77777777" w:rsidTr="0036209B">
        <w:tc>
          <w:tcPr>
            <w:tcW w:w="2405" w:type="dxa"/>
            <w:shd w:val="clear" w:color="auto" w:fill="D9D9D9" w:themeFill="background1" w:themeFillShade="D9"/>
          </w:tcPr>
          <w:p w14:paraId="44939218" w14:textId="77777777" w:rsidR="0036209B" w:rsidRPr="005C6024" w:rsidRDefault="0036209B" w:rsidP="0036209B">
            <w:pPr>
              <w:ind w:firstLine="0"/>
              <w:rPr>
                <w:lang w:val="en-US"/>
              </w:rPr>
            </w:pPr>
            <w:r w:rsidRPr="005C6024">
              <w:rPr>
                <w:rFonts w:hint="cs"/>
                <w:cs/>
                <w:lang w:val="en-US"/>
              </w:rPr>
              <w:t xml:space="preserve">ข้อมูลเข้า </w:t>
            </w:r>
            <w:r w:rsidRPr="005C6024">
              <w:rPr>
                <w:lang w:val="en-US"/>
              </w:rPr>
              <w:t>:</w:t>
            </w:r>
          </w:p>
        </w:tc>
        <w:tc>
          <w:tcPr>
            <w:tcW w:w="5896" w:type="dxa"/>
          </w:tcPr>
          <w:p w14:paraId="6C5874B0" w14:textId="77777777" w:rsidR="0036209B" w:rsidRPr="005C6024" w:rsidRDefault="0036209B" w:rsidP="0036209B">
            <w:pPr>
              <w:ind w:firstLine="0"/>
              <w:rPr>
                <w:lang w:val="en-US"/>
              </w:rPr>
            </w:pPr>
            <w:r w:rsidRPr="005C6024">
              <w:rPr>
                <w:rFonts w:hint="cs"/>
                <w:cs/>
                <w:lang w:val="en-US"/>
              </w:rPr>
              <w:t>-ข้อมูลผู้ใช้งาน</w:t>
            </w:r>
          </w:p>
        </w:tc>
      </w:tr>
      <w:tr w:rsidR="0036209B" w:rsidRPr="005C6024" w14:paraId="265D9C98" w14:textId="77777777" w:rsidTr="0036209B">
        <w:tc>
          <w:tcPr>
            <w:tcW w:w="2405" w:type="dxa"/>
            <w:shd w:val="clear" w:color="auto" w:fill="D9D9D9" w:themeFill="background1" w:themeFillShade="D9"/>
          </w:tcPr>
          <w:p w14:paraId="3A137DB5" w14:textId="77777777" w:rsidR="0036209B" w:rsidRPr="005C6024" w:rsidRDefault="0036209B" w:rsidP="0036209B">
            <w:pPr>
              <w:ind w:firstLine="0"/>
              <w:rPr>
                <w:lang w:val="en-US"/>
              </w:rPr>
            </w:pPr>
            <w:r w:rsidRPr="005C6024">
              <w:rPr>
                <w:rFonts w:hint="cs"/>
                <w:cs/>
                <w:lang w:val="en-US"/>
              </w:rPr>
              <w:t xml:space="preserve">ข้อมูลออก </w:t>
            </w:r>
            <w:r w:rsidRPr="005C6024">
              <w:rPr>
                <w:lang w:val="en-US"/>
              </w:rPr>
              <w:t>:</w:t>
            </w:r>
          </w:p>
        </w:tc>
        <w:tc>
          <w:tcPr>
            <w:tcW w:w="5896" w:type="dxa"/>
          </w:tcPr>
          <w:p w14:paraId="18CA5CFA" w14:textId="77777777" w:rsidR="0036209B" w:rsidRPr="005C6024" w:rsidRDefault="0036209B" w:rsidP="0036209B">
            <w:pPr>
              <w:ind w:firstLine="0"/>
              <w:rPr>
                <w:lang w:val="en-US"/>
              </w:rPr>
            </w:pPr>
            <w:r w:rsidRPr="005C6024">
              <w:rPr>
                <w:rFonts w:hint="cs"/>
                <w:cs/>
                <w:lang w:val="en-US"/>
              </w:rPr>
              <w:t>-ข้อมูลผู้ใช้งาน</w:t>
            </w:r>
          </w:p>
        </w:tc>
      </w:tr>
      <w:tr w:rsidR="0036209B" w:rsidRPr="005C6024" w14:paraId="391ADC31" w14:textId="77777777" w:rsidTr="0036209B">
        <w:tc>
          <w:tcPr>
            <w:tcW w:w="2405" w:type="dxa"/>
            <w:shd w:val="clear" w:color="auto" w:fill="D9D9D9" w:themeFill="background1" w:themeFillShade="D9"/>
          </w:tcPr>
          <w:p w14:paraId="704D286A" w14:textId="77777777" w:rsidR="0036209B" w:rsidRPr="005C6024" w:rsidRDefault="0036209B" w:rsidP="0036209B">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5B14695C" w14:textId="77777777" w:rsidR="0036209B" w:rsidRPr="005C6024" w:rsidRDefault="0036209B" w:rsidP="0036209B">
            <w:pPr>
              <w:ind w:firstLine="0"/>
              <w:rPr>
                <w:lang w:val="en-US"/>
              </w:rPr>
            </w:pPr>
            <w:r w:rsidRPr="005C6024">
              <w:rPr>
                <w:rFonts w:hint="cs"/>
                <w:cs/>
                <w:lang w:val="en-US"/>
              </w:rPr>
              <w:t>แฟ้มผู้ใช้งาน</w:t>
            </w:r>
          </w:p>
        </w:tc>
      </w:tr>
      <w:tr w:rsidR="0036209B" w:rsidRPr="005C6024" w14:paraId="00ABD2D9" w14:textId="77777777" w:rsidTr="0036209B">
        <w:tc>
          <w:tcPr>
            <w:tcW w:w="2405" w:type="dxa"/>
            <w:shd w:val="clear" w:color="auto" w:fill="D9D9D9" w:themeFill="background1" w:themeFillShade="D9"/>
          </w:tcPr>
          <w:p w14:paraId="567E219C" w14:textId="77777777" w:rsidR="0036209B" w:rsidRPr="005C6024" w:rsidRDefault="0036209B" w:rsidP="0036209B">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3FDC4765" w14:textId="77777777" w:rsidR="0036209B" w:rsidRPr="005C6024" w:rsidRDefault="0036209B" w:rsidP="0036209B">
            <w:pPr>
              <w:ind w:firstLine="0"/>
              <w:rPr>
                <w:lang w:val="en-US"/>
              </w:rPr>
            </w:pPr>
            <w:r w:rsidRPr="005C6024">
              <w:rPr>
                <w:rFonts w:hint="cs"/>
                <w:cs/>
                <w:lang w:val="en-US"/>
              </w:rPr>
              <w:t>ระบบจะทำการตรวจสอบสิทธิ์การเข้าใช้งานของผู้ใช้ว่าเป็นไปตามเงื่อนไขหรือไม่</w:t>
            </w:r>
          </w:p>
        </w:tc>
      </w:tr>
    </w:tbl>
    <w:p w14:paraId="5AC48A8C" w14:textId="77777777" w:rsidR="0036209B" w:rsidRPr="005C6024" w:rsidRDefault="0036209B" w:rsidP="0036209B">
      <w:pPr>
        <w:ind w:firstLine="0"/>
        <w:rPr>
          <w:lang w:val="en-US"/>
        </w:rPr>
      </w:pPr>
    </w:p>
    <w:p w14:paraId="41041426" w14:textId="77777777" w:rsidR="0036209B" w:rsidRPr="005C6024" w:rsidRDefault="0036209B" w:rsidP="0036209B">
      <w:pPr>
        <w:ind w:firstLine="0"/>
        <w:rPr>
          <w:lang w:val="en-US"/>
        </w:rPr>
      </w:pPr>
    </w:p>
    <w:p w14:paraId="5485BB56" w14:textId="77777777" w:rsidR="0036209B" w:rsidRPr="005C6024" w:rsidRDefault="0036209B" w:rsidP="0036209B">
      <w:pPr>
        <w:ind w:firstLine="0"/>
        <w:rPr>
          <w:lang w:val="en-US"/>
        </w:rPr>
      </w:pPr>
    </w:p>
    <w:p w14:paraId="2970C1AA" w14:textId="77777777" w:rsidR="0036209B" w:rsidRPr="005C6024" w:rsidRDefault="0036209B" w:rsidP="0036209B">
      <w:pPr>
        <w:rPr>
          <w:lang w:val="en-US"/>
        </w:rPr>
      </w:pPr>
      <w:r w:rsidRPr="005C6024">
        <w:rPr>
          <w:rFonts w:hint="cs"/>
          <w:cs/>
          <w:lang w:val="en-US"/>
        </w:rPr>
        <w:lastRenderedPageBreak/>
        <w:t>แผนภาพกระแสข้อมูลระดับที่ 1 กระบวนการที่ 4 เป็นกระบวนการที่ผู้ดูแลระบบหรือตัวระบบเองสามารถที่จะเข้ามาจัดการกับคำหรือประโยคแนะนำแล้วทำการบันทึกลงในคลังคำศัพท์</w:t>
      </w:r>
    </w:p>
    <w:p w14:paraId="65C24E0E" w14:textId="77777777" w:rsidR="0036209B" w:rsidRPr="005C6024" w:rsidRDefault="0036209B" w:rsidP="0036209B">
      <w:pPr>
        <w:ind w:firstLine="0"/>
        <w:rPr>
          <w:b/>
          <w:bCs/>
          <w:lang w:val="en-US"/>
        </w:rPr>
      </w:pPr>
    </w:p>
    <w:p w14:paraId="6A394ADF" w14:textId="552E5E92" w:rsidR="0036209B" w:rsidRPr="005C6024" w:rsidRDefault="0036209B" w:rsidP="0036209B">
      <w:pPr>
        <w:ind w:firstLine="0"/>
        <w:rPr>
          <w:lang w:val="en-US"/>
        </w:rPr>
      </w:pPr>
      <w:r w:rsidRPr="005C6024">
        <w:rPr>
          <w:rFonts w:hint="cs"/>
          <w:b/>
          <w:bCs/>
          <w:cs/>
          <w:lang w:val="en-US"/>
        </w:rPr>
        <w:t>ตารางที่ 3.</w:t>
      </w:r>
      <w:r w:rsidR="005C6024">
        <w:rPr>
          <w:rFonts w:hint="cs"/>
          <w:b/>
          <w:bCs/>
          <w:cs/>
          <w:lang w:val="en-US"/>
        </w:rPr>
        <w:t>5</w:t>
      </w:r>
      <w:r w:rsidRPr="005C6024">
        <w:rPr>
          <w:rFonts w:hint="cs"/>
          <w:b/>
          <w:bCs/>
          <w:cs/>
          <w:lang w:val="en-US"/>
        </w:rPr>
        <w:t xml:space="preserve"> </w:t>
      </w:r>
      <w:r w:rsidRPr="005C6024">
        <w:rPr>
          <w:rFonts w:hint="cs"/>
          <w:cs/>
          <w:lang w:val="en-US"/>
        </w:rPr>
        <w:t xml:space="preserve">แสดงกระบวนการที่ 4 </w:t>
      </w:r>
      <w:r w:rsidRPr="005C6024">
        <w:rPr>
          <w:color w:val="000000"/>
          <w:cs/>
          <w:lang w:val="en-US"/>
        </w:rPr>
        <w:t>จัดการคำหรือประโยคแนะนำ</w:t>
      </w:r>
    </w:p>
    <w:tbl>
      <w:tblPr>
        <w:tblStyle w:val="aa"/>
        <w:tblW w:w="0" w:type="auto"/>
        <w:tblLook w:val="04A0" w:firstRow="1" w:lastRow="0" w:firstColumn="1" w:lastColumn="0" w:noHBand="0" w:noVBand="1"/>
      </w:tblPr>
      <w:tblGrid>
        <w:gridCol w:w="2404"/>
        <w:gridCol w:w="5892"/>
      </w:tblGrid>
      <w:tr w:rsidR="0036209B" w:rsidRPr="005C6024" w14:paraId="375BF580" w14:textId="77777777" w:rsidTr="0036209B">
        <w:tc>
          <w:tcPr>
            <w:tcW w:w="2405" w:type="dxa"/>
            <w:shd w:val="clear" w:color="auto" w:fill="D9D9D9" w:themeFill="background1" w:themeFillShade="D9"/>
          </w:tcPr>
          <w:p w14:paraId="32FA3A68" w14:textId="77777777" w:rsidR="0036209B" w:rsidRPr="005C6024" w:rsidRDefault="0036209B" w:rsidP="0036209B">
            <w:pPr>
              <w:ind w:firstLine="0"/>
              <w:rPr>
                <w:lang w:val="en-US"/>
              </w:rPr>
            </w:pPr>
            <w:r w:rsidRPr="005C6024">
              <w:rPr>
                <w:rFonts w:hint="cs"/>
                <w:cs/>
                <w:lang w:val="en-US"/>
              </w:rPr>
              <w:t xml:space="preserve">ชื่อระบบ </w:t>
            </w:r>
            <w:r w:rsidRPr="005C6024">
              <w:rPr>
                <w:lang w:val="en-US"/>
              </w:rPr>
              <w:t>:</w:t>
            </w:r>
          </w:p>
        </w:tc>
        <w:tc>
          <w:tcPr>
            <w:tcW w:w="5896" w:type="dxa"/>
          </w:tcPr>
          <w:p w14:paraId="449F891D" w14:textId="77777777" w:rsidR="0036209B" w:rsidRPr="005C6024" w:rsidRDefault="0036209B" w:rsidP="0036209B">
            <w:pPr>
              <w:ind w:firstLine="0"/>
              <w:rPr>
                <w:lang w:val="en-US"/>
              </w:rPr>
            </w:pPr>
            <w:r w:rsidRPr="005C6024">
              <w:rPr>
                <w:rFonts w:hint="cs"/>
                <w:cs/>
                <w:lang w:val="en-US"/>
              </w:rPr>
              <w:t>ระบบแปลภาษาไทย-ม้ง อัตโนมัติ</w:t>
            </w:r>
          </w:p>
        </w:tc>
      </w:tr>
      <w:tr w:rsidR="0036209B" w:rsidRPr="005C6024" w14:paraId="55E83B68" w14:textId="77777777" w:rsidTr="0036209B">
        <w:tc>
          <w:tcPr>
            <w:tcW w:w="2405" w:type="dxa"/>
            <w:shd w:val="clear" w:color="auto" w:fill="D9D9D9" w:themeFill="background1" w:themeFillShade="D9"/>
          </w:tcPr>
          <w:p w14:paraId="5DE612C7" w14:textId="77777777" w:rsidR="0036209B" w:rsidRPr="005C6024" w:rsidRDefault="0036209B" w:rsidP="0036209B">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5E6B4FFB" w14:textId="77777777" w:rsidR="0036209B" w:rsidRPr="005C6024" w:rsidRDefault="0036209B" w:rsidP="0036209B">
            <w:pPr>
              <w:ind w:firstLine="0"/>
              <w:rPr>
                <w:lang w:val="en-US"/>
              </w:rPr>
            </w:pPr>
            <w:r w:rsidRPr="005C6024">
              <w:rPr>
                <w:lang w:val="en-US"/>
              </w:rPr>
              <w:t>4</w:t>
            </w:r>
          </w:p>
        </w:tc>
      </w:tr>
      <w:tr w:rsidR="0036209B" w:rsidRPr="005C6024" w14:paraId="4CA56CC2" w14:textId="77777777" w:rsidTr="0036209B">
        <w:tc>
          <w:tcPr>
            <w:tcW w:w="2405" w:type="dxa"/>
            <w:shd w:val="clear" w:color="auto" w:fill="D9D9D9" w:themeFill="background1" w:themeFillShade="D9"/>
          </w:tcPr>
          <w:p w14:paraId="493BDBD9" w14:textId="77777777" w:rsidR="0036209B" w:rsidRPr="005C6024" w:rsidRDefault="0036209B" w:rsidP="0036209B">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186DF039" w14:textId="77777777" w:rsidR="0036209B" w:rsidRPr="005C6024" w:rsidRDefault="0036209B" w:rsidP="0036209B">
            <w:pPr>
              <w:ind w:firstLine="0"/>
              <w:rPr>
                <w:lang w:val="en-US"/>
              </w:rPr>
            </w:pPr>
            <w:r w:rsidRPr="005C6024">
              <w:rPr>
                <w:color w:val="000000"/>
                <w:cs/>
                <w:lang w:val="en-US"/>
              </w:rPr>
              <w:t>จัดการคำหรือประโยคแนะนำ</w:t>
            </w:r>
          </w:p>
        </w:tc>
      </w:tr>
      <w:tr w:rsidR="0036209B" w:rsidRPr="005C6024" w14:paraId="599026AA" w14:textId="77777777" w:rsidTr="0036209B">
        <w:tc>
          <w:tcPr>
            <w:tcW w:w="2405" w:type="dxa"/>
            <w:shd w:val="clear" w:color="auto" w:fill="D9D9D9" w:themeFill="background1" w:themeFillShade="D9"/>
          </w:tcPr>
          <w:p w14:paraId="014A3535" w14:textId="77777777" w:rsidR="0036209B" w:rsidRPr="005C6024" w:rsidRDefault="0036209B" w:rsidP="0036209B">
            <w:pPr>
              <w:ind w:firstLine="0"/>
              <w:rPr>
                <w:lang w:val="en-US"/>
              </w:rPr>
            </w:pPr>
            <w:r w:rsidRPr="005C6024">
              <w:rPr>
                <w:rFonts w:hint="cs"/>
                <w:cs/>
                <w:lang w:val="en-US"/>
              </w:rPr>
              <w:t xml:space="preserve">ข้อมูลเข้า </w:t>
            </w:r>
            <w:r w:rsidRPr="005C6024">
              <w:rPr>
                <w:lang w:val="en-US"/>
              </w:rPr>
              <w:t>:</w:t>
            </w:r>
          </w:p>
        </w:tc>
        <w:tc>
          <w:tcPr>
            <w:tcW w:w="5896" w:type="dxa"/>
          </w:tcPr>
          <w:p w14:paraId="16E7E6DB" w14:textId="77777777" w:rsidR="0036209B" w:rsidRPr="005C6024" w:rsidRDefault="0036209B" w:rsidP="0036209B">
            <w:pPr>
              <w:ind w:firstLine="0"/>
              <w:rPr>
                <w:lang w:val="en-US"/>
              </w:rPr>
            </w:pPr>
            <w:r w:rsidRPr="005C6024">
              <w:rPr>
                <w:rFonts w:hint="cs"/>
                <w:cs/>
                <w:lang w:val="en-US"/>
              </w:rPr>
              <w:t>คำหรือประโยคแนะนำ</w:t>
            </w:r>
          </w:p>
        </w:tc>
      </w:tr>
      <w:tr w:rsidR="0036209B" w:rsidRPr="005C6024" w14:paraId="4098C62F" w14:textId="77777777" w:rsidTr="0036209B">
        <w:tc>
          <w:tcPr>
            <w:tcW w:w="2405" w:type="dxa"/>
            <w:shd w:val="clear" w:color="auto" w:fill="D9D9D9" w:themeFill="background1" w:themeFillShade="D9"/>
          </w:tcPr>
          <w:p w14:paraId="0A283B90" w14:textId="77777777" w:rsidR="0036209B" w:rsidRPr="005C6024" w:rsidRDefault="0036209B" w:rsidP="0036209B">
            <w:pPr>
              <w:ind w:firstLine="0"/>
              <w:rPr>
                <w:lang w:val="en-US"/>
              </w:rPr>
            </w:pPr>
            <w:r w:rsidRPr="005C6024">
              <w:rPr>
                <w:rFonts w:hint="cs"/>
                <w:cs/>
                <w:lang w:val="en-US"/>
              </w:rPr>
              <w:t xml:space="preserve">ข้อมูลออก </w:t>
            </w:r>
            <w:r w:rsidRPr="005C6024">
              <w:rPr>
                <w:lang w:val="en-US"/>
              </w:rPr>
              <w:t>:</w:t>
            </w:r>
          </w:p>
        </w:tc>
        <w:tc>
          <w:tcPr>
            <w:tcW w:w="5896" w:type="dxa"/>
          </w:tcPr>
          <w:p w14:paraId="4481BF68" w14:textId="77777777" w:rsidR="0036209B" w:rsidRPr="005C6024" w:rsidRDefault="0036209B" w:rsidP="0036209B">
            <w:pPr>
              <w:ind w:firstLine="0"/>
              <w:rPr>
                <w:lang w:val="en-US"/>
              </w:rPr>
            </w:pPr>
            <w:r w:rsidRPr="005C6024">
              <w:rPr>
                <w:rFonts w:hint="cs"/>
                <w:cs/>
                <w:lang w:val="en-US"/>
              </w:rPr>
              <w:t>คำศัพท์ใหม่</w:t>
            </w:r>
          </w:p>
        </w:tc>
      </w:tr>
      <w:tr w:rsidR="0036209B" w:rsidRPr="005C6024" w14:paraId="18EA9441" w14:textId="77777777" w:rsidTr="0036209B">
        <w:tc>
          <w:tcPr>
            <w:tcW w:w="2405" w:type="dxa"/>
            <w:shd w:val="clear" w:color="auto" w:fill="D9D9D9" w:themeFill="background1" w:themeFillShade="D9"/>
          </w:tcPr>
          <w:p w14:paraId="3FF7C4E7" w14:textId="77777777" w:rsidR="0036209B" w:rsidRPr="005C6024" w:rsidRDefault="0036209B" w:rsidP="0036209B">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1F49A4DE" w14:textId="77777777" w:rsidR="0036209B" w:rsidRPr="005C6024" w:rsidRDefault="0036209B" w:rsidP="0036209B">
            <w:pPr>
              <w:ind w:firstLine="0"/>
              <w:rPr>
                <w:lang w:val="en-US"/>
              </w:rPr>
            </w:pPr>
            <w:r w:rsidRPr="005C6024">
              <w:rPr>
                <w:rFonts w:hint="cs"/>
                <w:cs/>
                <w:lang w:val="en-US"/>
              </w:rPr>
              <w:t>-แฟ้มประโยคแนะนำ</w:t>
            </w:r>
          </w:p>
          <w:p w14:paraId="67468F0B" w14:textId="77777777" w:rsidR="0036209B" w:rsidRPr="005C6024" w:rsidRDefault="0036209B" w:rsidP="0036209B">
            <w:pPr>
              <w:ind w:firstLine="0"/>
              <w:rPr>
                <w:lang w:val="en-US"/>
              </w:rPr>
            </w:pPr>
            <w:r w:rsidRPr="005C6024">
              <w:rPr>
                <w:rFonts w:hint="cs"/>
                <w:cs/>
                <w:lang w:val="en-US"/>
              </w:rPr>
              <w:t>-คลังคำศัพท์</w:t>
            </w:r>
          </w:p>
        </w:tc>
      </w:tr>
      <w:tr w:rsidR="0036209B" w:rsidRPr="005C6024" w14:paraId="69CE6449" w14:textId="77777777" w:rsidTr="0036209B">
        <w:tc>
          <w:tcPr>
            <w:tcW w:w="2405" w:type="dxa"/>
            <w:shd w:val="clear" w:color="auto" w:fill="D9D9D9" w:themeFill="background1" w:themeFillShade="D9"/>
          </w:tcPr>
          <w:p w14:paraId="7A4653BB" w14:textId="77777777" w:rsidR="0036209B" w:rsidRPr="005C6024" w:rsidRDefault="0036209B" w:rsidP="0036209B">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77073021" w14:textId="77777777" w:rsidR="0036209B" w:rsidRPr="005C6024" w:rsidRDefault="0036209B" w:rsidP="0036209B">
            <w:pPr>
              <w:ind w:firstLine="0"/>
              <w:rPr>
                <w:lang w:val="en-US"/>
              </w:rPr>
            </w:pPr>
            <w:r w:rsidRPr="005C6024">
              <w:rPr>
                <w:rFonts w:hint="cs"/>
                <w:cs/>
                <w:lang w:val="en-US"/>
              </w:rPr>
              <w:t>ผู้ดูแลระบบเข้ามาตรวจสอบและจัดการคำหรือประโยคที่ผู้ใช้แนะนำเข้ามา แล้วทำการบันทึกลงในคลังคำศัพท์ นอกจากนั้นระบบยังสามารถที่จะทำการบันทึกคำศัพท์ลงในคลังคำศัพท์ได้อัตโนมัติ โดยพิจารณาจากความถี่ของคำที่ผู้ใช้แนะนำเข้ามา</w:t>
            </w:r>
          </w:p>
        </w:tc>
      </w:tr>
    </w:tbl>
    <w:p w14:paraId="2DEA3FEE" w14:textId="77777777" w:rsidR="0036209B" w:rsidRPr="005C6024" w:rsidRDefault="0036209B" w:rsidP="0036209B">
      <w:pPr>
        <w:ind w:firstLine="0"/>
        <w:rPr>
          <w:lang w:val="en-US"/>
        </w:rPr>
      </w:pPr>
    </w:p>
    <w:p w14:paraId="0EA34729" w14:textId="77777777" w:rsidR="0036209B" w:rsidRPr="005C6024" w:rsidRDefault="0036209B" w:rsidP="0036209B">
      <w:pPr>
        <w:rPr>
          <w:lang w:val="en-US"/>
        </w:rPr>
      </w:pPr>
      <w:r w:rsidRPr="005C6024">
        <w:rPr>
          <w:rFonts w:hint="cs"/>
          <w:cs/>
          <w:lang w:val="en-US"/>
        </w:rPr>
        <w:t>แผนภาพกระแสข้อมูลระดับที่ 1 กระบวนการที่ 5 เป็นกระบวนการที่ผู้ดูแลระบบหรือผู้ใช้งานระบบร้องขอสถานะการเข้าสู่ระบบ</w:t>
      </w:r>
    </w:p>
    <w:p w14:paraId="28ED9E21" w14:textId="77777777" w:rsidR="0036209B" w:rsidRPr="005C6024" w:rsidRDefault="0036209B" w:rsidP="0036209B">
      <w:pPr>
        <w:ind w:firstLine="0"/>
        <w:rPr>
          <w:b/>
          <w:bCs/>
          <w:lang w:val="en-US"/>
        </w:rPr>
      </w:pPr>
    </w:p>
    <w:p w14:paraId="3ED80E3D" w14:textId="6EEEDB1B" w:rsidR="0036209B" w:rsidRPr="005C6024" w:rsidRDefault="0036209B" w:rsidP="0036209B">
      <w:pPr>
        <w:ind w:firstLine="0"/>
        <w:rPr>
          <w:lang w:val="en-US"/>
        </w:rPr>
      </w:pPr>
      <w:r w:rsidRPr="005C6024">
        <w:rPr>
          <w:rFonts w:hint="cs"/>
          <w:b/>
          <w:bCs/>
          <w:cs/>
          <w:lang w:val="en-US"/>
        </w:rPr>
        <w:t>ตารางที่ 3.</w:t>
      </w:r>
      <w:r w:rsidR="005C6024">
        <w:rPr>
          <w:rFonts w:hint="cs"/>
          <w:b/>
          <w:bCs/>
          <w:cs/>
          <w:lang w:val="en-US"/>
        </w:rPr>
        <w:t>6</w:t>
      </w:r>
      <w:r w:rsidRPr="005C6024">
        <w:rPr>
          <w:rFonts w:hint="cs"/>
          <w:b/>
          <w:bCs/>
          <w:cs/>
          <w:lang w:val="en-US"/>
        </w:rPr>
        <w:t xml:space="preserve"> </w:t>
      </w:r>
      <w:r w:rsidRPr="005C6024">
        <w:rPr>
          <w:rFonts w:hint="cs"/>
          <w:cs/>
          <w:lang w:val="en-US"/>
        </w:rPr>
        <w:t xml:space="preserve">แสดงกระบวนการที่ 4 </w:t>
      </w:r>
      <w:r w:rsidRPr="005C6024">
        <w:rPr>
          <w:rFonts w:hint="cs"/>
          <w:color w:val="000000"/>
          <w:cs/>
          <w:lang w:val="en-US"/>
        </w:rPr>
        <w:t>เข้าสู่ระบบ</w:t>
      </w:r>
    </w:p>
    <w:tbl>
      <w:tblPr>
        <w:tblStyle w:val="aa"/>
        <w:tblW w:w="0" w:type="auto"/>
        <w:tblLook w:val="04A0" w:firstRow="1" w:lastRow="0" w:firstColumn="1" w:lastColumn="0" w:noHBand="0" w:noVBand="1"/>
      </w:tblPr>
      <w:tblGrid>
        <w:gridCol w:w="2404"/>
        <w:gridCol w:w="5892"/>
      </w:tblGrid>
      <w:tr w:rsidR="0036209B" w:rsidRPr="005C6024" w14:paraId="5A77046D" w14:textId="77777777" w:rsidTr="0036209B">
        <w:tc>
          <w:tcPr>
            <w:tcW w:w="2405" w:type="dxa"/>
            <w:shd w:val="clear" w:color="auto" w:fill="D9D9D9" w:themeFill="background1" w:themeFillShade="D9"/>
          </w:tcPr>
          <w:p w14:paraId="01A7011F" w14:textId="77777777" w:rsidR="0036209B" w:rsidRPr="005C6024" w:rsidRDefault="0036209B" w:rsidP="0036209B">
            <w:pPr>
              <w:ind w:firstLine="0"/>
              <w:rPr>
                <w:lang w:val="en-US"/>
              </w:rPr>
            </w:pPr>
            <w:r w:rsidRPr="005C6024">
              <w:rPr>
                <w:rFonts w:hint="cs"/>
                <w:cs/>
                <w:lang w:val="en-US"/>
              </w:rPr>
              <w:t xml:space="preserve">ชื่อระบบ </w:t>
            </w:r>
            <w:r w:rsidRPr="005C6024">
              <w:rPr>
                <w:lang w:val="en-US"/>
              </w:rPr>
              <w:t>:</w:t>
            </w:r>
          </w:p>
        </w:tc>
        <w:tc>
          <w:tcPr>
            <w:tcW w:w="5896" w:type="dxa"/>
          </w:tcPr>
          <w:p w14:paraId="7EE2B642" w14:textId="77777777" w:rsidR="0036209B" w:rsidRPr="005C6024" w:rsidRDefault="0036209B" w:rsidP="0036209B">
            <w:pPr>
              <w:ind w:firstLine="0"/>
              <w:rPr>
                <w:lang w:val="en-US"/>
              </w:rPr>
            </w:pPr>
            <w:r w:rsidRPr="005C6024">
              <w:rPr>
                <w:rFonts w:hint="cs"/>
                <w:cs/>
                <w:lang w:val="en-US"/>
              </w:rPr>
              <w:t>ระบบแปลภาษาไทย-ม้ง อัตโนมัติ</w:t>
            </w:r>
          </w:p>
        </w:tc>
      </w:tr>
      <w:tr w:rsidR="0036209B" w:rsidRPr="005C6024" w14:paraId="2FB1B9A3" w14:textId="77777777" w:rsidTr="0036209B">
        <w:tc>
          <w:tcPr>
            <w:tcW w:w="2405" w:type="dxa"/>
            <w:shd w:val="clear" w:color="auto" w:fill="D9D9D9" w:themeFill="background1" w:themeFillShade="D9"/>
          </w:tcPr>
          <w:p w14:paraId="22F1B81E" w14:textId="77777777" w:rsidR="0036209B" w:rsidRPr="005C6024" w:rsidRDefault="0036209B" w:rsidP="0036209B">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2E312DAB" w14:textId="77777777" w:rsidR="0036209B" w:rsidRPr="005C6024" w:rsidRDefault="0036209B" w:rsidP="0036209B">
            <w:pPr>
              <w:ind w:firstLine="0"/>
              <w:rPr>
                <w:lang w:val="en-US"/>
              </w:rPr>
            </w:pPr>
            <w:r w:rsidRPr="005C6024">
              <w:rPr>
                <w:lang w:val="en-US"/>
              </w:rPr>
              <w:t>5</w:t>
            </w:r>
          </w:p>
        </w:tc>
      </w:tr>
      <w:tr w:rsidR="0036209B" w:rsidRPr="005C6024" w14:paraId="3F76A5DF" w14:textId="77777777" w:rsidTr="0036209B">
        <w:tc>
          <w:tcPr>
            <w:tcW w:w="2405" w:type="dxa"/>
            <w:shd w:val="clear" w:color="auto" w:fill="D9D9D9" w:themeFill="background1" w:themeFillShade="D9"/>
          </w:tcPr>
          <w:p w14:paraId="502B64C0" w14:textId="77777777" w:rsidR="0036209B" w:rsidRPr="005C6024" w:rsidRDefault="0036209B" w:rsidP="0036209B">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2BC4FEFB" w14:textId="77777777" w:rsidR="0036209B" w:rsidRPr="005C6024" w:rsidRDefault="0036209B" w:rsidP="0036209B">
            <w:pPr>
              <w:ind w:firstLine="0"/>
              <w:rPr>
                <w:lang w:val="en-US"/>
              </w:rPr>
            </w:pPr>
            <w:r w:rsidRPr="005C6024">
              <w:rPr>
                <w:rFonts w:hint="cs"/>
                <w:cs/>
                <w:lang w:val="en-US"/>
              </w:rPr>
              <w:t>เข้าสู่ระบบ</w:t>
            </w:r>
          </w:p>
        </w:tc>
      </w:tr>
      <w:tr w:rsidR="0036209B" w:rsidRPr="005C6024" w14:paraId="7000CE0F" w14:textId="77777777" w:rsidTr="0036209B">
        <w:tc>
          <w:tcPr>
            <w:tcW w:w="2405" w:type="dxa"/>
            <w:shd w:val="clear" w:color="auto" w:fill="D9D9D9" w:themeFill="background1" w:themeFillShade="D9"/>
          </w:tcPr>
          <w:p w14:paraId="45C628D0" w14:textId="77777777" w:rsidR="0036209B" w:rsidRPr="005C6024" w:rsidRDefault="0036209B" w:rsidP="0036209B">
            <w:pPr>
              <w:ind w:firstLine="0"/>
              <w:rPr>
                <w:lang w:val="en-US"/>
              </w:rPr>
            </w:pPr>
            <w:r w:rsidRPr="005C6024">
              <w:rPr>
                <w:rFonts w:hint="cs"/>
                <w:cs/>
                <w:lang w:val="en-US"/>
              </w:rPr>
              <w:t xml:space="preserve">ข้อมูลเข้า </w:t>
            </w:r>
            <w:r w:rsidRPr="005C6024">
              <w:rPr>
                <w:lang w:val="en-US"/>
              </w:rPr>
              <w:t>:</w:t>
            </w:r>
          </w:p>
        </w:tc>
        <w:tc>
          <w:tcPr>
            <w:tcW w:w="5896" w:type="dxa"/>
          </w:tcPr>
          <w:p w14:paraId="5E18945E" w14:textId="77777777" w:rsidR="0036209B" w:rsidRPr="005C6024" w:rsidRDefault="0036209B" w:rsidP="0036209B">
            <w:pPr>
              <w:ind w:firstLine="0"/>
              <w:rPr>
                <w:lang w:val="en-US"/>
              </w:rPr>
            </w:pPr>
            <w:r w:rsidRPr="005C6024">
              <w:rPr>
                <w:rFonts w:hint="cs"/>
                <w:cs/>
                <w:lang w:val="en-US"/>
              </w:rPr>
              <w:t>บัญชีผู้ใช้และรหัสผ่านของผู้ดูแลระบบหรือผู้ใช้งานระบบ</w:t>
            </w:r>
          </w:p>
        </w:tc>
      </w:tr>
      <w:tr w:rsidR="0036209B" w:rsidRPr="005C6024" w14:paraId="44182DD8" w14:textId="77777777" w:rsidTr="0036209B">
        <w:tc>
          <w:tcPr>
            <w:tcW w:w="2405" w:type="dxa"/>
            <w:shd w:val="clear" w:color="auto" w:fill="D9D9D9" w:themeFill="background1" w:themeFillShade="D9"/>
          </w:tcPr>
          <w:p w14:paraId="69EE1593" w14:textId="77777777" w:rsidR="0036209B" w:rsidRPr="005C6024" w:rsidRDefault="0036209B" w:rsidP="0036209B">
            <w:pPr>
              <w:ind w:firstLine="0"/>
              <w:rPr>
                <w:lang w:val="en-US"/>
              </w:rPr>
            </w:pPr>
            <w:r w:rsidRPr="005C6024">
              <w:rPr>
                <w:rFonts w:hint="cs"/>
                <w:cs/>
                <w:lang w:val="en-US"/>
              </w:rPr>
              <w:t xml:space="preserve">ข้อมูลออก </w:t>
            </w:r>
            <w:r w:rsidRPr="005C6024">
              <w:rPr>
                <w:lang w:val="en-US"/>
              </w:rPr>
              <w:t>:</w:t>
            </w:r>
          </w:p>
        </w:tc>
        <w:tc>
          <w:tcPr>
            <w:tcW w:w="5896" w:type="dxa"/>
          </w:tcPr>
          <w:p w14:paraId="6DBE999E" w14:textId="77777777" w:rsidR="0036209B" w:rsidRPr="005C6024" w:rsidRDefault="0036209B" w:rsidP="0036209B">
            <w:pPr>
              <w:ind w:firstLine="0"/>
              <w:rPr>
                <w:lang w:val="en-US"/>
              </w:rPr>
            </w:pPr>
            <w:r w:rsidRPr="005C6024">
              <w:rPr>
                <w:rFonts w:hint="cs"/>
                <w:cs/>
                <w:lang w:val="en-US"/>
              </w:rPr>
              <w:t>ผลการเข้าสู่ระบบของผู้ดูแลระบบหรือผู้ใช้งานระบบ</w:t>
            </w:r>
          </w:p>
        </w:tc>
      </w:tr>
      <w:tr w:rsidR="0036209B" w:rsidRPr="005C6024" w14:paraId="0696E460" w14:textId="77777777" w:rsidTr="0036209B">
        <w:tc>
          <w:tcPr>
            <w:tcW w:w="2405" w:type="dxa"/>
            <w:shd w:val="clear" w:color="auto" w:fill="D9D9D9" w:themeFill="background1" w:themeFillShade="D9"/>
          </w:tcPr>
          <w:p w14:paraId="6EA3A396" w14:textId="77777777" w:rsidR="0036209B" w:rsidRPr="005C6024" w:rsidRDefault="0036209B" w:rsidP="0036209B">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16C7B5D2" w14:textId="77777777" w:rsidR="0036209B" w:rsidRPr="005C6024" w:rsidRDefault="0036209B" w:rsidP="0036209B">
            <w:pPr>
              <w:ind w:firstLine="0"/>
              <w:rPr>
                <w:lang w:val="en-US"/>
              </w:rPr>
            </w:pPr>
            <w:r w:rsidRPr="005C6024">
              <w:rPr>
                <w:rFonts w:hint="cs"/>
                <w:cs/>
                <w:lang w:val="en-US"/>
              </w:rPr>
              <w:t>-แฟ้มผู้ใช้งาน</w:t>
            </w:r>
          </w:p>
        </w:tc>
      </w:tr>
      <w:tr w:rsidR="0036209B" w:rsidRPr="005C6024" w14:paraId="4441E4B8" w14:textId="77777777" w:rsidTr="0036209B">
        <w:tc>
          <w:tcPr>
            <w:tcW w:w="2405" w:type="dxa"/>
            <w:shd w:val="clear" w:color="auto" w:fill="D9D9D9" w:themeFill="background1" w:themeFillShade="D9"/>
          </w:tcPr>
          <w:p w14:paraId="65C3FB5C" w14:textId="77777777" w:rsidR="0036209B" w:rsidRPr="005C6024" w:rsidRDefault="0036209B" w:rsidP="0036209B">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2A8ED303" w14:textId="77777777" w:rsidR="0036209B" w:rsidRPr="005C6024" w:rsidRDefault="0036209B" w:rsidP="0036209B">
            <w:pPr>
              <w:ind w:firstLine="0"/>
              <w:rPr>
                <w:lang w:val="en-US"/>
              </w:rPr>
            </w:pPr>
            <w:r w:rsidRPr="005C6024">
              <w:rPr>
                <w:rFonts w:hint="cs"/>
                <w:cs/>
                <w:lang w:val="en-US"/>
              </w:rPr>
              <w:t>ผู้ดูแลระบบหรือผู้ใช้งานระบบร้องขอการเข้าสู่ระบบโดยกรอกบัญชีผู้ใช้และรหัสผ่านหลังจากนั้นระบบจะทำการตรวจสอบสิทธิ์แล้วส่งสถานะการเข้าสู่ระบบกลับไปยังผู้ร้องขอสิทธิ์การเข้าสู่ระบบ</w:t>
            </w:r>
          </w:p>
        </w:tc>
      </w:tr>
    </w:tbl>
    <w:p w14:paraId="2EF03D63" w14:textId="77777777" w:rsidR="0036209B" w:rsidRPr="005C6024" w:rsidRDefault="0036209B" w:rsidP="0036209B">
      <w:pPr>
        <w:rPr>
          <w:lang w:val="en-US"/>
        </w:rPr>
      </w:pPr>
      <w:r w:rsidRPr="005C6024">
        <w:rPr>
          <w:rFonts w:hint="cs"/>
          <w:cs/>
          <w:lang w:val="en-US"/>
        </w:rPr>
        <w:lastRenderedPageBreak/>
        <w:t>แผนภาพกระแสข้อมูลระดับที่ 1 กระบวนการที่ 6 เป็นกระบวนการที่ผู้ดูแลระบบทำการร้องขอเข้าจัดการคลังคำศัพท์โดยระบบจะตรวจสอบจากสิทธิ์การเข้าจัดการแล้วส่งกลับไปยังผู้ดูแลระบบ</w:t>
      </w:r>
    </w:p>
    <w:p w14:paraId="516FD0F0" w14:textId="77777777" w:rsidR="0036209B" w:rsidRPr="005C6024" w:rsidRDefault="0036209B" w:rsidP="0036209B">
      <w:pPr>
        <w:ind w:firstLine="0"/>
        <w:rPr>
          <w:b/>
          <w:bCs/>
          <w:lang w:val="en-US"/>
        </w:rPr>
      </w:pPr>
    </w:p>
    <w:p w14:paraId="49AF5616" w14:textId="5C58935E" w:rsidR="0036209B" w:rsidRPr="005C6024" w:rsidRDefault="0036209B" w:rsidP="0036209B">
      <w:pPr>
        <w:ind w:firstLine="0"/>
        <w:rPr>
          <w:lang w:val="en-US"/>
        </w:rPr>
      </w:pPr>
      <w:r w:rsidRPr="005C6024">
        <w:rPr>
          <w:rFonts w:hint="cs"/>
          <w:b/>
          <w:bCs/>
          <w:cs/>
          <w:lang w:val="en-US"/>
        </w:rPr>
        <w:t>ตารางที่ 3.</w:t>
      </w:r>
      <w:r w:rsidR="005C6024">
        <w:rPr>
          <w:rFonts w:hint="cs"/>
          <w:b/>
          <w:bCs/>
          <w:cs/>
          <w:lang w:val="en-US"/>
        </w:rPr>
        <w:t>7</w:t>
      </w:r>
      <w:r w:rsidRPr="005C6024">
        <w:rPr>
          <w:rFonts w:hint="cs"/>
          <w:b/>
          <w:bCs/>
          <w:cs/>
          <w:lang w:val="en-US"/>
        </w:rPr>
        <w:t xml:space="preserve"> </w:t>
      </w:r>
      <w:r w:rsidRPr="005C6024">
        <w:rPr>
          <w:rFonts w:hint="cs"/>
          <w:cs/>
          <w:lang w:val="en-US"/>
        </w:rPr>
        <w:t>แสดงกระบวนการที่ 6 จัดการคลังคำศัพท์</w:t>
      </w:r>
    </w:p>
    <w:tbl>
      <w:tblPr>
        <w:tblStyle w:val="aa"/>
        <w:tblW w:w="0" w:type="auto"/>
        <w:tblLook w:val="04A0" w:firstRow="1" w:lastRow="0" w:firstColumn="1" w:lastColumn="0" w:noHBand="0" w:noVBand="1"/>
      </w:tblPr>
      <w:tblGrid>
        <w:gridCol w:w="2404"/>
        <w:gridCol w:w="5892"/>
      </w:tblGrid>
      <w:tr w:rsidR="0036209B" w:rsidRPr="005C6024" w14:paraId="35A6DB22" w14:textId="77777777" w:rsidTr="0036209B">
        <w:tc>
          <w:tcPr>
            <w:tcW w:w="2405" w:type="dxa"/>
            <w:shd w:val="clear" w:color="auto" w:fill="D9D9D9" w:themeFill="background1" w:themeFillShade="D9"/>
          </w:tcPr>
          <w:p w14:paraId="66866E18" w14:textId="77777777" w:rsidR="0036209B" w:rsidRPr="005C6024" w:rsidRDefault="0036209B" w:rsidP="0036209B">
            <w:pPr>
              <w:ind w:firstLine="0"/>
              <w:rPr>
                <w:lang w:val="en-US"/>
              </w:rPr>
            </w:pPr>
            <w:r w:rsidRPr="005C6024">
              <w:rPr>
                <w:rFonts w:hint="cs"/>
                <w:cs/>
                <w:lang w:val="en-US"/>
              </w:rPr>
              <w:t xml:space="preserve">ชื่อระบบ </w:t>
            </w:r>
            <w:r w:rsidRPr="005C6024">
              <w:rPr>
                <w:lang w:val="en-US"/>
              </w:rPr>
              <w:t>:</w:t>
            </w:r>
          </w:p>
        </w:tc>
        <w:tc>
          <w:tcPr>
            <w:tcW w:w="5896" w:type="dxa"/>
          </w:tcPr>
          <w:p w14:paraId="4E3A8255" w14:textId="77777777" w:rsidR="0036209B" w:rsidRPr="005C6024" w:rsidRDefault="0036209B" w:rsidP="0036209B">
            <w:pPr>
              <w:ind w:firstLine="0"/>
              <w:rPr>
                <w:lang w:val="en-US"/>
              </w:rPr>
            </w:pPr>
            <w:r w:rsidRPr="005C6024">
              <w:rPr>
                <w:rFonts w:hint="cs"/>
                <w:cs/>
                <w:lang w:val="en-US"/>
              </w:rPr>
              <w:t>ระบบแปลภาษาไทย-ม้ง อัตโนมัติ</w:t>
            </w:r>
          </w:p>
        </w:tc>
      </w:tr>
      <w:tr w:rsidR="0036209B" w:rsidRPr="005C6024" w14:paraId="27969B61" w14:textId="77777777" w:rsidTr="0036209B">
        <w:tc>
          <w:tcPr>
            <w:tcW w:w="2405" w:type="dxa"/>
            <w:shd w:val="clear" w:color="auto" w:fill="D9D9D9" w:themeFill="background1" w:themeFillShade="D9"/>
          </w:tcPr>
          <w:p w14:paraId="5D31828A" w14:textId="77777777" w:rsidR="0036209B" w:rsidRPr="005C6024" w:rsidRDefault="0036209B" w:rsidP="0036209B">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4F69C425" w14:textId="77777777" w:rsidR="0036209B" w:rsidRPr="005C6024" w:rsidRDefault="0036209B" w:rsidP="0036209B">
            <w:pPr>
              <w:ind w:firstLine="0"/>
              <w:rPr>
                <w:lang w:val="en-US"/>
              </w:rPr>
            </w:pPr>
            <w:r w:rsidRPr="005C6024">
              <w:rPr>
                <w:rFonts w:hint="cs"/>
                <w:cs/>
                <w:lang w:val="en-US"/>
              </w:rPr>
              <w:t>6</w:t>
            </w:r>
          </w:p>
        </w:tc>
      </w:tr>
      <w:tr w:rsidR="0036209B" w:rsidRPr="005C6024" w14:paraId="568F3FAF" w14:textId="77777777" w:rsidTr="0036209B">
        <w:tc>
          <w:tcPr>
            <w:tcW w:w="2405" w:type="dxa"/>
            <w:shd w:val="clear" w:color="auto" w:fill="D9D9D9" w:themeFill="background1" w:themeFillShade="D9"/>
          </w:tcPr>
          <w:p w14:paraId="57D3AD35" w14:textId="77777777" w:rsidR="0036209B" w:rsidRPr="005C6024" w:rsidRDefault="0036209B" w:rsidP="0036209B">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6EA8A357" w14:textId="77777777" w:rsidR="0036209B" w:rsidRPr="005C6024" w:rsidRDefault="0036209B" w:rsidP="0036209B">
            <w:pPr>
              <w:ind w:firstLine="0"/>
              <w:rPr>
                <w:lang w:val="en-US"/>
              </w:rPr>
            </w:pPr>
            <w:r w:rsidRPr="005C6024">
              <w:rPr>
                <w:rFonts w:hint="cs"/>
                <w:cs/>
                <w:lang w:val="en-US"/>
              </w:rPr>
              <w:t>จัดการคลังคำศัพท์</w:t>
            </w:r>
          </w:p>
        </w:tc>
      </w:tr>
      <w:tr w:rsidR="0036209B" w:rsidRPr="005C6024" w14:paraId="5EBF849A" w14:textId="77777777" w:rsidTr="0036209B">
        <w:tc>
          <w:tcPr>
            <w:tcW w:w="2405" w:type="dxa"/>
            <w:shd w:val="clear" w:color="auto" w:fill="D9D9D9" w:themeFill="background1" w:themeFillShade="D9"/>
          </w:tcPr>
          <w:p w14:paraId="508AF8CF" w14:textId="77777777" w:rsidR="0036209B" w:rsidRPr="005C6024" w:rsidRDefault="0036209B" w:rsidP="0036209B">
            <w:pPr>
              <w:ind w:firstLine="0"/>
              <w:rPr>
                <w:lang w:val="en-US"/>
              </w:rPr>
            </w:pPr>
            <w:r w:rsidRPr="005C6024">
              <w:rPr>
                <w:rFonts w:hint="cs"/>
                <w:cs/>
                <w:lang w:val="en-US"/>
              </w:rPr>
              <w:t xml:space="preserve">ข้อมูลเข้า </w:t>
            </w:r>
            <w:r w:rsidRPr="005C6024">
              <w:rPr>
                <w:lang w:val="en-US"/>
              </w:rPr>
              <w:t>:</w:t>
            </w:r>
          </w:p>
        </w:tc>
        <w:tc>
          <w:tcPr>
            <w:tcW w:w="5896" w:type="dxa"/>
          </w:tcPr>
          <w:p w14:paraId="7E780E0A" w14:textId="77777777" w:rsidR="0036209B" w:rsidRPr="005C6024" w:rsidRDefault="0036209B" w:rsidP="0036209B">
            <w:pPr>
              <w:ind w:firstLine="0"/>
              <w:rPr>
                <w:lang w:val="en-US"/>
              </w:rPr>
            </w:pPr>
            <w:r w:rsidRPr="005C6024">
              <w:rPr>
                <w:rFonts w:hint="cs"/>
                <w:cs/>
                <w:lang w:val="en-US"/>
              </w:rPr>
              <w:t>สิทธิ์ของผู้ดูแลระบบ</w:t>
            </w:r>
          </w:p>
        </w:tc>
      </w:tr>
      <w:tr w:rsidR="0036209B" w:rsidRPr="005C6024" w14:paraId="5C12B408" w14:textId="77777777" w:rsidTr="0036209B">
        <w:tc>
          <w:tcPr>
            <w:tcW w:w="2405" w:type="dxa"/>
            <w:shd w:val="clear" w:color="auto" w:fill="D9D9D9" w:themeFill="background1" w:themeFillShade="D9"/>
          </w:tcPr>
          <w:p w14:paraId="744EE23B" w14:textId="77777777" w:rsidR="0036209B" w:rsidRPr="005C6024" w:rsidRDefault="0036209B" w:rsidP="0036209B">
            <w:pPr>
              <w:ind w:firstLine="0"/>
              <w:rPr>
                <w:lang w:val="en-US"/>
              </w:rPr>
            </w:pPr>
            <w:r w:rsidRPr="005C6024">
              <w:rPr>
                <w:rFonts w:hint="cs"/>
                <w:cs/>
                <w:lang w:val="en-US"/>
              </w:rPr>
              <w:t xml:space="preserve">ข้อมูลออก </w:t>
            </w:r>
            <w:r w:rsidRPr="005C6024">
              <w:rPr>
                <w:lang w:val="en-US"/>
              </w:rPr>
              <w:t>:</w:t>
            </w:r>
          </w:p>
        </w:tc>
        <w:tc>
          <w:tcPr>
            <w:tcW w:w="5896" w:type="dxa"/>
          </w:tcPr>
          <w:p w14:paraId="1149ECEB" w14:textId="77777777" w:rsidR="0036209B" w:rsidRPr="005C6024" w:rsidRDefault="0036209B" w:rsidP="0036209B">
            <w:pPr>
              <w:ind w:firstLine="0"/>
              <w:rPr>
                <w:lang w:val="en-US"/>
              </w:rPr>
            </w:pPr>
            <w:r w:rsidRPr="005C6024">
              <w:rPr>
                <w:rFonts w:hint="cs"/>
                <w:cs/>
                <w:lang w:val="en-US"/>
              </w:rPr>
              <w:t>สถานะการเข้าจัดการคลังคำศัพท์</w:t>
            </w:r>
          </w:p>
        </w:tc>
      </w:tr>
      <w:tr w:rsidR="0036209B" w:rsidRPr="005C6024" w14:paraId="2A362987" w14:textId="77777777" w:rsidTr="0036209B">
        <w:tc>
          <w:tcPr>
            <w:tcW w:w="2405" w:type="dxa"/>
            <w:shd w:val="clear" w:color="auto" w:fill="D9D9D9" w:themeFill="background1" w:themeFillShade="D9"/>
          </w:tcPr>
          <w:p w14:paraId="54918DBE" w14:textId="77777777" w:rsidR="0036209B" w:rsidRPr="005C6024" w:rsidRDefault="0036209B" w:rsidP="0036209B">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6EF78F02" w14:textId="77777777" w:rsidR="0036209B" w:rsidRPr="005C6024" w:rsidRDefault="0036209B" w:rsidP="0036209B">
            <w:pPr>
              <w:ind w:firstLine="0"/>
              <w:rPr>
                <w:lang w:val="en-US"/>
              </w:rPr>
            </w:pPr>
            <w:r w:rsidRPr="005C6024">
              <w:rPr>
                <w:rFonts w:hint="cs"/>
                <w:cs/>
                <w:lang w:val="en-US"/>
              </w:rPr>
              <w:t>คลังคำศัพท์</w:t>
            </w:r>
          </w:p>
        </w:tc>
      </w:tr>
      <w:tr w:rsidR="0036209B" w:rsidRPr="005C6024" w14:paraId="0A36BEC6" w14:textId="77777777" w:rsidTr="0036209B">
        <w:tc>
          <w:tcPr>
            <w:tcW w:w="2405" w:type="dxa"/>
            <w:shd w:val="clear" w:color="auto" w:fill="D9D9D9" w:themeFill="background1" w:themeFillShade="D9"/>
          </w:tcPr>
          <w:p w14:paraId="7AE3E5CC" w14:textId="77777777" w:rsidR="0036209B" w:rsidRPr="005C6024" w:rsidRDefault="0036209B" w:rsidP="0036209B">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13F3C770" w14:textId="77777777" w:rsidR="0036209B" w:rsidRPr="005C6024" w:rsidRDefault="0036209B" w:rsidP="0036209B">
            <w:pPr>
              <w:ind w:firstLine="0"/>
              <w:rPr>
                <w:lang w:val="en-US"/>
              </w:rPr>
            </w:pPr>
            <w:r w:rsidRPr="005C6024">
              <w:rPr>
                <w:rFonts w:hint="cs"/>
                <w:cs/>
                <w:lang w:val="en-US"/>
              </w:rPr>
              <w:t>ผู้ดูแลระบบทำการร้องขอการเข้าจัดการคลังคำศัพท์โดยระบบจะตรวจสอบสิทธิ์การเข้าจัดการคลังคำศัพท์แล้วส่งกลับไปยังผู้ดูแลระบบ</w:t>
            </w:r>
          </w:p>
        </w:tc>
      </w:tr>
    </w:tbl>
    <w:p w14:paraId="55D4C099" w14:textId="77777777" w:rsidR="00584A49" w:rsidRPr="00584A49" w:rsidRDefault="00584A49" w:rsidP="00584A49">
      <w:pPr>
        <w:ind w:firstLine="0"/>
        <w:rPr>
          <w:cs/>
          <w:lang w:val="en-US"/>
        </w:rPr>
      </w:pPr>
    </w:p>
    <w:p w14:paraId="71FCF4D9" w14:textId="4A51EB4B" w:rsidR="001D593E" w:rsidRPr="005C6024" w:rsidRDefault="001D593E" w:rsidP="001D593E">
      <w:pPr>
        <w:rPr>
          <w:lang w:val="en-US"/>
        </w:rPr>
      </w:pPr>
      <w:r w:rsidRPr="005C6024">
        <w:rPr>
          <w:rFonts w:hint="cs"/>
          <w:cs/>
          <w:lang w:val="en-US"/>
        </w:rPr>
        <w:t xml:space="preserve">แผนภาพกระแสข้อมูลระดับที่ </w:t>
      </w:r>
      <w:r>
        <w:rPr>
          <w:rFonts w:hint="cs"/>
          <w:cs/>
          <w:lang w:val="en-US"/>
        </w:rPr>
        <w:t>2</w:t>
      </w:r>
      <w:r w:rsidRPr="005C6024">
        <w:rPr>
          <w:rFonts w:hint="cs"/>
          <w:cs/>
          <w:lang w:val="en-US"/>
        </w:rPr>
        <w:t xml:space="preserve"> กระบวนการที่</w:t>
      </w:r>
      <w:r w:rsidR="005A3FA5">
        <w:rPr>
          <w:lang w:val="en-US"/>
        </w:rPr>
        <w:t xml:space="preserve"> 1</w:t>
      </w:r>
      <w:r w:rsidR="005979FA">
        <w:rPr>
          <w:lang w:val="en-US"/>
        </w:rPr>
        <w:t>.1</w:t>
      </w:r>
      <w:r w:rsidRPr="005C6024">
        <w:rPr>
          <w:rFonts w:hint="cs"/>
          <w:cs/>
          <w:lang w:val="en-US"/>
        </w:rPr>
        <w:t xml:space="preserve"> เป็นกระบวนการที่</w:t>
      </w:r>
      <w:r w:rsidR="00CE0130">
        <w:rPr>
          <w:rFonts w:hint="cs"/>
          <w:cs/>
          <w:lang w:val="en-US"/>
        </w:rPr>
        <w:t>ระบบรับประโยคจากผู้ใช้</w:t>
      </w:r>
      <w:r w:rsidR="00B5163F">
        <w:rPr>
          <w:rFonts w:hint="cs"/>
          <w:cs/>
          <w:lang w:val="en-US"/>
        </w:rPr>
        <w:t>แล้วทำการตัดคำ</w:t>
      </w:r>
    </w:p>
    <w:p w14:paraId="6961D417" w14:textId="77777777" w:rsidR="003374F4" w:rsidRDefault="003374F4" w:rsidP="0036209B">
      <w:pPr>
        <w:ind w:firstLine="0"/>
        <w:rPr>
          <w:lang w:val="en-US"/>
        </w:rPr>
      </w:pPr>
    </w:p>
    <w:p w14:paraId="05B59C4A" w14:textId="61FB950B" w:rsidR="005A3FA5" w:rsidRPr="005C6024" w:rsidRDefault="005A3FA5" w:rsidP="005A3FA5">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sidR="00557116">
        <w:rPr>
          <w:lang w:val="en-US"/>
        </w:rPr>
        <w:t xml:space="preserve">1.1 </w:t>
      </w:r>
      <w:r w:rsidR="00F73B49">
        <w:rPr>
          <w:rFonts w:hint="cs"/>
          <w:cs/>
          <w:lang w:val="en-US"/>
        </w:rPr>
        <w:t>ตัดคำ</w:t>
      </w:r>
    </w:p>
    <w:tbl>
      <w:tblPr>
        <w:tblStyle w:val="aa"/>
        <w:tblW w:w="0" w:type="auto"/>
        <w:tblLook w:val="04A0" w:firstRow="1" w:lastRow="0" w:firstColumn="1" w:lastColumn="0" w:noHBand="0" w:noVBand="1"/>
      </w:tblPr>
      <w:tblGrid>
        <w:gridCol w:w="2404"/>
        <w:gridCol w:w="5892"/>
      </w:tblGrid>
      <w:tr w:rsidR="005A3FA5" w:rsidRPr="005C6024" w14:paraId="7931B767" w14:textId="77777777" w:rsidTr="006E45A4">
        <w:tc>
          <w:tcPr>
            <w:tcW w:w="2405" w:type="dxa"/>
            <w:shd w:val="clear" w:color="auto" w:fill="D9D9D9" w:themeFill="background1" w:themeFillShade="D9"/>
          </w:tcPr>
          <w:p w14:paraId="233974CA" w14:textId="77777777" w:rsidR="005A3FA5" w:rsidRPr="005C6024" w:rsidRDefault="005A3FA5" w:rsidP="006E45A4">
            <w:pPr>
              <w:ind w:firstLine="0"/>
              <w:rPr>
                <w:lang w:val="en-US"/>
              </w:rPr>
            </w:pPr>
            <w:r w:rsidRPr="005C6024">
              <w:rPr>
                <w:rFonts w:hint="cs"/>
                <w:cs/>
                <w:lang w:val="en-US"/>
              </w:rPr>
              <w:t xml:space="preserve">ชื่อระบบ </w:t>
            </w:r>
            <w:r w:rsidRPr="005C6024">
              <w:rPr>
                <w:lang w:val="en-US"/>
              </w:rPr>
              <w:t>:</w:t>
            </w:r>
          </w:p>
        </w:tc>
        <w:tc>
          <w:tcPr>
            <w:tcW w:w="5896" w:type="dxa"/>
          </w:tcPr>
          <w:p w14:paraId="6E421BCF" w14:textId="77777777" w:rsidR="005A3FA5" w:rsidRPr="005C6024" w:rsidRDefault="005A3FA5" w:rsidP="006E45A4">
            <w:pPr>
              <w:ind w:firstLine="0"/>
              <w:rPr>
                <w:lang w:val="en-US"/>
              </w:rPr>
            </w:pPr>
            <w:r w:rsidRPr="005C6024">
              <w:rPr>
                <w:rFonts w:hint="cs"/>
                <w:cs/>
                <w:lang w:val="en-US"/>
              </w:rPr>
              <w:t>ระบบแปลภาษาไทย-ม้ง อัตโนมัติ</w:t>
            </w:r>
          </w:p>
        </w:tc>
      </w:tr>
      <w:tr w:rsidR="005A3FA5" w:rsidRPr="005C6024" w14:paraId="0AA17B04" w14:textId="77777777" w:rsidTr="006E45A4">
        <w:tc>
          <w:tcPr>
            <w:tcW w:w="2405" w:type="dxa"/>
            <w:shd w:val="clear" w:color="auto" w:fill="D9D9D9" w:themeFill="background1" w:themeFillShade="D9"/>
          </w:tcPr>
          <w:p w14:paraId="0355D725" w14:textId="77777777" w:rsidR="005A3FA5" w:rsidRPr="005C6024" w:rsidRDefault="005A3FA5" w:rsidP="006E45A4">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0F2B4923" w14:textId="215A4553" w:rsidR="005A3FA5" w:rsidRPr="005C6024" w:rsidRDefault="005979FA" w:rsidP="006E45A4">
            <w:pPr>
              <w:ind w:firstLine="0"/>
              <w:rPr>
                <w:lang w:val="en-US"/>
              </w:rPr>
            </w:pPr>
            <w:r>
              <w:rPr>
                <w:lang w:val="en-US"/>
              </w:rPr>
              <w:t>1.1</w:t>
            </w:r>
          </w:p>
        </w:tc>
      </w:tr>
      <w:tr w:rsidR="005A3FA5" w:rsidRPr="005C6024" w14:paraId="6209D1E6" w14:textId="77777777" w:rsidTr="006E45A4">
        <w:tc>
          <w:tcPr>
            <w:tcW w:w="2405" w:type="dxa"/>
            <w:shd w:val="clear" w:color="auto" w:fill="D9D9D9" w:themeFill="background1" w:themeFillShade="D9"/>
          </w:tcPr>
          <w:p w14:paraId="6FF8FDE0" w14:textId="77777777" w:rsidR="005A3FA5" w:rsidRPr="005C6024" w:rsidRDefault="005A3FA5" w:rsidP="006E45A4">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3E3067C5" w14:textId="62CB31B7" w:rsidR="005A3FA5" w:rsidRPr="005C6024" w:rsidRDefault="00F73B49" w:rsidP="006E45A4">
            <w:pPr>
              <w:ind w:firstLine="0"/>
              <w:rPr>
                <w:lang w:val="en-US"/>
              </w:rPr>
            </w:pPr>
            <w:r>
              <w:rPr>
                <w:rFonts w:hint="cs"/>
                <w:cs/>
                <w:lang w:val="en-US"/>
              </w:rPr>
              <w:t>ตัดคำ</w:t>
            </w:r>
          </w:p>
        </w:tc>
      </w:tr>
      <w:tr w:rsidR="005A3FA5" w:rsidRPr="005C6024" w14:paraId="6406C3E8" w14:textId="77777777" w:rsidTr="006E45A4">
        <w:tc>
          <w:tcPr>
            <w:tcW w:w="2405" w:type="dxa"/>
            <w:shd w:val="clear" w:color="auto" w:fill="D9D9D9" w:themeFill="background1" w:themeFillShade="D9"/>
          </w:tcPr>
          <w:p w14:paraId="2DC63C86" w14:textId="77777777" w:rsidR="005A3FA5" w:rsidRPr="005C6024" w:rsidRDefault="005A3FA5" w:rsidP="006E45A4">
            <w:pPr>
              <w:ind w:firstLine="0"/>
              <w:rPr>
                <w:lang w:val="en-US"/>
              </w:rPr>
            </w:pPr>
            <w:r w:rsidRPr="005C6024">
              <w:rPr>
                <w:rFonts w:hint="cs"/>
                <w:cs/>
                <w:lang w:val="en-US"/>
              </w:rPr>
              <w:t xml:space="preserve">ข้อมูลเข้า </w:t>
            </w:r>
            <w:r w:rsidRPr="005C6024">
              <w:rPr>
                <w:lang w:val="en-US"/>
              </w:rPr>
              <w:t>:</w:t>
            </w:r>
          </w:p>
        </w:tc>
        <w:tc>
          <w:tcPr>
            <w:tcW w:w="5896" w:type="dxa"/>
          </w:tcPr>
          <w:p w14:paraId="290C9D99" w14:textId="150E8FE9" w:rsidR="005A3FA5" w:rsidRPr="005C6024" w:rsidRDefault="00F73B49" w:rsidP="006E45A4">
            <w:pPr>
              <w:ind w:firstLine="0"/>
              <w:rPr>
                <w:lang w:val="en-US"/>
              </w:rPr>
            </w:pPr>
            <w:r>
              <w:rPr>
                <w:rFonts w:hint="cs"/>
                <w:cs/>
                <w:lang w:val="en-US"/>
              </w:rPr>
              <w:t>ประโยคภาษาไทย</w:t>
            </w:r>
          </w:p>
        </w:tc>
      </w:tr>
      <w:tr w:rsidR="005A3FA5" w:rsidRPr="005C6024" w14:paraId="4F5F5BFF" w14:textId="77777777" w:rsidTr="006E45A4">
        <w:tc>
          <w:tcPr>
            <w:tcW w:w="2405" w:type="dxa"/>
            <w:shd w:val="clear" w:color="auto" w:fill="D9D9D9" w:themeFill="background1" w:themeFillShade="D9"/>
          </w:tcPr>
          <w:p w14:paraId="72968680" w14:textId="77777777" w:rsidR="005A3FA5" w:rsidRPr="005C6024" w:rsidRDefault="005A3FA5" w:rsidP="006E45A4">
            <w:pPr>
              <w:ind w:firstLine="0"/>
              <w:rPr>
                <w:lang w:val="en-US"/>
              </w:rPr>
            </w:pPr>
            <w:r w:rsidRPr="005C6024">
              <w:rPr>
                <w:rFonts w:hint="cs"/>
                <w:cs/>
                <w:lang w:val="en-US"/>
              </w:rPr>
              <w:t xml:space="preserve">ข้อมูลออก </w:t>
            </w:r>
            <w:r w:rsidRPr="005C6024">
              <w:rPr>
                <w:lang w:val="en-US"/>
              </w:rPr>
              <w:t>:</w:t>
            </w:r>
          </w:p>
        </w:tc>
        <w:tc>
          <w:tcPr>
            <w:tcW w:w="5896" w:type="dxa"/>
          </w:tcPr>
          <w:p w14:paraId="13B2D9EF" w14:textId="5AF644B3" w:rsidR="005A3FA5" w:rsidRPr="005C6024" w:rsidRDefault="00F73B49" w:rsidP="006E45A4">
            <w:pPr>
              <w:ind w:firstLine="0"/>
              <w:rPr>
                <w:lang w:val="en-US"/>
              </w:rPr>
            </w:pPr>
            <w:r>
              <w:rPr>
                <w:rFonts w:hint="cs"/>
                <w:cs/>
                <w:lang w:val="en-US"/>
              </w:rPr>
              <w:t>คำที่ได้จากการ</w:t>
            </w:r>
            <w:r w:rsidR="00136D62">
              <w:rPr>
                <w:rFonts w:hint="cs"/>
                <w:cs/>
                <w:lang w:val="en-US"/>
              </w:rPr>
              <w:t>ตัดคำ</w:t>
            </w:r>
          </w:p>
        </w:tc>
      </w:tr>
      <w:tr w:rsidR="005A3FA5" w:rsidRPr="005C6024" w14:paraId="0E006968" w14:textId="77777777" w:rsidTr="006E45A4">
        <w:tc>
          <w:tcPr>
            <w:tcW w:w="2405" w:type="dxa"/>
            <w:shd w:val="clear" w:color="auto" w:fill="D9D9D9" w:themeFill="background1" w:themeFillShade="D9"/>
          </w:tcPr>
          <w:p w14:paraId="18592BFE" w14:textId="77777777" w:rsidR="005A3FA5" w:rsidRPr="005C6024" w:rsidRDefault="005A3FA5" w:rsidP="006E45A4">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2FF96765" w14:textId="539DB718" w:rsidR="005A3FA5" w:rsidRPr="005C6024" w:rsidRDefault="00136D62" w:rsidP="006E45A4">
            <w:pPr>
              <w:ind w:firstLine="0"/>
              <w:rPr>
                <w:lang w:val="en-US"/>
              </w:rPr>
            </w:pPr>
            <w:r>
              <w:rPr>
                <w:rFonts w:hint="cs"/>
                <w:cs/>
                <w:lang w:val="en-US"/>
              </w:rPr>
              <w:t>-</w:t>
            </w:r>
          </w:p>
        </w:tc>
      </w:tr>
      <w:tr w:rsidR="005A3FA5" w:rsidRPr="005C6024" w14:paraId="749D5653" w14:textId="77777777" w:rsidTr="006E45A4">
        <w:tc>
          <w:tcPr>
            <w:tcW w:w="2405" w:type="dxa"/>
            <w:shd w:val="clear" w:color="auto" w:fill="D9D9D9" w:themeFill="background1" w:themeFillShade="D9"/>
          </w:tcPr>
          <w:p w14:paraId="40D87AD8" w14:textId="77777777" w:rsidR="005A3FA5" w:rsidRPr="005C6024" w:rsidRDefault="005A3FA5" w:rsidP="006E45A4">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4BED95EC" w14:textId="6344F867" w:rsidR="005A3FA5" w:rsidRPr="005C6024" w:rsidRDefault="00A961A0" w:rsidP="006E45A4">
            <w:pPr>
              <w:ind w:firstLine="0"/>
              <w:rPr>
                <w:lang w:val="en-US"/>
              </w:rPr>
            </w:pPr>
            <w:r>
              <w:rPr>
                <w:rFonts w:hint="cs"/>
                <w:cs/>
                <w:lang w:val="en-US"/>
              </w:rPr>
              <w:t>ระบบรับประโยค</w:t>
            </w:r>
            <w:r w:rsidR="00F620FB">
              <w:rPr>
                <w:rFonts w:hint="cs"/>
                <w:cs/>
                <w:lang w:val="en-US"/>
              </w:rPr>
              <w:t>ภาษาไทยเข้ามาแล้วทำการตัดคำ</w:t>
            </w:r>
            <w:r w:rsidR="00FB2A5B">
              <w:rPr>
                <w:rFonts w:hint="cs"/>
                <w:cs/>
                <w:lang w:val="en-US"/>
              </w:rPr>
              <w:t>เพื่อแยกคำออกจากประโยค</w:t>
            </w:r>
            <w:r w:rsidR="00C94EFC">
              <w:rPr>
                <w:rFonts w:hint="cs"/>
                <w:cs/>
                <w:lang w:val="en-US"/>
              </w:rPr>
              <w:t xml:space="preserve"> </w:t>
            </w:r>
            <w:r w:rsidR="006C52C0">
              <w:rPr>
                <w:rFonts w:hint="cs"/>
                <w:cs/>
                <w:lang w:val="en-US"/>
              </w:rPr>
              <w:t>แล้</w:t>
            </w:r>
            <w:r w:rsidR="00B955D2">
              <w:rPr>
                <w:rFonts w:hint="cs"/>
                <w:cs/>
                <w:lang w:val="en-US"/>
              </w:rPr>
              <w:t>วทำการส่งออ</w:t>
            </w:r>
            <w:r w:rsidR="00BD3582">
              <w:rPr>
                <w:rFonts w:hint="cs"/>
                <w:cs/>
                <w:lang w:val="en-US"/>
              </w:rPr>
              <w:t>กไปยัง</w:t>
            </w:r>
            <w:r w:rsidR="003D0CA6">
              <w:rPr>
                <w:rFonts w:hint="cs"/>
                <w:cs/>
                <w:lang w:val="en-US"/>
              </w:rPr>
              <w:t>กระบวนการต่อไป</w:t>
            </w:r>
          </w:p>
        </w:tc>
      </w:tr>
    </w:tbl>
    <w:p w14:paraId="7F30D91C" w14:textId="77777777" w:rsidR="003374F4" w:rsidRDefault="003374F4" w:rsidP="0036209B">
      <w:pPr>
        <w:ind w:firstLine="0"/>
        <w:rPr>
          <w:lang w:val="en-US" w:bidi="th"/>
        </w:rPr>
      </w:pPr>
    </w:p>
    <w:p w14:paraId="6F8BDB93" w14:textId="77777777" w:rsidR="00156F28" w:rsidRDefault="00156F28" w:rsidP="0036209B">
      <w:pPr>
        <w:ind w:firstLine="0"/>
        <w:rPr>
          <w:lang w:val="en-US" w:bidi="th"/>
        </w:rPr>
      </w:pPr>
    </w:p>
    <w:p w14:paraId="63153942" w14:textId="77777777" w:rsidR="00156F28" w:rsidRDefault="00156F28" w:rsidP="0036209B">
      <w:pPr>
        <w:ind w:firstLine="0"/>
        <w:rPr>
          <w:lang w:val="en-US" w:bidi="th"/>
        </w:rPr>
      </w:pPr>
    </w:p>
    <w:p w14:paraId="76118A15" w14:textId="44621423" w:rsidR="00156F28" w:rsidRPr="005C6024" w:rsidRDefault="00156F28" w:rsidP="00156F28">
      <w:pPr>
        <w:rPr>
          <w:lang w:val="en-US"/>
        </w:rPr>
      </w:pPr>
      <w:r w:rsidRPr="005C6024">
        <w:rPr>
          <w:rFonts w:hint="cs"/>
          <w:cs/>
          <w:lang w:val="en-US"/>
        </w:rPr>
        <w:lastRenderedPageBreak/>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1</w:t>
      </w:r>
      <w:r>
        <w:rPr>
          <w:rFonts w:hint="cs"/>
          <w:cs/>
          <w:lang w:val="en-US"/>
        </w:rPr>
        <w:t xml:space="preserve">.2 </w:t>
      </w:r>
      <w:r w:rsidRPr="005C6024">
        <w:rPr>
          <w:rFonts w:hint="cs"/>
          <w:cs/>
          <w:lang w:val="en-US"/>
        </w:rPr>
        <w:t>เป็นกระบวนการ</w:t>
      </w:r>
      <w:r w:rsidR="005943EB">
        <w:rPr>
          <w:rFonts w:hint="cs"/>
          <w:cs/>
          <w:lang w:val="en-US"/>
        </w:rPr>
        <w:t>ติดแท็กไวยากร์</w:t>
      </w:r>
      <w:r w:rsidR="00954599">
        <w:rPr>
          <w:rFonts w:hint="cs"/>
          <w:cs/>
          <w:lang w:val="en-US"/>
        </w:rPr>
        <w:t>ให้กับคำ</w:t>
      </w:r>
      <w:r w:rsidR="002B3313">
        <w:rPr>
          <w:rFonts w:hint="cs"/>
          <w:cs/>
          <w:lang w:val="en-US"/>
        </w:rPr>
        <w:t>ที่ส่งเข้ามาในกระบวนการ</w:t>
      </w:r>
    </w:p>
    <w:p w14:paraId="19EB4536" w14:textId="77777777" w:rsidR="00156F28" w:rsidRDefault="00156F28" w:rsidP="00156F28">
      <w:pPr>
        <w:ind w:firstLine="0"/>
        <w:rPr>
          <w:lang w:val="en-US"/>
        </w:rPr>
      </w:pPr>
    </w:p>
    <w:p w14:paraId="71CAEC93" w14:textId="65DDFA4D" w:rsidR="00156F28" w:rsidRPr="005C6024" w:rsidRDefault="00156F28" w:rsidP="00156F28">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lang w:val="en-US"/>
        </w:rPr>
        <w:t>1.</w:t>
      </w:r>
      <w:r w:rsidR="002B3313">
        <w:rPr>
          <w:rFonts w:hint="cs"/>
          <w:cs/>
          <w:lang w:val="en-US"/>
        </w:rPr>
        <w:t>2 ติดแท็กไวยากรณ์</w:t>
      </w:r>
    </w:p>
    <w:tbl>
      <w:tblPr>
        <w:tblStyle w:val="aa"/>
        <w:tblW w:w="0" w:type="auto"/>
        <w:tblLook w:val="04A0" w:firstRow="1" w:lastRow="0" w:firstColumn="1" w:lastColumn="0" w:noHBand="0" w:noVBand="1"/>
      </w:tblPr>
      <w:tblGrid>
        <w:gridCol w:w="2404"/>
        <w:gridCol w:w="5892"/>
      </w:tblGrid>
      <w:tr w:rsidR="00156F28" w:rsidRPr="005C6024" w14:paraId="6878F46B" w14:textId="77777777" w:rsidTr="006E45A4">
        <w:tc>
          <w:tcPr>
            <w:tcW w:w="2405" w:type="dxa"/>
            <w:shd w:val="clear" w:color="auto" w:fill="D9D9D9" w:themeFill="background1" w:themeFillShade="D9"/>
          </w:tcPr>
          <w:p w14:paraId="10E2B9F1" w14:textId="77777777" w:rsidR="00156F28" w:rsidRPr="005C6024" w:rsidRDefault="00156F28" w:rsidP="006E45A4">
            <w:pPr>
              <w:ind w:firstLine="0"/>
              <w:rPr>
                <w:lang w:val="en-US"/>
              </w:rPr>
            </w:pPr>
            <w:r w:rsidRPr="005C6024">
              <w:rPr>
                <w:rFonts w:hint="cs"/>
                <w:cs/>
                <w:lang w:val="en-US"/>
              </w:rPr>
              <w:t xml:space="preserve">ชื่อระบบ </w:t>
            </w:r>
            <w:r w:rsidRPr="005C6024">
              <w:rPr>
                <w:lang w:val="en-US"/>
              </w:rPr>
              <w:t>:</w:t>
            </w:r>
          </w:p>
        </w:tc>
        <w:tc>
          <w:tcPr>
            <w:tcW w:w="5896" w:type="dxa"/>
          </w:tcPr>
          <w:p w14:paraId="650413D0" w14:textId="77777777" w:rsidR="00156F28" w:rsidRPr="005C6024" w:rsidRDefault="00156F28" w:rsidP="006E45A4">
            <w:pPr>
              <w:ind w:firstLine="0"/>
              <w:rPr>
                <w:lang w:val="en-US"/>
              </w:rPr>
            </w:pPr>
            <w:r w:rsidRPr="005C6024">
              <w:rPr>
                <w:rFonts w:hint="cs"/>
                <w:cs/>
                <w:lang w:val="en-US"/>
              </w:rPr>
              <w:t>ระบบแปลภาษาไทย-ม้ง อัตโนมัติ</w:t>
            </w:r>
          </w:p>
        </w:tc>
      </w:tr>
      <w:tr w:rsidR="00156F28" w:rsidRPr="005C6024" w14:paraId="6704D74F" w14:textId="77777777" w:rsidTr="006E45A4">
        <w:tc>
          <w:tcPr>
            <w:tcW w:w="2405" w:type="dxa"/>
            <w:shd w:val="clear" w:color="auto" w:fill="D9D9D9" w:themeFill="background1" w:themeFillShade="D9"/>
          </w:tcPr>
          <w:p w14:paraId="03458F42" w14:textId="77777777" w:rsidR="00156F28" w:rsidRPr="005C6024" w:rsidRDefault="00156F28" w:rsidP="006E45A4">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1E95770C" w14:textId="27ED6F88" w:rsidR="00156F28" w:rsidRPr="005C6024" w:rsidRDefault="00156F28" w:rsidP="006E45A4">
            <w:pPr>
              <w:ind w:firstLine="0"/>
              <w:rPr>
                <w:lang w:val="en-US"/>
              </w:rPr>
            </w:pPr>
            <w:r>
              <w:rPr>
                <w:lang w:val="en-US"/>
              </w:rPr>
              <w:t>1.</w:t>
            </w:r>
            <w:r w:rsidR="002B3313">
              <w:rPr>
                <w:rFonts w:hint="cs"/>
                <w:cs/>
                <w:lang w:val="en-US"/>
              </w:rPr>
              <w:t>2</w:t>
            </w:r>
          </w:p>
        </w:tc>
      </w:tr>
      <w:tr w:rsidR="00156F28" w:rsidRPr="005C6024" w14:paraId="35561B44" w14:textId="77777777" w:rsidTr="006E45A4">
        <w:tc>
          <w:tcPr>
            <w:tcW w:w="2405" w:type="dxa"/>
            <w:shd w:val="clear" w:color="auto" w:fill="D9D9D9" w:themeFill="background1" w:themeFillShade="D9"/>
          </w:tcPr>
          <w:p w14:paraId="3FC4DB46" w14:textId="77777777" w:rsidR="00156F28" w:rsidRPr="005C6024" w:rsidRDefault="00156F28" w:rsidP="006E45A4">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7E1CE3A5" w14:textId="298CE422" w:rsidR="00156F28" w:rsidRPr="005C6024" w:rsidRDefault="002B3313" w:rsidP="006E45A4">
            <w:pPr>
              <w:ind w:firstLine="0"/>
              <w:rPr>
                <w:lang w:val="en-US"/>
              </w:rPr>
            </w:pPr>
            <w:r>
              <w:rPr>
                <w:rFonts w:hint="cs"/>
                <w:cs/>
                <w:lang w:val="en-US"/>
              </w:rPr>
              <w:t>ติดแท็กไวยากรณ์</w:t>
            </w:r>
          </w:p>
        </w:tc>
      </w:tr>
      <w:tr w:rsidR="00156F28" w:rsidRPr="005C6024" w14:paraId="1FFB0802" w14:textId="77777777" w:rsidTr="006E45A4">
        <w:tc>
          <w:tcPr>
            <w:tcW w:w="2405" w:type="dxa"/>
            <w:shd w:val="clear" w:color="auto" w:fill="D9D9D9" w:themeFill="background1" w:themeFillShade="D9"/>
          </w:tcPr>
          <w:p w14:paraId="4360CFF4" w14:textId="77777777" w:rsidR="00156F28" w:rsidRPr="005C6024" w:rsidRDefault="00156F28" w:rsidP="006E45A4">
            <w:pPr>
              <w:ind w:firstLine="0"/>
              <w:rPr>
                <w:lang w:val="en-US"/>
              </w:rPr>
            </w:pPr>
            <w:r w:rsidRPr="005C6024">
              <w:rPr>
                <w:rFonts w:hint="cs"/>
                <w:cs/>
                <w:lang w:val="en-US"/>
              </w:rPr>
              <w:t xml:space="preserve">ข้อมูลเข้า </w:t>
            </w:r>
            <w:r w:rsidRPr="005C6024">
              <w:rPr>
                <w:lang w:val="en-US"/>
              </w:rPr>
              <w:t>:</w:t>
            </w:r>
          </w:p>
        </w:tc>
        <w:tc>
          <w:tcPr>
            <w:tcW w:w="5896" w:type="dxa"/>
          </w:tcPr>
          <w:p w14:paraId="74168BB8" w14:textId="4910A8F2" w:rsidR="00156F28" w:rsidRPr="005C6024" w:rsidRDefault="00C21A62" w:rsidP="006E45A4">
            <w:pPr>
              <w:ind w:firstLine="0"/>
              <w:rPr>
                <w:lang w:val="en-US"/>
              </w:rPr>
            </w:pPr>
            <w:r>
              <w:rPr>
                <w:rFonts w:hint="cs"/>
                <w:cs/>
                <w:lang w:val="en-US"/>
              </w:rPr>
              <w:t>คำภาษาไทย</w:t>
            </w:r>
          </w:p>
        </w:tc>
      </w:tr>
      <w:tr w:rsidR="00156F28" w:rsidRPr="005C6024" w14:paraId="4066648E" w14:textId="77777777" w:rsidTr="006E45A4">
        <w:tc>
          <w:tcPr>
            <w:tcW w:w="2405" w:type="dxa"/>
            <w:shd w:val="clear" w:color="auto" w:fill="D9D9D9" w:themeFill="background1" w:themeFillShade="D9"/>
          </w:tcPr>
          <w:p w14:paraId="7C6EF96F" w14:textId="77777777" w:rsidR="00156F28" w:rsidRPr="005C6024" w:rsidRDefault="00156F28" w:rsidP="006E45A4">
            <w:pPr>
              <w:ind w:firstLine="0"/>
              <w:rPr>
                <w:lang w:val="en-US"/>
              </w:rPr>
            </w:pPr>
            <w:r w:rsidRPr="005C6024">
              <w:rPr>
                <w:rFonts w:hint="cs"/>
                <w:cs/>
                <w:lang w:val="en-US"/>
              </w:rPr>
              <w:t xml:space="preserve">ข้อมูลออก </w:t>
            </w:r>
            <w:r w:rsidRPr="005C6024">
              <w:rPr>
                <w:lang w:val="en-US"/>
              </w:rPr>
              <w:t>:</w:t>
            </w:r>
          </w:p>
        </w:tc>
        <w:tc>
          <w:tcPr>
            <w:tcW w:w="5896" w:type="dxa"/>
          </w:tcPr>
          <w:p w14:paraId="486406D1" w14:textId="134571E8" w:rsidR="00156F28" w:rsidRPr="005C6024" w:rsidRDefault="000B3DBC" w:rsidP="006E45A4">
            <w:pPr>
              <w:ind w:firstLine="0"/>
              <w:rPr>
                <w:lang w:val="en-US"/>
              </w:rPr>
            </w:pPr>
            <w:r>
              <w:rPr>
                <w:rFonts w:hint="cs"/>
                <w:cs/>
                <w:lang w:val="en-US"/>
              </w:rPr>
              <w:t>คำภาษาไทยพร้อมการติดแท็กไวยากรณ์</w:t>
            </w:r>
          </w:p>
        </w:tc>
      </w:tr>
      <w:tr w:rsidR="00156F28" w:rsidRPr="005C6024" w14:paraId="15C739A1" w14:textId="77777777" w:rsidTr="006E45A4">
        <w:tc>
          <w:tcPr>
            <w:tcW w:w="2405" w:type="dxa"/>
            <w:shd w:val="clear" w:color="auto" w:fill="D9D9D9" w:themeFill="background1" w:themeFillShade="D9"/>
          </w:tcPr>
          <w:p w14:paraId="332C7341" w14:textId="77777777" w:rsidR="00156F28" w:rsidRPr="005C6024" w:rsidRDefault="00156F28" w:rsidP="006E45A4">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4B4E4C05" w14:textId="77777777" w:rsidR="00156F28" w:rsidRPr="005C6024" w:rsidRDefault="00156F28" w:rsidP="006E45A4">
            <w:pPr>
              <w:ind w:firstLine="0"/>
              <w:rPr>
                <w:lang w:val="en-US"/>
              </w:rPr>
            </w:pPr>
            <w:r>
              <w:rPr>
                <w:rFonts w:hint="cs"/>
                <w:cs/>
                <w:lang w:val="en-US"/>
              </w:rPr>
              <w:t>-</w:t>
            </w:r>
          </w:p>
        </w:tc>
      </w:tr>
      <w:tr w:rsidR="00156F28" w:rsidRPr="005C6024" w14:paraId="2D4122A1" w14:textId="77777777" w:rsidTr="006E45A4">
        <w:tc>
          <w:tcPr>
            <w:tcW w:w="2405" w:type="dxa"/>
            <w:shd w:val="clear" w:color="auto" w:fill="D9D9D9" w:themeFill="background1" w:themeFillShade="D9"/>
          </w:tcPr>
          <w:p w14:paraId="16FA98DA" w14:textId="77777777" w:rsidR="00156F28" w:rsidRPr="005C6024" w:rsidRDefault="00156F28" w:rsidP="006E45A4">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26C6A1FD" w14:textId="2F07B6A5" w:rsidR="00156F28" w:rsidRPr="005C6024" w:rsidRDefault="003216D5" w:rsidP="006E45A4">
            <w:pPr>
              <w:ind w:firstLine="0"/>
              <w:rPr>
                <w:lang w:val="en-US"/>
              </w:rPr>
            </w:pPr>
            <w:r>
              <w:rPr>
                <w:rFonts w:hint="cs"/>
                <w:cs/>
                <w:lang w:val="en-US"/>
              </w:rPr>
              <w:t>รับคำ</w:t>
            </w:r>
            <w:r w:rsidR="00D936ED">
              <w:rPr>
                <w:rFonts w:hint="cs"/>
                <w:cs/>
                <w:lang w:val="en-US"/>
              </w:rPr>
              <w:t>ที่ได้จากการตัดคำของกระบวนการก่อนหน้าแล้วทำการติดแท็กไวยากรณ์ให้กับคำ</w:t>
            </w:r>
          </w:p>
        </w:tc>
      </w:tr>
    </w:tbl>
    <w:p w14:paraId="6D3CEC51" w14:textId="77777777" w:rsidR="003374F4" w:rsidRDefault="003374F4" w:rsidP="0036209B">
      <w:pPr>
        <w:ind w:firstLine="0"/>
        <w:rPr>
          <w:lang w:val="en-US" w:bidi="th"/>
        </w:rPr>
      </w:pPr>
    </w:p>
    <w:p w14:paraId="22D3FB80" w14:textId="677A2B49" w:rsidR="009E5FAA" w:rsidRPr="005C6024" w:rsidRDefault="009E5FAA" w:rsidP="009E5FAA">
      <w:pPr>
        <w:rPr>
          <w:lang w:val="en-US"/>
        </w:rPr>
      </w:pPr>
      <w:r w:rsidRPr="005C6024">
        <w:rPr>
          <w:rFonts w:hint="cs"/>
          <w:cs/>
          <w:lang w:val="en-US"/>
        </w:rPr>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1</w:t>
      </w:r>
      <w:r>
        <w:rPr>
          <w:rFonts w:hint="cs"/>
          <w:cs/>
          <w:lang w:val="en-US"/>
        </w:rPr>
        <w:t xml:space="preserve">.3 </w:t>
      </w:r>
      <w:r w:rsidRPr="005C6024">
        <w:rPr>
          <w:rFonts w:hint="cs"/>
          <w:cs/>
          <w:lang w:val="en-US"/>
        </w:rPr>
        <w:t>เป็นกระบวนการ</w:t>
      </w:r>
      <w:r w:rsidR="006E6093">
        <w:rPr>
          <w:rFonts w:hint="cs"/>
          <w:cs/>
          <w:lang w:val="en-US"/>
        </w:rPr>
        <w:t>ตรวจสอบ</w:t>
      </w:r>
      <w:r w:rsidR="00D90924">
        <w:rPr>
          <w:rFonts w:hint="cs"/>
          <w:cs/>
          <w:lang w:val="en-US"/>
        </w:rPr>
        <w:t>ไวยากรณ์</w:t>
      </w:r>
      <w:r w:rsidR="00A824F6">
        <w:rPr>
          <w:rFonts w:hint="cs"/>
          <w:cs/>
          <w:lang w:val="en-US"/>
        </w:rPr>
        <w:t>ของภาษาไทย</w:t>
      </w:r>
      <w:r w:rsidR="00862222">
        <w:rPr>
          <w:rFonts w:hint="cs"/>
          <w:cs/>
          <w:lang w:val="en-US"/>
        </w:rPr>
        <w:t xml:space="preserve"> จากนั้น</w:t>
      </w:r>
      <w:r w:rsidR="00A824F6">
        <w:rPr>
          <w:rFonts w:hint="cs"/>
          <w:cs/>
          <w:lang w:val="en-US"/>
        </w:rPr>
        <w:t>เปลี่ยนโครงสร้างไวยากร์</w:t>
      </w:r>
      <w:r w:rsidR="00862222">
        <w:rPr>
          <w:rFonts w:hint="cs"/>
          <w:cs/>
          <w:lang w:val="en-US"/>
        </w:rPr>
        <w:t>ให้เป็นไวยากรณ์ภาษาม้ง</w:t>
      </w:r>
    </w:p>
    <w:p w14:paraId="3964194B" w14:textId="77777777" w:rsidR="009E5FAA" w:rsidRDefault="009E5FAA" w:rsidP="009E5FAA">
      <w:pPr>
        <w:ind w:firstLine="0"/>
        <w:rPr>
          <w:lang w:val="en-US"/>
        </w:rPr>
      </w:pPr>
    </w:p>
    <w:p w14:paraId="502B2A23" w14:textId="6B5F4964" w:rsidR="009E5FAA" w:rsidRPr="005C6024" w:rsidRDefault="009E5FAA" w:rsidP="009E5FAA">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lang w:val="en-US"/>
        </w:rPr>
        <w:t>1.</w:t>
      </w:r>
      <w:r w:rsidR="009B5572">
        <w:rPr>
          <w:lang w:val="en-US"/>
        </w:rPr>
        <w:t xml:space="preserve">3 </w:t>
      </w:r>
      <w:r w:rsidR="009B5572">
        <w:rPr>
          <w:rFonts w:hint="cs"/>
          <w:cs/>
          <w:lang w:val="en-US"/>
        </w:rPr>
        <w:t>ตรวจสอบไวยากรณ์</w:t>
      </w:r>
    </w:p>
    <w:tbl>
      <w:tblPr>
        <w:tblStyle w:val="aa"/>
        <w:tblW w:w="0" w:type="auto"/>
        <w:tblLook w:val="04A0" w:firstRow="1" w:lastRow="0" w:firstColumn="1" w:lastColumn="0" w:noHBand="0" w:noVBand="1"/>
      </w:tblPr>
      <w:tblGrid>
        <w:gridCol w:w="2404"/>
        <w:gridCol w:w="5892"/>
      </w:tblGrid>
      <w:tr w:rsidR="009E5FAA" w:rsidRPr="005C6024" w14:paraId="29D822C2" w14:textId="77777777" w:rsidTr="006E45A4">
        <w:tc>
          <w:tcPr>
            <w:tcW w:w="2405" w:type="dxa"/>
            <w:shd w:val="clear" w:color="auto" w:fill="D9D9D9" w:themeFill="background1" w:themeFillShade="D9"/>
          </w:tcPr>
          <w:p w14:paraId="22FC5D07" w14:textId="77777777" w:rsidR="009E5FAA" w:rsidRPr="005C6024" w:rsidRDefault="009E5FAA" w:rsidP="006E45A4">
            <w:pPr>
              <w:ind w:firstLine="0"/>
              <w:rPr>
                <w:lang w:val="en-US"/>
              </w:rPr>
            </w:pPr>
            <w:r w:rsidRPr="005C6024">
              <w:rPr>
                <w:rFonts w:hint="cs"/>
                <w:cs/>
                <w:lang w:val="en-US"/>
              </w:rPr>
              <w:t xml:space="preserve">ชื่อระบบ </w:t>
            </w:r>
            <w:r w:rsidRPr="005C6024">
              <w:rPr>
                <w:lang w:val="en-US"/>
              </w:rPr>
              <w:t>:</w:t>
            </w:r>
          </w:p>
        </w:tc>
        <w:tc>
          <w:tcPr>
            <w:tcW w:w="5896" w:type="dxa"/>
          </w:tcPr>
          <w:p w14:paraId="4689A6FD" w14:textId="77777777" w:rsidR="009E5FAA" w:rsidRPr="005C6024" w:rsidRDefault="009E5FAA" w:rsidP="006E45A4">
            <w:pPr>
              <w:ind w:firstLine="0"/>
              <w:rPr>
                <w:lang w:val="en-US"/>
              </w:rPr>
            </w:pPr>
            <w:r w:rsidRPr="005C6024">
              <w:rPr>
                <w:rFonts w:hint="cs"/>
                <w:cs/>
                <w:lang w:val="en-US"/>
              </w:rPr>
              <w:t>ระบบแปลภาษาไทย-ม้ง อัตโนมัติ</w:t>
            </w:r>
          </w:p>
        </w:tc>
      </w:tr>
      <w:tr w:rsidR="009E5FAA" w:rsidRPr="005C6024" w14:paraId="032EB262" w14:textId="77777777" w:rsidTr="006E45A4">
        <w:tc>
          <w:tcPr>
            <w:tcW w:w="2405" w:type="dxa"/>
            <w:shd w:val="clear" w:color="auto" w:fill="D9D9D9" w:themeFill="background1" w:themeFillShade="D9"/>
          </w:tcPr>
          <w:p w14:paraId="63BA4710" w14:textId="77777777" w:rsidR="009E5FAA" w:rsidRPr="005C6024" w:rsidRDefault="009E5FAA" w:rsidP="006E45A4">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7C4521CD" w14:textId="3494D8DC" w:rsidR="009E5FAA" w:rsidRPr="005C6024" w:rsidRDefault="009E5FAA" w:rsidP="006E45A4">
            <w:pPr>
              <w:ind w:firstLine="0"/>
              <w:rPr>
                <w:lang w:val="en-US"/>
              </w:rPr>
            </w:pPr>
            <w:r>
              <w:rPr>
                <w:lang w:val="en-US"/>
              </w:rPr>
              <w:t>1.</w:t>
            </w:r>
            <w:r w:rsidR="00554DF5">
              <w:rPr>
                <w:rFonts w:hint="cs"/>
                <w:cs/>
                <w:lang w:val="en-US"/>
              </w:rPr>
              <w:t>3</w:t>
            </w:r>
          </w:p>
        </w:tc>
      </w:tr>
      <w:tr w:rsidR="009E5FAA" w:rsidRPr="005C6024" w14:paraId="1AC5A7F4" w14:textId="77777777" w:rsidTr="006E45A4">
        <w:tc>
          <w:tcPr>
            <w:tcW w:w="2405" w:type="dxa"/>
            <w:shd w:val="clear" w:color="auto" w:fill="D9D9D9" w:themeFill="background1" w:themeFillShade="D9"/>
          </w:tcPr>
          <w:p w14:paraId="317E0549" w14:textId="77777777" w:rsidR="009E5FAA" w:rsidRPr="005C6024" w:rsidRDefault="009E5FAA" w:rsidP="006E45A4">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4A9D9764" w14:textId="4C7DE112" w:rsidR="009E5FAA" w:rsidRPr="005C6024" w:rsidRDefault="009B5572" w:rsidP="006E45A4">
            <w:pPr>
              <w:ind w:firstLine="0"/>
              <w:rPr>
                <w:lang w:val="en-US"/>
              </w:rPr>
            </w:pPr>
            <w:r>
              <w:rPr>
                <w:rFonts w:hint="cs"/>
                <w:cs/>
                <w:lang w:val="en-US"/>
              </w:rPr>
              <w:t>ตรวจสอบไวยากรณ์</w:t>
            </w:r>
          </w:p>
        </w:tc>
      </w:tr>
      <w:tr w:rsidR="009E5FAA" w:rsidRPr="005C6024" w14:paraId="4339C080" w14:textId="77777777" w:rsidTr="006E45A4">
        <w:tc>
          <w:tcPr>
            <w:tcW w:w="2405" w:type="dxa"/>
            <w:shd w:val="clear" w:color="auto" w:fill="D9D9D9" w:themeFill="background1" w:themeFillShade="D9"/>
          </w:tcPr>
          <w:p w14:paraId="2BC90034" w14:textId="77777777" w:rsidR="009E5FAA" w:rsidRPr="005C6024" w:rsidRDefault="009E5FAA" w:rsidP="006E45A4">
            <w:pPr>
              <w:ind w:firstLine="0"/>
              <w:rPr>
                <w:lang w:val="en-US"/>
              </w:rPr>
            </w:pPr>
            <w:r w:rsidRPr="005C6024">
              <w:rPr>
                <w:rFonts w:hint="cs"/>
                <w:cs/>
                <w:lang w:val="en-US"/>
              </w:rPr>
              <w:t xml:space="preserve">ข้อมูลเข้า </w:t>
            </w:r>
            <w:r w:rsidRPr="005C6024">
              <w:rPr>
                <w:lang w:val="en-US"/>
              </w:rPr>
              <w:t>:</w:t>
            </w:r>
          </w:p>
        </w:tc>
        <w:tc>
          <w:tcPr>
            <w:tcW w:w="5896" w:type="dxa"/>
          </w:tcPr>
          <w:p w14:paraId="59198615" w14:textId="34C23220" w:rsidR="009E5FAA" w:rsidRPr="005C6024" w:rsidRDefault="00176F8A" w:rsidP="006E45A4">
            <w:pPr>
              <w:ind w:firstLine="0"/>
              <w:rPr>
                <w:lang w:val="en-US"/>
              </w:rPr>
            </w:pPr>
            <w:r>
              <w:rPr>
                <w:rFonts w:hint="cs"/>
                <w:cs/>
                <w:lang w:val="en-US"/>
              </w:rPr>
              <w:t>คำภาษาไทยที่มีการติดแท็กไวยากรณ์</w:t>
            </w:r>
          </w:p>
        </w:tc>
      </w:tr>
      <w:tr w:rsidR="009E5FAA" w:rsidRPr="005C6024" w14:paraId="1572F273" w14:textId="77777777" w:rsidTr="006E45A4">
        <w:tc>
          <w:tcPr>
            <w:tcW w:w="2405" w:type="dxa"/>
            <w:shd w:val="clear" w:color="auto" w:fill="D9D9D9" w:themeFill="background1" w:themeFillShade="D9"/>
          </w:tcPr>
          <w:p w14:paraId="199AC56B" w14:textId="77777777" w:rsidR="009E5FAA" w:rsidRPr="005C6024" w:rsidRDefault="009E5FAA" w:rsidP="006E45A4">
            <w:pPr>
              <w:ind w:firstLine="0"/>
              <w:rPr>
                <w:lang w:val="en-US"/>
              </w:rPr>
            </w:pPr>
            <w:r w:rsidRPr="005C6024">
              <w:rPr>
                <w:rFonts w:hint="cs"/>
                <w:cs/>
                <w:lang w:val="en-US"/>
              </w:rPr>
              <w:t xml:space="preserve">ข้อมูลออก </w:t>
            </w:r>
            <w:r w:rsidRPr="005C6024">
              <w:rPr>
                <w:lang w:val="en-US"/>
              </w:rPr>
              <w:t>:</w:t>
            </w:r>
          </w:p>
        </w:tc>
        <w:tc>
          <w:tcPr>
            <w:tcW w:w="5896" w:type="dxa"/>
          </w:tcPr>
          <w:p w14:paraId="61946852" w14:textId="427112F7" w:rsidR="009E5FAA" w:rsidRPr="005C6024" w:rsidRDefault="00176F8A" w:rsidP="006E45A4">
            <w:pPr>
              <w:ind w:firstLine="0"/>
              <w:rPr>
                <w:lang w:val="en-US"/>
              </w:rPr>
            </w:pPr>
            <w:r>
              <w:rPr>
                <w:rFonts w:hint="cs"/>
                <w:cs/>
                <w:lang w:val="en-US"/>
              </w:rPr>
              <w:t>คำภาษาไทยที่มีการติดแท็กไวยากรณ์</w:t>
            </w:r>
            <w:r w:rsidR="007246C3">
              <w:rPr>
                <w:rFonts w:hint="cs"/>
                <w:cs/>
                <w:lang w:val="en-US"/>
              </w:rPr>
              <w:t>ที่อยู่ในโครงสร้างไวยากรณ์ภาษาม้ง</w:t>
            </w:r>
          </w:p>
        </w:tc>
      </w:tr>
      <w:tr w:rsidR="009E5FAA" w:rsidRPr="005C6024" w14:paraId="77552032" w14:textId="77777777" w:rsidTr="006E45A4">
        <w:tc>
          <w:tcPr>
            <w:tcW w:w="2405" w:type="dxa"/>
            <w:shd w:val="clear" w:color="auto" w:fill="D9D9D9" w:themeFill="background1" w:themeFillShade="D9"/>
          </w:tcPr>
          <w:p w14:paraId="75CBE563" w14:textId="77777777" w:rsidR="009E5FAA" w:rsidRPr="005C6024" w:rsidRDefault="009E5FAA" w:rsidP="006E45A4">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2A2C0F56" w14:textId="77777777" w:rsidR="009E5FAA" w:rsidRPr="005C6024" w:rsidRDefault="009E5FAA" w:rsidP="006E45A4">
            <w:pPr>
              <w:ind w:firstLine="0"/>
              <w:rPr>
                <w:lang w:val="en-US"/>
              </w:rPr>
            </w:pPr>
            <w:r>
              <w:rPr>
                <w:rFonts w:hint="cs"/>
                <w:cs/>
                <w:lang w:val="en-US"/>
              </w:rPr>
              <w:t>-</w:t>
            </w:r>
          </w:p>
        </w:tc>
      </w:tr>
      <w:tr w:rsidR="009E5FAA" w:rsidRPr="005C6024" w14:paraId="1A89E8C5" w14:textId="77777777" w:rsidTr="006E45A4">
        <w:tc>
          <w:tcPr>
            <w:tcW w:w="2405" w:type="dxa"/>
            <w:shd w:val="clear" w:color="auto" w:fill="D9D9D9" w:themeFill="background1" w:themeFillShade="D9"/>
          </w:tcPr>
          <w:p w14:paraId="17C102B8" w14:textId="77777777" w:rsidR="009E5FAA" w:rsidRPr="005C6024" w:rsidRDefault="009E5FAA" w:rsidP="006E45A4">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62921DB1" w14:textId="28325259" w:rsidR="009E5FAA" w:rsidRPr="005C6024" w:rsidRDefault="007246C3" w:rsidP="006E45A4">
            <w:pPr>
              <w:ind w:firstLine="0"/>
              <w:rPr>
                <w:lang w:val="en-US"/>
              </w:rPr>
            </w:pPr>
            <w:r>
              <w:rPr>
                <w:rFonts w:hint="cs"/>
                <w:cs/>
                <w:lang w:val="en-US"/>
              </w:rPr>
              <w:t>รับประโยคที่มีการตัดคำพร้อมกับการติดแท็กไว</w:t>
            </w:r>
            <w:r w:rsidR="003373B2">
              <w:rPr>
                <w:rFonts w:hint="cs"/>
                <w:cs/>
                <w:lang w:val="en-US"/>
              </w:rPr>
              <w:t>ยากรณ์เข้ามาในกระบวนการเพื่อวิเคราะห์</w:t>
            </w:r>
            <w:r w:rsidR="004316AF">
              <w:rPr>
                <w:rFonts w:hint="cs"/>
                <w:cs/>
                <w:lang w:val="en-US"/>
              </w:rPr>
              <w:t>และเปลี่ยนโครง</w:t>
            </w:r>
            <w:r w:rsidR="00A42041">
              <w:rPr>
                <w:rFonts w:hint="cs"/>
                <w:cs/>
                <w:lang w:val="en-US"/>
              </w:rPr>
              <w:t>สร้างไวยากรณ์</w:t>
            </w:r>
          </w:p>
        </w:tc>
      </w:tr>
    </w:tbl>
    <w:p w14:paraId="1E544B28" w14:textId="77777777" w:rsidR="00B55D38" w:rsidRPr="00B55D38" w:rsidRDefault="00B55D38" w:rsidP="00B55D38">
      <w:pPr>
        <w:ind w:firstLine="0"/>
        <w:rPr>
          <w:lang w:val="en-US" w:bidi="th"/>
        </w:rPr>
      </w:pPr>
    </w:p>
    <w:p w14:paraId="41F379FB" w14:textId="77777777" w:rsidR="00ED20F4" w:rsidRDefault="00ED20F4" w:rsidP="00ED20F4">
      <w:pPr>
        <w:rPr>
          <w:lang w:val="en-US"/>
        </w:rPr>
      </w:pPr>
    </w:p>
    <w:p w14:paraId="49CB3102" w14:textId="77777777" w:rsidR="00ED20F4" w:rsidRDefault="00ED20F4" w:rsidP="00ED20F4">
      <w:pPr>
        <w:rPr>
          <w:lang w:val="en-US"/>
        </w:rPr>
      </w:pPr>
    </w:p>
    <w:p w14:paraId="631BEC2D" w14:textId="77777777" w:rsidR="00ED20F4" w:rsidRDefault="00ED20F4" w:rsidP="00ED20F4">
      <w:pPr>
        <w:rPr>
          <w:lang w:val="en-US"/>
        </w:rPr>
      </w:pPr>
    </w:p>
    <w:p w14:paraId="53239762" w14:textId="348CE7F3" w:rsidR="00ED20F4" w:rsidRPr="005C6024" w:rsidRDefault="00ED20F4" w:rsidP="00ED20F4">
      <w:pPr>
        <w:rPr>
          <w:lang w:val="en-US"/>
        </w:rPr>
      </w:pPr>
      <w:r w:rsidRPr="005C6024">
        <w:rPr>
          <w:rFonts w:hint="cs"/>
          <w:cs/>
          <w:lang w:val="en-US"/>
        </w:rPr>
        <w:lastRenderedPageBreak/>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1</w:t>
      </w:r>
      <w:r>
        <w:rPr>
          <w:rFonts w:hint="cs"/>
          <w:cs/>
          <w:lang w:val="en-US"/>
        </w:rPr>
        <w:t xml:space="preserve">.4 </w:t>
      </w:r>
      <w:r w:rsidRPr="005C6024">
        <w:rPr>
          <w:rFonts w:hint="cs"/>
          <w:cs/>
          <w:lang w:val="en-US"/>
        </w:rPr>
        <w:t>เป็นกระบวนการ</w:t>
      </w:r>
      <w:r>
        <w:rPr>
          <w:rFonts w:hint="cs"/>
          <w:cs/>
          <w:lang w:val="en-US"/>
        </w:rPr>
        <w:t>แปลประโยคจากภาษาไทยเป็นประโยคภาษาม้ง</w:t>
      </w:r>
    </w:p>
    <w:p w14:paraId="177364AB" w14:textId="77777777" w:rsidR="00ED20F4" w:rsidRDefault="00ED20F4" w:rsidP="00ED20F4">
      <w:pPr>
        <w:ind w:firstLine="0"/>
        <w:rPr>
          <w:lang w:val="en-US"/>
        </w:rPr>
      </w:pPr>
    </w:p>
    <w:p w14:paraId="40E9B456" w14:textId="24B249D9" w:rsidR="00ED20F4" w:rsidRPr="005C6024" w:rsidRDefault="00ED20F4" w:rsidP="00ED20F4">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lang w:val="en-US"/>
        </w:rPr>
        <w:t>1.</w:t>
      </w:r>
      <w:r w:rsidR="00CF3E31">
        <w:rPr>
          <w:rFonts w:hint="cs"/>
          <w:cs/>
          <w:lang w:val="en-US"/>
        </w:rPr>
        <w:t>4</w:t>
      </w:r>
      <w:r>
        <w:rPr>
          <w:lang w:val="en-US"/>
        </w:rPr>
        <w:t xml:space="preserve"> </w:t>
      </w:r>
      <w:r w:rsidR="00DF281A">
        <w:rPr>
          <w:rFonts w:hint="cs"/>
          <w:cs/>
          <w:lang w:val="en-US"/>
        </w:rPr>
        <w:t>แปลเทียบภาษา</w:t>
      </w:r>
    </w:p>
    <w:tbl>
      <w:tblPr>
        <w:tblStyle w:val="aa"/>
        <w:tblW w:w="0" w:type="auto"/>
        <w:tblLook w:val="04A0" w:firstRow="1" w:lastRow="0" w:firstColumn="1" w:lastColumn="0" w:noHBand="0" w:noVBand="1"/>
      </w:tblPr>
      <w:tblGrid>
        <w:gridCol w:w="2404"/>
        <w:gridCol w:w="5892"/>
      </w:tblGrid>
      <w:tr w:rsidR="00ED20F4" w:rsidRPr="005C6024" w14:paraId="25754C10" w14:textId="77777777" w:rsidTr="00F64AE2">
        <w:tc>
          <w:tcPr>
            <w:tcW w:w="2405" w:type="dxa"/>
            <w:shd w:val="clear" w:color="auto" w:fill="D9D9D9" w:themeFill="background1" w:themeFillShade="D9"/>
          </w:tcPr>
          <w:p w14:paraId="60B81444" w14:textId="77777777" w:rsidR="00ED20F4" w:rsidRPr="005C6024" w:rsidRDefault="00ED20F4" w:rsidP="00F64AE2">
            <w:pPr>
              <w:ind w:firstLine="0"/>
              <w:rPr>
                <w:lang w:val="en-US"/>
              </w:rPr>
            </w:pPr>
            <w:r w:rsidRPr="005C6024">
              <w:rPr>
                <w:rFonts w:hint="cs"/>
                <w:cs/>
                <w:lang w:val="en-US"/>
              </w:rPr>
              <w:t xml:space="preserve">ชื่อระบบ </w:t>
            </w:r>
            <w:r w:rsidRPr="005C6024">
              <w:rPr>
                <w:lang w:val="en-US"/>
              </w:rPr>
              <w:t>:</w:t>
            </w:r>
          </w:p>
        </w:tc>
        <w:tc>
          <w:tcPr>
            <w:tcW w:w="5896" w:type="dxa"/>
          </w:tcPr>
          <w:p w14:paraId="10EE6A6B" w14:textId="77777777" w:rsidR="00ED20F4" w:rsidRPr="005C6024" w:rsidRDefault="00ED20F4" w:rsidP="00F64AE2">
            <w:pPr>
              <w:ind w:firstLine="0"/>
              <w:rPr>
                <w:lang w:val="en-US"/>
              </w:rPr>
            </w:pPr>
            <w:r w:rsidRPr="005C6024">
              <w:rPr>
                <w:rFonts w:hint="cs"/>
                <w:cs/>
                <w:lang w:val="en-US"/>
              </w:rPr>
              <w:t>ระบบแปลภาษาไทย-ม้ง อัตโนมัติ</w:t>
            </w:r>
          </w:p>
        </w:tc>
      </w:tr>
      <w:tr w:rsidR="00ED20F4" w:rsidRPr="005C6024" w14:paraId="15155073" w14:textId="77777777" w:rsidTr="00F64AE2">
        <w:tc>
          <w:tcPr>
            <w:tcW w:w="2405" w:type="dxa"/>
            <w:shd w:val="clear" w:color="auto" w:fill="D9D9D9" w:themeFill="background1" w:themeFillShade="D9"/>
          </w:tcPr>
          <w:p w14:paraId="1FF3B657" w14:textId="77777777" w:rsidR="00ED20F4" w:rsidRPr="005C6024" w:rsidRDefault="00ED20F4" w:rsidP="00F64AE2">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63A6E7BE" w14:textId="1865A97C" w:rsidR="00ED20F4" w:rsidRPr="005C6024" w:rsidRDefault="00ED20F4" w:rsidP="00F64AE2">
            <w:pPr>
              <w:ind w:firstLine="0"/>
              <w:rPr>
                <w:lang w:val="en-US"/>
              </w:rPr>
            </w:pPr>
            <w:r>
              <w:rPr>
                <w:lang w:val="en-US"/>
              </w:rPr>
              <w:t>1.</w:t>
            </w:r>
            <w:r w:rsidR="00CF3E31">
              <w:rPr>
                <w:rFonts w:hint="cs"/>
                <w:cs/>
                <w:lang w:val="en-US"/>
              </w:rPr>
              <w:t>4</w:t>
            </w:r>
          </w:p>
        </w:tc>
      </w:tr>
      <w:tr w:rsidR="00ED20F4" w:rsidRPr="005C6024" w14:paraId="6300CB47" w14:textId="77777777" w:rsidTr="00F64AE2">
        <w:tc>
          <w:tcPr>
            <w:tcW w:w="2405" w:type="dxa"/>
            <w:shd w:val="clear" w:color="auto" w:fill="D9D9D9" w:themeFill="background1" w:themeFillShade="D9"/>
          </w:tcPr>
          <w:p w14:paraId="6DBBF8E2" w14:textId="77777777" w:rsidR="00ED20F4" w:rsidRPr="005C6024" w:rsidRDefault="00ED20F4" w:rsidP="00F64AE2">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5F47DD47" w14:textId="3EBF5E9A" w:rsidR="00ED20F4" w:rsidRPr="005C6024" w:rsidRDefault="00824A94" w:rsidP="00F64AE2">
            <w:pPr>
              <w:ind w:firstLine="0"/>
              <w:rPr>
                <w:lang w:val="en-US"/>
              </w:rPr>
            </w:pPr>
            <w:r>
              <w:rPr>
                <w:rFonts w:hint="cs"/>
                <w:cs/>
                <w:lang w:val="en-US"/>
              </w:rPr>
              <w:t>แปลเทียบภาษา</w:t>
            </w:r>
          </w:p>
        </w:tc>
      </w:tr>
      <w:tr w:rsidR="00ED20F4" w:rsidRPr="005C6024" w14:paraId="7C611955" w14:textId="77777777" w:rsidTr="00F64AE2">
        <w:tc>
          <w:tcPr>
            <w:tcW w:w="2405" w:type="dxa"/>
            <w:shd w:val="clear" w:color="auto" w:fill="D9D9D9" w:themeFill="background1" w:themeFillShade="D9"/>
          </w:tcPr>
          <w:p w14:paraId="30833E82" w14:textId="77777777" w:rsidR="00ED20F4" w:rsidRPr="005C6024" w:rsidRDefault="00ED20F4" w:rsidP="00F64AE2">
            <w:pPr>
              <w:ind w:firstLine="0"/>
              <w:rPr>
                <w:lang w:val="en-US"/>
              </w:rPr>
            </w:pPr>
            <w:r w:rsidRPr="005C6024">
              <w:rPr>
                <w:rFonts w:hint="cs"/>
                <w:cs/>
                <w:lang w:val="en-US"/>
              </w:rPr>
              <w:t xml:space="preserve">ข้อมูลเข้า </w:t>
            </w:r>
            <w:r w:rsidRPr="005C6024">
              <w:rPr>
                <w:lang w:val="en-US"/>
              </w:rPr>
              <w:t>:</w:t>
            </w:r>
          </w:p>
        </w:tc>
        <w:tc>
          <w:tcPr>
            <w:tcW w:w="5896" w:type="dxa"/>
          </w:tcPr>
          <w:p w14:paraId="3601C14B" w14:textId="7CAADC3B" w:rsidR="00ED20F4" w:rsidRPr="005C6024" w:rsidRDefault="006D423C" w:rsidP="00F64AE2">
            <w:pPr>
              <w:ind w:firstLine="0"/>
              <w:rPr>
                <w:lang w:val="en-US"/>
              </w:rPr>
            </w:pPr>
            <w:r>
              <w:rPr>
                <w:rFonts w:hint="cs"/>
                <w:cs/>
                <w:lang w:val="en-US"/>
              </w:rPr>
              <w:t>ประโยคภาษาไทย</w:t>
            </w:r>
            <w:r w:rsidR="007A0999">
              <w:rPr>
                <w:rFonts w:hint="cs"/>
                <w:cs/>
                <w:lang w:val="en-US"/>
              </w:rPr>
              <w:t>ที่มีการตัดคำ</w:t>
            </w:r>
            <w:r w:rsidR="00C83771">
              <w:rPr>
                <w:rFonts w:hint="cs"/>
                <w:cs/>
                <w:lang w:val="en-US"/>
              </w:rPr>
              <w:t>พร้อมกับติดแท็กไวยากรณ์</w:t>
            </w:r>
          </w:p>
        </w:tc>
      </w:tr>
      <w:tr w:rsidR="00ED20F4" w:rsidRPr="005C6024" w14:paraId="117D7784" w14:textId="77777777" w:rsidTr="00F64AE2">
        <w:tc>
          <w:tcPr>
            <w:tcW w:w="2405" w:type="dxa"/>
            <w:shd w:val="clear" w:color="auto" w:fill="D9D9D9" w:themeFill="background1" w:themeFillShade="D9"/>
          </w:tcPr>
          <w:p w14:paraId="3415CFD6" w14:textId="77777777" w:rsidR="00ED20F4" w:rsidRPr="005C6024" w:rsidRDefault="00ED20F4" w:rsidP="00F64AE2">
            <w:pPr>
              <w:ind w:firstLine="0"/>
              <w:rPr>
                <w:lang w:val="en-US"/>
              </w:rPr>
            </w:pPr>
            <w:r w:rsidRPr="005C6024">
              <w:rPr>
                <w:rFonts w:hint="cs"/>
                <w:cs/>
                <w:lang w:val="en-US"/>
              </w:rPr>
              <w:t xml:space="preserve">ข้อมูลออก </w:t>
            </w:r>
            <w:r w:rsidRPr="005C6024">
              <w:rPr>
                <w:lang w:val="en-US"/>
              </w:rPr>
              <w:t>:</w:t>
            </w:r>
          </w:p>
        </w:tc>
        <w:tc>
          <w:tcPr>
            <w:tcW w:w="5896" w:type="dxa"/>
          </w:tcPr>
          <w:p w14:paraId="43D30541" w14:textId="65E87D78" w:rsidR="00ED20F4" w:rsidRPr="005C6024" w:rsidRDefault="00C83771" w:rsidP="00F64AE2">
            <w:pPr>
              <w:ind w:firstLine="0"/>
              <w:rPr>
                <w:lang w:val="en-US"/>
              </w:rPr>
            </w:pPr>
            <w:r>
              <w:rPr>
                <w:rFonts w:hint="cs"/>
                <w:cs/>
                <w:lang w:val="en-US"/>
              </w:rPr>
              <w:t>ประโยคภาษาม้ง</w:t>
            </w:r>
          </w:p>
        </w:tc>
      </w:tr>
      <w:tr w:rsidR="00ED20F4" w:rsidRPr="005C6024" w14:paraId="45C1DE9F" w14:textId="77777777" w:rsidTr="00F64AE2">
        <w:tc>
          <w:tcPr>
            <w:tcW w:w="2405" w:type="dxa"/>
            <w:shd w:val="clear" w:color="auto" w:fill="D9D9D9" w:themeFill="background1" w:themeFillShade="D9"/>
          </w:tcPr>
          <w:p w14:paraId="155EC1D2" w14:textId="77777777" w:rsidR="00ED20F4" w:rsidRPr="005C6024" w:rsidRDefault="00ED20F4" w:rsidP="00F64AE2">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6F3E57F9" w14:textId="4FD40108" w:rsidR="00ED20F4" w:rsidRPr="005C6024" w:rsidRDefault="00C8574C" w:rsidP="00F64AE2">
            <w:pPr>
              <w:ind w:firstLine="0"/>
              <w:rPr>
                <w:lang w:val="en-US"/>
              </w:rPr>
            </w:pPr>
            <w:r>
              <w:rPr>
                <w:rFonts w:hint="cs"/>
                <w:cs/>
                <w:lang w:val="en-US"/>
              </w:rPr>
              <w:t>คลังคำศัพท์</w:t>
            </w:r>
          </w:p>
        </w:tc>
      </w:tr>
      <w:tr w:rsidR="00ED20F4" w:rsidRPr="005C6024" w14:paraId="0BC5C484" w14:textId="77777777" w:rsidTr="00F64AE2">
        <w:tc>
          <w:tcPr>
            <w:tcW w:w="2405" w:type="dxa"/>
            <w:shd w:val="clear" w:color="auto" w:fill="D9D9D9" w:themeFill="background1" w:themeFillShade="D9"/>
          </w:tcPr>
          <w:p w14:paraId="39865AA5" w14:textId="77777777" w:rsidR="00ED20F4" w:rsidRPr="005C6024" w:rsidRDefault="00ED20F4" w:rsidP="00F64AE2">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72504075" w14:textId="74BD68CB" w:rsidR="00ED20F4" w:rsidRPr="005C6024" w:rsidRDefault="00A9501E" w:rsidP="00F64AE2">
            <w:pPr>
              <w:ind w:firstLine="0"/>
              <w:rPr>
                <w:cs/>
                <w:lang w:val="en-US"/>
              </w:rPr>
            </w:pPr>
            <w:r>
              <w:rPr>
                <w:rFonts w:hint="cs"/>
                <w:cs/>
                <w:lang w:val="en-US"/>
              </w:rPr>
              <w:t>รับประโยคภาษาไทยที่มีการตัดคำพร้อมกับการติดแท็กไวยากรณ์</w:t>
            </w:r>
            <w:r w:rsidR="00C338D6">
              <w:rPr>
                <w:rFonts w:hint="cs"/>
                <w:cs/>
                <w:lang w:val="en-US"/>
              </w:rPr>
              <w:t>เข้ามาในกระบวนการแล้วทำการแปลเทียบ</w:t>
            </w:r>
            <w:r w:rsidR="00746485">
              <w:rPr>
                <w:rFonts w:hint="cs"/>
                <w:cs/>
                <w:lang w:val="en-US"/>
              </w:rPr>
              <w:t>จากภาษาไทยเป็นภาษาม้ง</w:t>
            </w:r>
            <w:r w:rsidR="00C8108B">
              <w:rPr>
                <w:rFonts w:hint="cs"/>
                <w:cs/>
                <w:lang w:val="en-US"/>
              </w:rPr>
              <w:t xml:space="preserve"> โดยใช้การติดแท็กไวยากรณ์กับการตัดคำใน</w:t>
            </w:r>
            <w:r w:rsidR="00A97508">
              <w:rPr>
                <w:rFonts w:hint="cs"/>
                <w:cs/>
                <w:lang w:val="en-US"/>
              </w:rPr>
              <w:t>แปลเที</w:t>
            </w:r>
            <w:r w:rsidR="00F01CB9">
              <w:rPr>
                <w:rFonts w:hint="cs"/>
                <w:cs/>
                <w:lang w:val="en-US"/>
              </w:rPr>
              <w:t>ยบ</w:t>
            </w:r>
            <w:r w:rsidR="00370CC7">
              <w:rPr>
                <w:rFonts w:hint="cs"/>
                <w:cs/>
                <w:lang w:val="en-US"/>
              </w:rPr>
              <w:t>ภาษา</w:t>
            </w:r>
          </w:p>
        </w:tc>
      </w:tr>
    </w:tbl>
    <w:p w14:paraId="59E8CD94" w14:textId="77777777" w:rsidR="00ED20F4" w:rsidRDefault="00ED20F4" w:rsidP="0036209B">
      <w:pPr>
        <w:ind w:firstLine="0"/>
        <w:rPr>
          <w:lang w:val="en-US" w:bidi="th"/>
        </w:rPr>
      </w:pPr>
    </w:p>
    <w:p w14:paraId="2DB198BF" w14:textId="59F4AA2A" w:rsidR="002524F0" w:rsidRPr="005C6024" w:rsidRDefault="002524F0" w:rsidP="002524F0">
      <w:pPr>
        <w:rPr>
          <w:lang w:val="en-US"/>
        </w:rPr>
      </w:pPr>
      <w:r w:rsidRPr="005C6024">
        <w:rPr>
          <w:rFonts w:hint="cs"/>
          <w:cs/>
          <w:lang w:val="en-US"/>
        </w:rPr>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1</w:t>
      </w:r>
      <w:r>
        <w:rPr>
          <w:rFonts w:hint="cs"/>
          <w:cs/>
          <w:lang w:val="en-US"/>
        </w:rPr>
        <w:t xml:space="preserve">.5 </w:t>
      </w:r>
      <w:r w:rsidRPr="005C6024">
        <w:rPr>
          <w:rFonts w:hint="cs"/>
          <w:cs/>
          <w:lang w:val="en-US"/>
        </w:rPr>
        <w:t>เป็นกระบวนการ</w:t>
      </w:r>
      <w:r w:rsidR="000F0E87">
        <w:rPr>
          <w:rFonts w:hint="cs"/>
          <w:cs/>
          <w:lang w:val="en-US"/>
        </w:rPr>
        <w:t>ตรวจ</w:t>
      </w:r>
      <w:r w:rsidR="00635121">
        <w:rPr>
          <w:rFonts w:hint="cs"/>
          <w:cs/>
          <w:lang w:val="en-US"/>
        </w:rPr>
        <w:t>คำ</w:t>
      </w:r>
      <w:r w:rsidR="00F63DB8">
        <w:rPr>
          <w:rFonts w:hint="cs"/>
          <w:cs/>
          <w:lang w:val="en-US"/>
        </w:rPr>
        <w:t>ที่ไม่มีอยู่ในระบบจากการแปลของผู้ใช้</w:t>
      </w:r>
    </w:p>
    <w:p w14:paraId="113DAF22" w14:textId="77777777" w:rsidR="002524F0" w:rsidRDefault="002524F0" w:rsidP="002524F0">
      <w:pPr>
        <w:ind w:firstLine="0"/>
        <w:rPr>
          <w:lang w:val="en-US"/>
        </w:rPr>
      </w:pPr>
    </w:p>
    <w:p w14:paraId="0674535E" w14:textId="510DEA8A" w:rsidR="002524F0" w:rsidRPr="005C6024" w:rsidRDefault="002524F0" w:rsidP="002524F0">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lang w:val="en-US"/>
        </w:rPr>
        <w:t>1.</w:t>
      </w:r>
      <w:r>
        <w:rPr>
          <w:rFonts w:hint="cs"/>
          <w:cs/>
          <w:lang w:val="en-US"/>
        </w:rPr>
        <w:t>5</w:t>
      </w:r>
      <w:r>
        <w:rPr>
          <w:lang w:val="en-US"/>
        </w:rPr>
        <w:t xml:space="preserve"> </w:t>
      </w:r>
      <w:r w:rsidR="0066661B" w:rsidRPr="0066661B">
        <w:rPr>
          <w:cs/>
          <w:lang w:val="en-US"/>
        </w:rPr>
        <w:t>ตรวจสอบคำที่ไม่มีอยู่ในระบบ</w:t>
      </w:r>
    </w:p>
    <w:tbl>
      <w:tblPr>
        <w:tblStyle w:val="aa"/>
        <w:tblW w:w="0" w:type="auto"/>
        <w:tblLook w:val="04A0" w:firstRow="1" w:lastRow="0" w:firstColumn="1" w:lastColumn="0" w:noHBand="0" w:noVBand="1"/>
      </w:tblPr>
      <w:tblGrid>
        <w:gridCol w:w="2404"/>
        <w:gridCol w:w="5892"/>
      </w:tblGrid>
      <w:tr w:rsidR="002524F0" w:rsidRPr="005C6024" w14:paraId="00A8C6B9" w14:textId="77777777" w:rsidTr="00F64AE2">
        <w:tc>
          <w:tcPr>
            <w:tcW w:w="2405" w:type="dxa"/>
            <w:shd w:val="clear" w:color="auto" w:fill="D9D9D9" w:themeFill="background1" w:themeFillShade="D9"/>
          </w:tcPr>
          <w:p w14:paraId="37AEF07A" w14:textId="77777777" w:rsidR="002524F0" w:rsidRPr="005C6024" w:rsidRDefault="002524F0" w:rsidP="00F64AE2">
            <w:pPr>
              <w:ind w:firstLine="0"/>
              <w:rPr>
                <w:lang w:val="en-US"/>
              </w:rPr>
            </w:pPr>
            <w:r w:rsidRPr="005C6024">
              <w:rPr>
                <w:rFonts w:hint="cs"/>
                <w:cs/>
                <w:lang w:val="en-US"/>
              </w:rPr>
              <w:t xml:space="preserve">ชื่อระบบ </w:t>
            </w:r>
            <w:r w:rsidRPr="005C6024">
              <w:rPr>
                <w:lang w:val="en-US"/>
              </w:rPr>
              <w:t>:</w:t>
            </w:r>
          </w:p>
        </w:tc>
        <w:tc>
          <w:tcPr>
            <w:tcW w:w="5896" w:type="dxa"/>
          </w:tcPr>
          <w:p w14:paraId="4D4C3C0E" w14:textId="77777777" w:rsidR="002524F0" w:rsidRPr="005C6024" w:rsidRDefault="002524F0" w:rsidP="00F64AE2">
            <w:pPr>
              <w:ind w:firstLine="0"/>
              <w:rPr>
                <w:lang w:val="en-US"/>
              </w:rPr>
            </w:pPr>
            <w:r w:rsidRPr="005C6024">
              <w:rPr>
                <w:rFonts w:hint="cs"/>
                <w:cs/>
                <w:lang w:val="en-US"/>
              </w:rPr>
              <w:t>ระบบแปลภาษาไทย-ม้ง อัตโนมัติ</w:t>
            </w:r>
          </w:p>
        </w:tc>
      </w:tr>
      <w:tr w:rsidR="002524F0" w:rsidRPr="005C6024" w14:paraId="7EF9BEC7" w14:textId="77777777" w:rsidTr="00F64AE2">
        <w:tc>
          <w:tcPr>
            <w:tcW w:w="2405" w:type="dxa"/>
            <w:shd w:val="clear" w:color="auto" w:fill="D9D9D9" w:themeFill="background1" w:themeFillShade="D9"/>
          </w:tcPr>
          <w:p w14:paraId="65DC4E51" w14:textId="77777777" w:rsidR="002524F0" w:rsidRPr="005C6024" w:rsidRDefault="002524F0" w:rsidP="00F64AE2">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4FB57296" w14:textId="77777777" w:rsidR="002524F0" w:rsidRPr="005C6024" w:rsidRDefault="002524F0" w:rsidP="00F64AE2">
            <w:pPr>
              <w:ind w:firstLine="0"/>
              <w:rPr>
                <w:lang w:val="en-US"/>
              </w:rPr>
            </w:pPr>
            <w:r>
              <w:rPr>
                <w:lang w:val="en-US"/>
              </w:rPr>
              <w:t>1.</w:t>
            </w:r>
            <w:r>
              <w:rPr>
                <w:rFonts w:hint="cs"/>
                <w:cs/>
                <w:lang w:val="en-US"/>
              </w:rPr>
              <w:t>5</w:t>
            </w:r>
          </w:p>
        </w:tc>
      </w:tr>
      <w:tr w:rsidR="002524F0" w:rsidRPr="005C6024" w14:paraId="5D993C7A" w14:textId="77777777" w:rsidTr="00F64AE2">
        <w:tc>
          <w:tcPr>
            <w:tcW w:w="2405" w:type="dxa"/>
            <w:shd w:val="clear" w:color="auto" w:fill="D9D9D9" w:themeFill="background1" w:themeFillShade="D9"/>
          </w:tcPr>
          <w:p w14:paraId="4E18D3C6" w14:textId="77777777" w:rsidR="002524F0" w:rsidRPr="005C6024" w:rsidRDefault="002524F0" w:rsidP="00F64AE2">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298139F5" w14:textId="741C1A2E" w:rsidR="002524F0" w:rsidRPr="005C6024" w:rsidRDefault="0066661B" w:rsidP="00F64AE2">
            <w:pPr>
              <w:ind w:firstLine="0"/>
              <w:rPr>
                <w:lang w:val="en-US"/>
              </w:rPr>
            </w:pPr>
            <w:r w:rsidRPr="0066661B">
              <w:rPr>
                <w:cs/>
                <w:lang w:val="en-US"/>
              </w:rPr>
              <w:t>ตรวจสอบคำที่ไม่มีอยู่ในระบบ</w:t>
            </w:r>
          </w:p>
        </w:tc>
      </w:tr>
      <w:tr w:rsidR="002524F0" w:rsidRPr="005C6024" w14:paraId="7D812F78" w14:textId="77777777" w:rsidTr="00F64AE2">
        <w:tc>
          <w:tcPr>
            <w:tcW w:w="2405" w:type="dxa"/>
            <w:shd w:val="clear" w:color="auto" w:fill="D9D9D9" w:themeFill="background1" w:themeFillShade="D9"/>
          </w:tcPr>
          <w:p w14:paraId="5AB1F14E" w14:textId="77777777" w:rsidR="002524F0" w:rsidRPr="005C6024" w:rsidRDefault="002524F0" w:rsidP="00F64AE2">
            <w:pPr>
              <w:ind w:firstLine="0"/>
              <w:rPr>
                <w:lang w:val="en-US"/>
              </w:rPr>
            </w:pPr>
            <w:r w:rsidRPr="005C6024">
              <w:rPr>
                <w:rFonts w:hint="cs"/>
                <w:cs/>
                <w:lang w:val="en-US"/>
              </w:rPr>
              <w:t xml:space="preserve">ข้อมูลเข้า </w:t>
            </w:r>
            <w:r w:rsidRPr="005C6024">
              <w:rPr>
                <w:lang w:val="en-US"/>
              </w:rPr>
              <w:t>:</w:t>
            </w:r>
          </w:p>
        </w:tc>
        <w:tc>
          <w:tcPr>
            <w:tcW w:w="5896" w:type="dxa"/>
          </w:tcPr>
          <w:p w14:paraId="77832722" w14:textId="59842667" w:rsidR="002524F0" w:rsidRPr="005C6024" w:rsidRDefault="00966510" w:rsidP="00F64AE2">
            <w:pPr>
              <w:ind w:firstLine="0"/>
              <w:rPr>
                <w:cs/>
                <w:lang w:val="en-US"/>
              </w:rPr>
            </w:pPr>
            <w:r>
              <w:rPr>
                <w:rFonts w:hint="cs"/>
                <w:cs/>
                <w:lang w:val="en-US"/>
              </w:rPr>
              <w:t>ประโยคที่ต้องการแปล</w:t>
            </w:r>
          </w:p>
        </w:tc>
      </w:tr>
      <w:tr w:rsidR="002524F0" w:rsidRPr="005C6024" w14:paraId="16E9D0CC" w14:textId="77777777" w:rsidTr="00F64AE2">
        <w:tc>
          <w:tcPr>
            <w:tcW w:w="2405" w:type="dxa"/>
            <w:shd w:val="clear" w:color="auto" w:fill="D9D9D9" w:themeFill="background1" w:themeFillShade="D9"/>
          </w:tcPr>
          <w:p w14:paraId="600712FE" w14:textId="77777777" w:rsidR="002524F0" w:rsidRPr="005C6024" w:rsidRDefault="002524F0" w:rsidP="00F64AE2">
            <w:pPr>
              <w:ind w:firstLine="0"/>
              <w:rPr>
                <w:lang w:val="en-US"/>
              </w:rPr>
            </w:pPr>
            <w:r w:rsidRPr="005C6024">
              <w:rPr>
                <w:rFonts w:hint="cs"/>
                <w:cs/>
                <w:lang w:val="en-US"/>
              </w:rPr>
              <w:t xml:space="preserve">ข้อมูลออก </w:t>
            </w:r>
            <w:r w:rsidRPr="005C6024">
              <w:rPr>
                <w:lang w:val="en-US"/>
              </w:rPr>
              <w:t>:</w:t>
            </w:r>
          </w:p>
        </w:tc>
        <w:tc>
          <w:tcPr>
            <w:tcW w:w="5896" w:type="dxa"/>
          </w:tcPr>
          <w:p w14:paraId="0A70729E" w14:textId="380CE1CF" w:rsidR="002524F0" w:rsidRPr="005C6024" w:rsidRDefault="00D329DA" w:rsidP="00F64AE2">
            <w:pPr>
              <w:ind w:firstLine="0"/>
              <w:rPr>
                <w:lang w:val="en-US"/>
              </w:rPr>
            </w:pPr>
            <w:r>
              <w:rPr>
                <w:rFonts w:hint="cs"/>
                <w:cs/>
                <w:lang w:val="en-US"/>
              </w:rPr>
              <w:t>ข้อมูลคำศัพท์ใหม่</w:t>
            </w:r>
          </w:p>
        </w:tc>
      </w:tr>
      <w:tr w:rsidR="002524F0" w:rsidRPr="005C6024" w14:paraId="2A69F1FF" w14:textId="77777777" w:rsidTr="00F64AE2">
        <w:tc>
          <w:tcPr>
            <w:tcW w:w="2405" w:type="dxa"/>
            <w:shd w:val="clear" w:color="auto" w:fill="D9D9D9" w:themeFill="background1" w:themeFillShade="D9"/>
          </w:tcPr>
          <w:p w14:paraId="22FBDAD5" w14:textId="77777777" w:rsidR="002524F0" w:rsidRPr="005C6024" w:rsidRDefault="002524F0" w:rsidP="00F64AE2">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2DA700EF" w14:textId="77777777" w:rsidR="002524F0" w:rsidRDefault="007E4946" w:rsidP="00F64AE2">
            <w:pPr>
              <w:ind w:firstLine="0"/>
              <w:rPr>
                <w:lang w:val="en-US"/>
              </w:rPr>
            </w:pPr>
            <w:r>
              <w:rPr>
                <w:rFonts w:hint="cs"/>
                <w:cs/>
                <w:lang w:val="en-US"/>
              </w:rPr>
              <w:t>-แฟ้มคำศัพท์ใหม่</w:t>
            </w:r>
          </w:p>
          <w:p w14:paraId="3306E41D" w14:textId="3E7EAE11" w:rsidR="007E4946" w:rsidRPr="005C6024" w:rsidRDefault="007E4946" w:rsidP="00F64AE2">
            <w:pPr>
              <w:ind w:firstLine="0"/>
              <w:rPr>
                <w:lang w:val="en-US"/>
              </w:rPr>
            </w:pPr>
            <w:r>
              <w:rPr>
                <w:rFonts w:hint="cs"/>
                <w:cs/>
                <w:lang w:val="en-US"/>
              </w:rPr>
              <w:t>-คลังคำศัพท์</w:t>
            </w:r>
          </w:p>
        </w:tc>
      </w:tr>
      <w:tr w:rsidR="002524F0" w:rsidRPr="005C6024" w14:paraId="3F452453" w14:textId="77777777" w:rsidTr="00F64AE2">
        <w:tc>
          <w:tcPr>
            <w:tcW w:w="2405" w:type="dxa"/>
            <w:shd w:val="clear" w:color="auto" w:fill="D9D9D9" w:themeFill="background1" w:themeFillShade="D9"/>
          </w:tcPr>
          <w:p w14:paraId="3D7585B9" w14:textId="77777777" w:rsidR="002524F0" w:rsidRPr="005C6024" w:rsidRDefault="002524F0" w:rsidP="00F64AE2">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6097EBFD" w14:textId="3A8CAD72" w:rsidR="002524F0" w:rsidRPr="005C6024" w:rsidRDefault="000E02A7" w:rsidP="00F64AE2">
            <w:pPr>
              <w:ind w:firstLine="0"/>
              <w:rPr>
                <w:lang w:val="en-US"/>
              </w:rPr>
            </w:pPr>
            <w:r>
              <w:rPr>
                <w:rFonts w:hint="cs"/>
                <w:cs/>
                <w:lang w:val="en-US"/>
              </w:rPr>
              <w:t>รับประโยคภาษาไทย</w:t>
            </w:r>
            <w:r w:rsidR="00966510">
              <w:rPr>
                <w:rFonts w:hint="cs"/>
                <w:cs/>
                <w:lang w:val="en-US"/>
              </w:rPr>
              <w:t>เข้ามาในกระบวนการแล้วทำการตรวจสอบหาคำศัพท์ใหม่ที่ระบบยังไม่มี</w:t>
            </w:r>
          </w:p>
        </w:tc>
      </w:tr>
    </w:tbl>
    <w:p w14:paraId="7482456C" w14:textId="77777777" w:rsidR="002524F0" w:rsidRDefault="002524F0" w:rsidP="0036209B">
      <w:pPr>
        <w:ind w:firstLine="0"/>
        <w:rPr>
          <w:lang w:val="en-US" w:bidi="th"/>
        </w:rPr>
      </w:pPr>
    </w:p>
    <w:p w14:paraId="46CB4554" w14:textId="77777777" w:rsidR="002524F0" w:rsidRDefault="002524F0" w:rsidP="0036209B">
      <w:pPr>
        <w:ind w:firstLine="0"/>
        <w:rPr>
          <w:lang w:val="en-US" w:bidi="th"/>
        </w:rPr>
      </w:pPr>
    </w:p>
    <w:p w14:paraId="01E03A80" w14:textId="4BC5CC7F" w:rsidR="00F24CB3" w:rsidRPr="005C6024" w:rsidRDefault="00F24CB3" w:rsidP="00F24CB3">
      <w:pPr>
        <w:rPr>
          <w:lang w:val="en-US"/>
        </w:rPr>
      </w:pPr>
      <w:r w:rsidRPr="005C6024">
        <w:rPr>
          <w:rFonts w:hint="cs"/>
          <w:cs/>
          <w:lang w:val="en-US"/>
        </w:rPr>
        <w:lastRenderedPageBreak/>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1</w:t>
      </w:r>
      <w:r>
        <w:rPr>
          <w:rFonts w:hint="cs"/>
          <w:cs/>
          <w:lang w:val="en-US"/>
        </w:rPr>
        <w:t>.</w:t>
      </w:r>
      <w:r w:rsidR="00966510">
        <w:rPr>
          <w:rFonts w:hint="cs"/>
          <w:cs/>
          <w:lang w:val="en-US"/>
        </w:rPr>
        <w:t>6</w:t>
      </w:r>
      <w:r>
        <w:rPr>
          <w:rFonts w:hint="cs"/>
          <w:cs/>
          <w:lang w:val="en-US"/>
        </w:rPr>
        <w:t xml:space="preserve"> </w:t>
      </w:r>
      <w:r w:rsidRPr="005C6024">
        <w:rPr>
          <w:rFonts w:hint="cs"/>
          <w:cs/>
          <w:lang w:val="en-US"/>
        </w:rPr>
        <w:t>เป็นกระบวนการ</w:t>
      </w:r>
      <w:r w:rsidR="0077260A">
        <w:rPr>
          <w:rFonts w:hint="cs"/>
          <w:cs/>
          <w:lang w:val="en-US"/>
        </w:rPr>
        <w:t>วิเคราะห์</w:t>
      </w:r>
      <w:r w:rsidR="00B16022">
        <w:rPr>
          <w:rFonts w:hint="cs"/>
          <w:cs/>
          <w:lang w:val="en-US"/>
        </w:rPr>
        <w:t>ประโยคให้</w:t>
      </w:r>
      <w:r w:rsidR="00FD4ECA">
        <w:rPr>
          <w:rFonts w:hint="cs"/>
          <w:cs/>
          <w:lang w:val="en-US"/>
        </w:rPr>
        <w:t>ใกล้เคียงกับการสนทนาในชีวิตประจำวัน</w:t>
      </w:r>
    </w:p>
    <w:p w14:paraId="1230F6C0" w14:textId="77777777" w:rsidR="00F24CB3" w:rsidRDefault="00F24CB3" w:rsidP="00F24CB3">
      <w:pPr>
        <w:ind w:firstLine="0"/>
        <w:rPr>
          <w:lang w:val="en-US"/>
        </w:rPr>
      </w:pPr>
    </w:p>
    <w:p w14:paraId="7B76EAB5" w14:textId="68D18B9D" w:rsidR="00F24CB3" w:rsidRPr="005C6024" w:rsidRDefault="00F24CB3" w:rsidP="00F24CB3">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lang w:val="en-US"/>
        </w:rPr>
        <w:t>1.</w:t>
      </w:r>
      <w:r w:rsidR="00966510">
        <w:rPr>
          <w:rFonts w:hint="cs"/>
          <w:cs/>
          <w:lang w:val="en-US"/>
        </w:rPr>
        <w:t>6</w:t>
      </w:r>
      <w:r>
        <w:rPr>
          <w:lang w:val="en-US"/>
        </w:rPr>
        <w:t xml:space="preserve"> </w:t>
      </w:r>
      <w:r w:rsidR="00C411B8">
        <w:rPr>
          <w:rFonts w:hint="cs"/>
          <w:cs/>
          <w:lang w:val="en-US"/>
        </w:rPr>
        <w:t>ปรับรูปประโยค</w:t>
      </w:r>
    </w:p>
    <w:tbl>
      <w:tblPr>
        <w:tblStyle w:val="aa"/>
        <w:tblW w:w="0" w:type="auto"/>
        <w:tblLook w:val="04A0" w:firstRow="1" w:lastRow="0" w:firstColumn="1" w:lastColumn="0" w:noHBand="0" w:noVBand="1"/>
      </w:tblPr>
      <w:tblGrid>
        <w:gridCol w:w="2404"/>
        <w:gridCol w:w="5892"/>
      </w:tblGrid>
      <w:tr w:rsidR="00F24CB3" w:rsidRPr="005C6024" w14:paraId="4C6810C2" w14:textId="77777777" w:rsidTr="00F64AE2">
        <w:tc>
          <w:tcPr>
            <w:tcW w:w="2405" w:type="dxa"/>
            <w:shd w:val="clear" w:color="auto" w:fill="D9D9D9" w:themeFill="background1" w:themeFillShade="D9"/>
          </w:tcPr>
          <w:p w14:paraId="1C17131F" w14:textId="77777777" w:rsidR="00F24CB3" w:rsidRPr="005C6024" w:rsidRDefault="00F24CB3" w:rsidP="00F64AE2">
            <w:pPr>
              <w:ind w:firstLine="0"/>
              <w:rPr>
                <w:lang w:val="en-US"/>
              </w:rPr>
            </w:pPr>
            <w:r w:rsidRPr="005C6024">
              <w:rPr>
                <w:rFonts w:hint="cs"/>
                <w:cs/>
                <w:lang w:val="en-US"/>
              </w:rPr>
              <w:t xml:space="preserve">ชื่อระบบ </w:t>
            </w:r>
            <w:r w:rsidRPr="005C6024">
              <w:rPr>
                <w:lang w:val="en-US"/>
              </w:rPr>
              <w:t>:</w:t>
            </w:r>
          </w:p>
        </w:tc>
        <w:tc>
          <w:tcPr>
            <w:tcW w:w="5896" w:type="dxa"/>
          </w:tcPr>
          <w:p w14:paraId="3C455F5C" w14:textId="77777777" w:rsidR="00F24CB3" w:rsidRPr="005C6024" w:rsidRDefault="00F24CB3" w:rsidP="00F64AE2">
            <w:pPr>
              <w:ind w:firstLine="0"/>
              <w:rPr>
                <w:lang w:val="en-US"/>
              </w:rPr>
            </w:pPr>
            <w:r w:rsidRPr="005C6024">
              <w:rPr>
                <w:rFonts w:hint="cs"/>
                <w:cs/>
                <w:lang w:val="en-US"/>
              </w:rPr>
              <w:t>ระบบแปลภาษาไทย-ม้ง อัตโนมัติ</w:t>
            </w:r>
          </w:p>
        </w:tc>
      </w:tr>
      <w:tr w:rsidR="00F24CB3" w:rsidRPr="005C6024" w14:paraId="2CC568B7" w14:textId="77777777" w:rsidTr="00F64AE2">
        <w:tc>
          <w:tcPr>
            <w:tcW w:w="2405" w:type="dxa"/>
            <w:shd w:val="clear" w:color="auto" w:fill="D9D9D9" w:themeFill="background1" w:themeFillShade="D9"/>
          </w:tcPr>
          <w:p w14:paraId="4F57AF21" w14:textId="77777777" w:rsidR="00F24CB3" w:rsidRPr="005C6024" w:rsidRDefault="00F24CB3" w:rsidP="00F64AE2">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71E657DB" w14:textId="16BE3887" w:rsidR="00F24CB3" w:rsidRPr="005C6024" w:rsidRDefault="00F24CB3" w:rsidP="00F64AE2">
            <w:pPr>
              <w:ind w:firstLine="0"/>
              <w:rPr>
                <w:lang w:val="en-US"/>
              </w:rPr>
            </w:pPr>
            <w:r>
              <w:rPr>
                <w:lang w:val="en-US"/>
              </w:rPr>
              <w:t>1.</w:t>
            </w:r>
            <w:r w:rsidR="00966510">
              <w:rPr>
                <w:rFonts w:hint="cs"/>
                <w:cs/>
                <w:lang w:val="en-US"/>
              </w:rPr>
              <w:t>6</w:t>
            </w:r>
          </w:p>
        </w:tc>
      </w:tr>
      <w:tr w:rsidR="00F24CB3" w:rsidRPr="005C6024" w14:paraId="77E73259" w14:textId="77777777" w:rsidTr="00F64AE2">
        <w:tc>
          <w:tcPr>
            <w:tcW w:w="2405" w:type="dxa"/>
            <w:shd w:val="clear" w:color="auto" w:fill="D9D9D9" w:themeFill="background1" w:themeFillShade="D9"/>
          </w:tcPr>
          <w:p w14:paraId="2C4F0D92" w14:textId="77777777" w:rsidR="00F24CB3" w:rsidRPr="005C6024" w:rsidRDefault="00F24CB3" w:rsidP="00F64AE2">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6FC872C0" w14:textId="10E6F2E1" w:rsidR="00F24CB3" w:rsidRPr="005C6024" w:rsidRDefault="00D35D78" w:rsidP="00F64AE2">
            <w:pPr>
              <w:ind w:firstLine="0"/>
              <w:rPr>
                <w:lang w:val="en-US"/>
              </w:rPr>
            </w:pPr>
            <w:r>
              <w:rPr>
                <w:rFonts w:hint="cs"/>
                <w:cs/>
                <w:lang w:val="en-US"/>
              </w:rPr>
              <w:t>ปรับรูปประโยค</w:t>
            </w:r>
          </w:p>
        </w:tc>
      </w:tr>
      <w:tr w:rsidR="00F24CB3" w:rsidRPr="005C6024" w14:paraId="19171BB1" w14:textId="77777777" w:rsidTr="00F64AE2">
        <w:tc>
          <w:tcPr>
            <w:tcW w:w="2405" w:type="dxa"/>
            <w:shd w:val="clear" w:color="auto" w:fill="D9D9D9" w:themeFill="background1" w:themeFillShade="D9"/>
          </w:tcPr>
          <w:p w14:paraId="7B83713F" w14:textId="77777777" w:rsidR="00F24CB3" w:rsidRPr="005C6024" w:rsidRDefault="00F24CB3" w:rsidP="00F64AE2">
            <w:pPr>
              <w:ind w:firstLine="0"/>
              <w:rPr>
                <w:lang w:val="en-US"/>
              </w:rPr>
            </w:pPr>
            <w:r w:rsidRPr="005C6024">
              <w:rPr>
                <w:rFonts w:hint="cs"/>
                <w:cs/>
                <w:lang w:val="en-US"/>
              </w:rPr>
              <w:t xml:space="preserve">ข้อมูลเข้า </w:t>
            </w:r>
            <w:r w:rsidRPr="005C6024">
              <w:rPr>
                <w:lang w:val="en-US"/>
              </w:rPr>
              <w:t>:</w:t>
            </w:r>
          </w:p>
        </w:tc>
        <w:tc>
          <w:tcPr>
            <w:tcW w:w="5896" w:type="dxa"/>
          </w:tcPr>
          <w:p w14:paraId="7C9C73E5" w14:textId="5611676E" w:rsidR="00F24CB3" w:rsidRPr="005C6024" w:rsidRDefault="00D35D78" w:rsidP="00F64AE2">
            <w:pPr>
              <w:ind w:firstLine="0"/>
              <w:rPr>
                <w:lang w:val="en-US"/>
              </w:rPr>
            </w:pPr>
            <w:r>
              <w:rPr>
                <w:rFonts w:hint="cs"/>
                <w:cs/>
                <w:lang w:val="en-US"/>
              </w:rPr>
              <w:t>ประโยคภาษาม้ง</w:t>
            </w:r>
          </w:p>
        </w:tc>
      </w:tr>
      <w:tr w:rsidR="00F24CB3" w:rsidRPr="005C6024" w14:paraId="3552D063" w14:textId="77777777" w:rsidTr="00F64AE2">
        <w:tc>
          <w:tcPr>
            <w:tcW w:w="2405" w:type="dxa"/>
            <w:shd w:val="clear" w:color="auto" w:fill="D9D9D9" w:themeFill="background1" w:themeFillShade="D9"/>
          </w:tcPr>
          <w:p w14:paraId="268E26C0" w14:textId="77777777" w:rsidR="00F24CB3" w:rsidRPr="005C6024" w:rsidRDefault="00F24CB3" w:rsidP="00F64AE2">
            <w:pPr>
              <w:ind w:firstLine="0"/>
              <w:rPr>
                <w:lang w:val="en-US"/>
              </w:rPr>
            </w:pPr>
            <w:r w:rsidRPr="005C6024">
              <w:rPr>
                <w:rFonts w:hint="cs"/>
                <w:cs/>
                <w:lang w:val="en-US"/>
              </w:rPr>
              <w:t xml:space="preserve">ข้อมูลออก </w:t>
            </w:r>
            <w:r w:rsidRPr="005C6024">
              <w:rPr>
                <w:lang w:val="en-US"/>
              </w:rPr>
              <w:t>:</w:t>
            </w:r>
          </w:p>
        </w:tc>
        <w:tc>
          <w:tcPr>
            <w:tcW w:w="5896" w:type="dxa"/>
          </w:tcPr>
          <w:p w14:paraId="3671583C" w14:textId="2E08F339" w:rsidR="00F24CB3" w:rsidRPr="005C6024" w:rsidRDefault="00D35D78" w:rsidP="00F64AE2">
            <w:pPr>
              <w:ind w:firstLine="0"/>
              <w:rPr>
                <w:lang w:val="en-US"/>
              </w:rPr>
            </w:pPr>
            <w:r>
              <w:rPr>
                <w:rFonts w:hint="cs"/>
                <w:cs/>
                <w:lang w:val="en-US"/>
              </w:rPr>
              <w:t>ประโยคภาษาม้ง</w:t>
            </w:r>
          </w:p>
        </w:tc>
      </w:tr>
      <w:tr w:rsidR="00F24CB3" w:rsidRPr="005C6024" w14:paraId="7B56C3CF" w14:textId="77777777" w:rsidTr="00F64AE2">
        <w:tc>
          <w:tcPr>
            <w:tcW w:w="2405" w:type="dxa"/>
            <w:shd w:val="clear" w:color="auto" w:fill="D9D9D9" w:themeFill="background1" w:themeFillShade="D9"/>
          </w:tcPr>
          <w:p w14:paraId="45113098" w14:textId="77777777" w:rsidR="00F24CB3" w:rsidRPr="005C6024" w:rsidRDefault="00F24CB3" w:rsidP="00F64AE2">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3F820DC3" w14:textId="060D23DA" w:rsidR="00F24CB3" w:rsidRPr="005C6024" w:rsidRDefault="002B63A9" w:rsidP="00F64AE2">
            <w:pPr>
              <w:ind w:firstLine="0"/>
              <w:rPr>
                <w:lang w:val="en-US"/>
              </w:rPr>
            </w:pPr>
            <w:r>
              <w:rPr>
                <w:rFonts w:hint="cs"/>
                <w:cs/>
                <w:lang w:val="en-US"/>
              </w:rPr>
              <w:t>คลังประโยคภาษาม้ง</w:t>
            </w:r>
          </w:p>
        </w:tc>
      </w:tr>
      <w:tr w:rsidR="00F24CB3" w:rsidRPr="005C6024" w14:paraId="3C1F2094" w14:textId="77777777" w:rsidTr="00F64AE2">
        <w:tc>
          <w:tcPr>
            <w:tcW w:w="2405" w:type="dxa"/>
            <w:shd w:val="clear" w:color="auto" w:fill="D9D9D9" w:themeFill="background1" w:themeFillShade="D9"/>
          </w:tcPr>
          <w:p w14:paraId="4AA2D176" w14:textId="77777777" w:rsidR="00F24CB3" w:rsidRPr="005C6024" w:rsidRDefault="00F24CB3" w:rsidP="00F64AE2">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634A800B" w14:textId="5FA50DB6" w:rsidR="00F24CB3" w:rsidRPr="005C6024" w:rsidRDefault="008722F6" w:rsidP="00F64AE2">
            <w:pPr>
              <w:ind w:firstLine="0"/>
              <w:rPr>
                <w:lang w:val="en-US"/>
              </w:rPr>
            </w:pPr>
            <w:r>
              <w:rPr>
                <w:rFonts w:hint="cs"/>
                <w:cs/>
                <w:lang w:val="en-US"/>
              </w:rPr>
              <w:t>รับประโยคภาษาม้งเข้ามาในกระบวนการแล้วทำการ</w:t>
            </w:r>
            <w:r w:rsidR="00B53682">
              <w:rPr>
                <w:rFonts w:hint="cs"/>
                <w:cs/>
                <w:lang w:val="en-US"/>
              </w:rPr>
              <w:t>ปรับรูปประโยค</w:t>
            </w:r>
            <w:r w:rsidR="003939D8">
              <w:rPr>
                <w:rFonts w:hint="cs"/>
                <w:cs/>
                <w:lang w:val="en-US"/>
              </w:rPr>
              <w:t>ให้ใกล้เคียงกับการสนท</w:t>
            </w:r>
            <w:r w:rsidR="00B17E8C">
              <w:rPr>
                <w:rFonts w:hint="cs"/>
                <w:cs/>
                <w:lang w:val="en-US"/>
              </w:rPr>
              <w:t>นา</w:t>
            </w:r>
            <w:r w:rsidR="000877CE">
              <w:rPr>
                <w:rFonts w:hint="cs"/>
                <w:cs/>
                <w:lang w:val="en-US"/>
              </w:rPr>
              <w:t>ในชีวิตประจำวัน</w:t>
            </w:r>
            <w:r w:rsidR="006E4FF8">
              <w:rPr>
                <w:lang w:val="en-US"/>
              </w:rPr>
              <w:t xml:space="preserve"> </w:t>
            </w:r>
            <w:r w:rsidR="000877CE">
              <w:rPr>
                <w:rFonts w:hint="cs"/>
                <w:cs/>
                <w:lang w:val="en-US"/>
              </w:rPr>
              <w:t>โดย</w:t>
            </w:r>
            <w:r w:rsidR="006E4FF8">
              <w:rPr>
                <w:rFonts w:hint="cs"/>
                <w:cs/>
                <w:lang w:val="en-US"/>
              </w:rPr>
              <w:t>ใช้แบบจำลอง</w:t>
            </w:r>
            <w:r w:rsidR="000E3606">
              <w:rPr>
                <w:rFonts w:hint="cs"/>
                <w:cs/>
                <w:lang w:val="en-US"/>
              </w:rPr>
              <w:t>มาร์คอฟ</w:t>
            </w:r>
            <w:r w:rsidR="00226D43">
              <w:rPr>
                <w:rFonts w:hint="cs"/>
                <w:cs/>
                <w:lang w:val="en-US"/>
              </w:rPr>
              <w:t>ในการประมวลผลภาษาธรรมชาติ</w:t>
            </w:r>
          </w:p>
        </w:tc>
      </w:tr>
    </w:tbl>
    <w:p w14:paraId="5C4FF113" w14:textId="77777777" w:rsidR="00F24CB3" w:rsidRDefault="00F24CB3" w:rsidP="0036209B">
      <w:pPr>
        <w:ind w:firstLine="0"/>
        <w:rPr>
          <w:lang w:val="en-US" w:bidi="th"/>
        </w:rPr>
      </w:pPr>
    </w:p>
    <w:p w14:paraId="3960C6E2" w14:textId="07A42451" w:rsidR="00966510" w:rsidRPr="005C6024" w:rsidRDefault="00966510" w:rsidP="00966510">
      <w:pPr>
        <w:rPr>
          <w:lang w:val="en-US"/>
        </w:rPr>
      </w:pPr>
      <w:r w:rsidRPr="005C6024">
        <w:rPr>
          <w:rFonts w:hint="cs"/>
          <w:cs/>
          <w:lang w:val="en-US"/>
        </w:rPr>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w:t>
      </w:r>
      <w:r>
        <w:rPr>
          <w:rFonts w:hint="cs"/>
          <w:cs/>
          <w:lang w:val="en-US"/>
        </w:rPr>
        <w:t xml:space="preserve">6.1 </w:t>
      </w:r>
      <w:r w:rsidRPr="005C6024">
        <w:rPr>
          <w:rFonts w:hint="cs"/>
          <w:cs/>
          <w:lang w:val="en-US"/>
        </w:rPr>
        <w:t>เป็นกระบวนการ</w:t>
      </w:r>
      <w:r>
        <w:rPr>
          <w:rFonts w:hint="cs"/>
          <w:cs/>
          <w:lang w:val="en-US"/>
        </w:rPr>
        <w:t>วิเคราะห์ประโยคให้ใกล้เคียงกับการสนทนาในชีวิตประจำวัน</w:t>
      </w:r>
    </w:p>
    <w:p w14:paraId="50BA9FDF" w14:textId="77777777" w:rsidR="00966510" w:rsidRDefault="00966510" w:rsidP="00966510">
      <w:pPr>
        <w:ind w:firstLine="0"/>
        <w:rPr>
          <w:lang w:val="en-US"/>
        </w:rPr>
      </w:pPr>
    </w:p>
    <w:p w14:paraId="22940AB3" w14:textId="2BDCFDF6" w:rsidR="00966510" w:rsidRPr="005C6024" w:rsidRDefault="00966510" w:rsidP="00966510">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rFonts w:hint="cs"/>
          <w:cs/>
          <w:lang w:val="en-US"/>
        </w:rPr>
        <w:t>6.1</w:t>
      </w:r>
      <w:r>
        <w:rPr>
          <w:lang w:val="en-US"/>
        </w:rPr>
        <w:t xml:space="preserve"> </w:t>
      </w:r>
      <w:r>
        <w:rPr>
          <w:rFonts w:hint="cs"/>
          <w:cs/>
          <w:lang w:val="en-US"/>
        </w:rPr>
        <w:t>เลือกการทำงาน</w:t>
      </w:r>
    </w:p>
    <w:tbl>
      <w:tblPr>
        <w:tblStyle w:val="aa"/>
        <w:tblW w:w="0" w:type="auto"/>
        <w:tblLook w:val="04A0" w:firstRow="1" w:lastRow="0" w:firstColumn="1" w:lastColumn="0" w:noHBand="0" w:noVBand="1"/>
      </w:tblPr>
      <w:tblGrid>
        <w:gridCol w:w="2404"/>
        <w:gridCol w:w="5892"/>
      </w:tblGrid>
      <w:tr w:rsidR="00966510" w:rsidRPr="005C6024" w14:paraId="57359A90" w14:textId="77777777" w:rsidTr="00F64AE2">
        <w:tc>
          <w:tcPr>
            <w:tcW w:w="2405" w:type="dxa"/>
            <w:shd w:val="clear" w:color="auto" w:fill="D9D9D9" w:themeFill="background1" w:themeFillShade="D9"/>
          </w:tcPr>
          <w:p w14:paraId="246B42F4" w14:textId="77777777" w:rsidR="00966510" w:rsidRPr="005C6024" w:rsidRDefault="00966510" w:rsidP="00F64AE2">
            <w:pPr>
              <w:ind w:firstLine="0"/>
              <w:rPr>
                <w:lang w:val="en-US"/>
              </w:rPr>
            </w:pPr>
            <w:r w:rsidRPr="005C6024">
              <w:rPr>
                <w:rFonts w:hint="cs"/>
                <w:cs/>
                <w:lang w:val="en-US"/>
              </w:rPr>
              <w:t xml:space="preserve">ชื่อระบบ </w:t>
            </w:r>
            <w:r w:rsidRPr="005C6024">
              <w:rPr>
                <w:lang w:val="en-US"/>
              </w:rPr>
              <w:t>:</w:t>
            </w:r>
          </w:p>
        </w:tc>
        <w:tc>
          <w:tcPr>
            <w:tcW w:w="5896" w:type="dxa"/>
          </w:tcPr>
          <w:p w14:paraId="41F460E2" w14:textId="77777777" w:rsidR="00966510" w:rsidRPr="005C6024" w:rsidRDefault="00966510" w:rsidP="00F64AE2">
            <w:pPr>
              <w:ind w:firstLine="0"/>
              <w:rPr>
                <w:lang w:val="en-US"/>
              </w:rPr>
            </w:pPr>
            <w:r w:rsidRPr="005C6024">
              <w:rPr>
                <w:rFonts w:hint="cs"/>
                <w:cs/>
                <w:lang w:val="en-US"/>
              </w:rPr>
              <w:t>ระบบแปลภาษาไทย-ม้ง อัตโนมัติ</w:t>
            </w:r>
          </w:p>
        </w:tc>
      </w:tr>
      <w:tr w:rsidR="00966510" w:rsidRPr="005C6024" w14:paraId="63FF7267" w14:textId="77777777" w:rsidTr="00F64AE2">
        <w:tc>
          <w:tcPr>
            <w:tcW w:w="2405" w:type="dxa"/>
            <w:shd w:val="clear" w:color="auto" w:fill="D9D9D9" w:themeFill="background1" w:themeFillShade="D9"/>
          </w:tcPr>
          <w:p w14:paraId="3E7765B2" w14:textId="77777777" w:rsidR="00966510" w:rsidRPr="005C6024" w:rsidRDefault="00966510" w:rsidP="00F64AE2">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05854046" w14:textId="474775D9" w:rsidR="00966510" w:rsidRPr="005C6024" w:rsidRDefault="00554DF5" w:rsidP="00F64AE2">
            <w:pPr>
              <w:ind w:firstLine="0"/>
              <w:rPr>
                <w:lang w:val="en-US"/>
              </w:rPr>
            </w:pPr>
            <w:r>
              <w:rPr>
                <w:rFonts w:hint="cs"/>
                <w:cs/>
                <w:lang w:val="en-US"/>
              </w:rPr>
              <w:t>6.1</w:t>
            </w:r>
          </w:p>
        </w:tc>
      </w:tr>
      <w:tr w:rsidR="00966510" w:rsidRPr="005C6024" w14:paraId="0B8DF431" w14:textId="77777777" w:rsidTr="00F64AE2">
        <w:tc>
          <w:tcPr>
            <w:tcW w:w="2405" w:type="dxa"/>
            <w:shd w:val="clear" w:color="auto" w:fill="D9D9D9" w:themeFill="background1" w:themeFillShade="D9"/>
          </w:tcPr>
          <w:p w14:paraId="59D4C35E" w14:textId="77777777" w:rsidR="00966510" w:rsidRPr="005C6024" w:rsidRDefault="00966510" w:rsidP="00F64AE2">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5257C0D8" w14:textId="2C63EBB1" w:rsidR="00966510" w:rsidRPr="005C6024" w:rsidRDefault="004E6DC1" w:rsidP="00F64AE2">
            <w:pPr>
              <w:ind w:firstLine="0"/>
              <w:rPr>
                <w:lang w:val="en-US"/>
              </w:rPr>
            </w:pPr>
            <w:r>
              <w:rPr>
                <w:rFonts w:hint="cs"/>
                <w:cs/>
                <w:lang w:val="en-US"/>
              </w:rPr>
              <w:t>เลือกการทำงาน</w:t>
            </w:r>
          </w:p>
        </w:tc>
      </w:tr>
      <w:tr w:rsidR="00966510" w:rsidRPr="005C6024" w14:paraId="21A891FE" w14:textId="77777777" w:rsidTr="00F64AE2">
        <w:tc>
          <w:tcPr>
            <w:tcW w:w="2405" w:type="dxa"/>
            <w:shd w:val="clear" w:color="auto" w:fill="D9D9D9" w:themeFill="background1" w:themeFillShade="D9"/>
          </w:tcPr>
          <w:p w14:paraId="5FDDA77B" w14:textId="77777777" w:rsidR="00966510" w:rsidRPr="005C6024" w:rsidRDefault="00966510" w:rsidP="00F64AE2">
            <w:pPr>
              <w:ind w:firstLine="0"/>
              <w:rPr>
                <w:lang w:val="en-US"/>
              </w:rPr>
            </w:pPr>
            <w:r w:rsidRPr="005C6024">
              <w:rPr>
                <w:rFonts w:hint="cs"/>
                <w:cs/>
                <w:lang w:val="en-US"/>
              </w:rPr>
              <w:t xml:space="preserve">ข้อมูลเข้า </w:t>
            </w:r>
            <w:r w:rsidRPr="005C6024">
              <w:rPr>
                <w:lang w:val="en-US"/>
              </w:rPr>
              <w:t>:</w:t>
            </w:r>
          </w:p>
        </w:tc>
        <w:tc>
          <w:tcPr>
            <w:tcW w:w="5896" w:type="dxa"/>
          </w:tcPr>
          <w:p w14:paraId="556F15EA" w14:textId="5D306A1F" w:rsidR="00966510" w:rsidRPr="00137E16" w:rsidRDefault="008F0881" w:rsidP="00F64AE2">
            <w:pPr>
              <w:ind w:firstLine="0"/>
              <w:rPr>
                <w:lang w:val="en-US"/>
              </w:rPr>
            </w:pPr>
            <w:r w:rsidRPr="00137E16">
              <w:rPr>
                <w:rFonts w:hint="cs"/>
                <w:cs/>
                <w:lang w:val="en-US"/>
              </w:rPr>
              <w:t>-</w:t>
            </w:r>
            <w:r w:rsidR="00137E16" w:rsidRPr="00137E16">
              <w:rPr>
                <w:color w:val="000000"/>
                <w:cs/>
                <w:lang w:val="en-US"/>
              </w:rPr>
              <w:t xml:space="preserve"> ร้องขอเลือกการทำงาน</w:t>
            </w:r>
          </w:p>
        </w:tc>
      </w:tr>
      <w:tr w:rsidR="00966510" w:rsidRPr="005C6024" w14:paraId="2A062F78" w14:textId="77777777" w:rsidTr="00F64AE2">
        <w:tc>
          <w:tcPr>
            <w:tcW w:w="2405" w:type="dxa"/>
            <w:shd w:val="clear" w:color="auto" w:fill="D9D9D9" w:themeFill="background1" w:themeFillShade="D9"/>
          </w:tcPr>
          <w:p w14:paraId="5AF58AE6" w14:textId="77777777" w:rsidR="00966510" w:rsidRPr="00BE300F" w:rsidRDefault="00966510" w:rsidP="00F64AE2">
            <w:pPr>
              <w:ind w:firstLine="0"/>
              <w:rPr>
                <w:lang w:val="en-US"/>
              </w:rPr>
            </w:pPr>
            <w:r w:rsidRPr="00BE300F">
              <w:rPr>
                <w:rFonts w:hint="cs"/>
                <w:cs/>
                <w:lang w:val="en-US"/>
              </w:rPr>
              <w:t xml:space="preserve">ข้อมูลออก </w:t>
            </w:r>
            <w:r w:rsidRPr="00BE300F">
              <w:rPr>
                <w:lang w:val="en-US"/>
              </w:rPr>
              <w:t>:</w:t>
            </w:r>
          </w:p>
        </w:tc>
        <w:tc>
          <w:tcPr>
            <w:tcW w:w="5896" w:type="dxa"/>
          </w:tcPr>
          <w:p w14:paraId="617131F6" w14:textId="77777777" w:rsidR="00966510" w:rsidRPr="00BE300F" w:rsidRDefault="009037E0" w:rsidP="00F64AE2">
            <w:pPr>
              <w:ind w:firstLine="0"/>
              <w:rPr>
                <w:color w:val="000000"/>
                <w:lang w:val="en-US"/>
              </w:rPr>
            </w:pPr>
            <w:r w:rsidRPr="00BE300F">
              <w:rPr>
                <w:rFonts w:hint="cs"/>
                <w:cs/>
                <w:lang w:val="en-US"/>
              </w:rPr>
              <w:t>-</w:t>
            </w:r>
            <w:r w:rsidRPr="00BE300F">
              <w:rPr>
                <w:color w:val="000000"/>
                <w:cs/>
                <w:lang w:val="en-US"/>
              </w:rPr>
              <w:t>คำศัพท์ภาษาไทยหรือภาษาม้งที่ต้องการค้นหา</w:t>
            </w:r>
          </w:p>
          <w:p w14:paraId="1B8F144D" w14:textId="77777777" w:rsidR="009037E0" w:rsidRPr="00BE300F" w:rsidRDefault="009037E0" w:rsidP="00F64AE2">
            <w:pPr>
              <w:ind w:firstLine="0"/>
              <w:rPr>
                <w:color w:val="000000"/>
                <w:lang w:val="en-US"/>
              </w:rPr>
            </w:pPr>
            <w:r w:rsidRPr="00BE300F">
              <w:rPr>
                <w:rFonts w:hint="cs"/>
                <w:color w:val="000000"/>
                <w:cs/>
                <w:lang w:val="en-US"/>
              </w:rPr>
              <w:t>-</w:t>
            </w:r>
            <w:r w:rsidRPr="00BE300F">
              <w:rPr>
                <w:color w:val="000000"/>
                <w:cs/>
                <w:lang w:val="en-US"/>
              </w:rPr>
              <w:t>รายละเอียดคำศัพท์ที่ต้องการเพิ่ม</w:t>
            </w:r>
          </w:p>
          <w:p w14:paraId="1259AE1A" w14:textId="77777777" w:rsidR="009037E0" w:rsidRPr="00BE300F" w:rsidRDefault="009037E0" w:rsidP="00F64AE2">
            <w:pPr>
              <w:ind w:firstLine="0"/>
              <w:rPr>
                <w:color w:val="000000"/>
                <w:lang w:val="en-US"/>
              </w:rPr>
            </w:pPr>
            <w:r w:rsidRPr="00BE300F">
              <w:rPr>
                <w:rFonts w:hint="cs"/>
                <w:color w:val="000000"/>
                <w:cs/>
                <w:lang w:val="en-US"/>
              </w:rPr>
              <w:t>-</w:t>
            </w:r>
            <w:r w:rsidRPr="00BE300F">
              <w:rPr>
                <w:color w:val="000000"/>
                <w:cs/>
                <w:lang w:val="en-US"/>
              </w:rPr>
              <w:t xml:space="preserve"> รายละเอียดคำศัพท์ที่ต้องการแก้ไข</w:t>
            </w:r>
          </w:p>
          <w:p w14:paraId="18DE7A4A" w14:textId="24E3AF41" w:rsidR="00BE300F" w:rsidRPr="00BE300F" w:rsidRDefault="00BE300F" w:rsidP="00F64AE2">
            <w:pPr>
              <w:ind w:firstLine="0"/>
              <w:rPr>
                <w:lang w:val="en-US"/>
              </w:rPr>
            </w:pPr>
            <w:r w:rsidRPr="00BE300F">
              <w:rPr>
                <w:rFonts w:hint="cs"/>
                <w:color w:val="000000"/>
                <w:cs/>
                <w:lang w:val="en-US"/>
              </w:rPr>
              <w:t>-</w:t>
            </w:r>
            <w:r w:rsidRPr="00BE300F">
              <w:rPr>
                <w:color w:val="000000"/>
                <w:cs/>
                <w:lang w:val="en-US"/>
              </w:rPr>
              <w:t>คำศัพท์ที่ต้องการลบ</w:t>
            </w:r>
          </w:p>
        </w:tc>
      </w:tr>
      <w:tr w:rsidR="00966510" w:rsidRPr="005C6024" w14:paraId="674B8D1A" w14:textId="77777777" w:rsidTr="00F64AE2">
        <w:tc>
          <w:tcPr>
            <w:tcW w:w="2405" w:type="dxa"/>
            <w:shd w:val="clear" w:color="auto" w:fill="D9D9D9" w:themeFill="background1" w:themeFillShade="D9"/>
          </w:tcPr>
          <w:p w14:paraId="4A57C61E" w14:textId="77777777" w:rsidR="00966510" w:rsidRPr="005C6024" w:rsidRDefault="00966510" w:rsidP="00F64AE2">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2458373B" w14:textId="4CF8977F" w:rsidR="00966510" w:rsidRPr="005C6024" w:rsidRDefault="00BE300F" w:rsidP="00F64AE2">
            <w:pPr>
              <w:ind w:firstLine="0"/>
              <w:rPr>
                <w:lang w:val="en-US"/>
              </w:rPr>
            </w:pPr>
            <w:r>
              <w:rPr>
                <w:rFonts w:hint="cs"/>
                <w:cs/>
                <w:lang w:val="en-US"/>
              </w:rPr>
              <w:t>-</w:t>
            </w:r>
          </w:p>
        </w:tc>
      </w:tr>
      <w:tr w:rsidR="00966510" w:rsidRPr="005C6024" w14:paraId="62EDF49D" w14:textId="77777777" w:rsidTr="00F64AE2">
        <w:tc>
          <w:tcPr>
            <w:tcW w:w="2405" w:type="dxa"/>
            <w:shd w:val="clear" w:color="auto" w:fill="D9D9D9" w:themeFill="background1" w:themeFillShade="D9"/>
          </w:tcPr>
          <w:p w14:paraId="587100E6" w14:textId="77777777" w:rsidR="00966510" w:rsidRPr="005C6024" w:rsidRDefault="00966510" w:rsidP="00F64AE2">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023C6B53" w14:textId="2C1F5C42" w:rsidR="00966510" w:rsidRPr="005C6024" w:rsidRDefault="00026773" w:rsidP="00F64AE2">
            <w:pPr>
              <w:ind w:firstLine="0"/>
              <w:rPr>
                <w:lang w:val="en-US"/>
              </w:rPr>
            </w:pPr>
            <w:r>
              <w:rPr>
                <w:rFonts w:hint="cs"/>
                <w:cs/>
                <w:lang w:val="en-US"/>
              </w:rPr>
              <w:t>ผู้ดู</w:t>
            </w:r>
            <w:r w:rsidR="00375C3B">
              <w:rPr>
                <w:rFonts w:hint="cs"/>
                <w:cs/>
                <w:lang w:val="en-US"/>
              </w:rPr>
              <w:t>แลระบบ</w:t>
            </w:r>
            <w:r w:rsidR="002714D4">
              <w:rPr>
                <w:rFonts w:hint="cs"/>
                <w:cs/>
                <w:lang w:val="en-US"/>
              </w:rPr>
              <w:t>เข้าเลือกการทำงาน</w:t>
            </w:r>
            <w:r w:rsidR="00AD760D">
              <w:rPr>
                <w:rFonts w:hint="cs"/>
                <w:cs/>
                <w:lang w:val="en-US"/>
              </w:rPr>
              <w:t>ของระบบ</w:t>
            </w:r>
          </w:p>
        </w:tc>
      </w:tr>
    </w:tbl>
    <w:p w14:paraId="3A35B4AB" w14:textId="77777777" w:rsidR="00966510" w:rsidRDefault="00966510" w:rsidP="0036209B">
      <w:pPr>
        <w:ind w:firstLine="0"/>
        <w:rPr>
          <w:lang w:val="en-US" w:bidi="th"/>
        </w:rPr>
      </w:pPr>
    </w:p>
    <w:p w14:paraId="08708581" w14:textId="77777777" w:rsidR="000A432B" w:rsidRDefault="000A432B" w:rsidP="0036209B">
      <w:pPr>
        <w:ind w:firstLine="0"/>
        <w:rPr>
          <w:lang w:val="en-US" w:bidi="th"/>
        </w:rPr>
      </w:pPr>
    </w:p>
    <w:p w14:paraId="23201FAB" w14:textId="77777777" w:rsidR="000A432B" w:rsidRDefault="000A432B" w:rsidP="0036209B">
      <w:pPr>
        <w:ind w:firstLine="0"/>
        <w:rPr>
          <w:lang w:val="en-US" w:bidi="th"/>
        </w:rPr>
      </w:pPr>
    </w:p>
    <w:p w14:paraId="12481785" w14:textId="1BAEEA69" w:rsidR="00AD760D" w:rsidRPr="005C6024" w:rsidRDefault="00AD760D" w:rsidP="00AD760D">
      <w:pPr>
        <w:rPr>
          <w:lang w:val="en-US"/>
        </w:rPr>
      </w:pPr>
      <w:r w:rsidRPr="005C6024">
        <w:rPr>
          <w:rFonts w:hint="cs"/>
          <w:cs/>
          <w:lang w:val="en-US"/>
        </w:rPr>
        <w:lastRenderedPageBreak/>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w:t>
      </w:r>
      <w:r>
        <w:rPr>
          <w:rFonts w:hint="cs"/>
          <w:cs/>
          <w:lang w:val="en-US"/>
        </w:rPr>
        <w:t xml:space="preserve">6.2 </w:t>
      </w:r>
      <w:r w:rsidRPr="005C6024">
        <w:rPr>
          <w:rFonts w:hint="cs"/>
          <w:cs/>
          <w:lang w:val="en-US"/>
        </w:rPr>
        <w:t>เป็นกระบวนการ</w:t>
      </w:r>
      <w:r w:rsidR="00AA2791">
        <w:rPr>
          <w:rFonts w:hint="cs"/>
          <w:cs/>
          <w:lang w:val="en-US"/>
        </w:rPr>
        <w:t>ค้นหาคำศัพท์จากคลังคำศัพท์</w:t>
      </w:r>
    </w:p>
    <w:p w14:paraId="72BAF1ED" w14:textId="77777777" w:rsidR="00AD760D" w:rsidRDefault="00AD760D" w:rsidP="00AD760D">
      <w:pPr>
        <w:ind w:firstLine="0"/>
        <w:rPr>
          <w:lang w:val="en-US"/>
        </w:rPr>
      </w:pPr>
    </w:p>
    <w:p w14:paraId="08DFFC2D" w14:textId="041281C3" w:rsidR="00AD760D" w:rsidRPr="005C6024" w:rsidRDefault="00AD760D" w:rsidP="00AD760D">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rFonts w:hint="cs"/>
          <w:cs/>
          <w:lang w:val="en-US"/>
        </w:rPr>
        <w:t>6.2</w:t>
      </w:r>
      <w:r>
        <w:rPr>
          <w:lang w:val="en-US"/>
        </w:rPr>
        <w:t xml:space="preserve"> </w:t>
      </w:r>
      <w:r w:rsidR="00AA2791">
        <w:rPr>
          <w:rFonts w:hint="cs"/>
          <w:cs/>
          <w:lang w:val="en-US"/>
        </w:rPr>
        <w:t>ค้นหาคำศัพท์</w:t>
      </w:r>
    </w:p>
    <w:tbl>
      <w:tblPr>
        <w:tblStyle w:val="aa"/>
        <w:tblW w:w="0" w:type="auto"/>
        <w:tblLook w:val="04A0" w:firstRow="1" w:lastRow="0" w:firstColumn="1" w:lastColumn="0" w:noHBand="0" w:noVBand="1"/>
      </w:tblPr>
      <w:tblGrid>
        <w:gridCol w:w="2404"/>
        <w:gridCol w:w="5892"/>
      </w:tblGrid>
      <w:tr w:rsidR="00AD760D" w:rsidRPr="005C6024" w14:paraId="3ABECAD1" w14:textId="77777777" w:rsidTr="00F64AE2">
        <w:tc>
          <w:tcPr>
            <w:tcW w:w="2405" w:type="dxa"/>
            <w:shd w:val="clear" w:color="auto" w:fill="D9D9D9" w:themeFill="background1" w:themeFillShade="D9"/>
          </w:tcPr>
          <w:p w14:paraId="13D9ED31" w14:textId="77777777" w:rsidR="00AD760D" w:rsidRPr="005C6024" w:rsidRDefault="00AD760D" w:rsidP="00F64AE2">
            <w:pPr>
              <w:ind w:firstLine="0"/>
              <w:rPr>
                <w:lang w:val="en-US"/>
              </w:rPr>
            </w:pPr>
            <w:r w:rsidRPr="005C6024">
              <w:rPr>
                <w:rFonts w:hint="cs"/>
                <w:cs/>
                <w:lang w:val="en-US"/>
              </w:rPr>
              <w:t xml:space="preserve">ชื่อระบบ </w:t>
            </w:r>
            <w:r w:rsidRPr="005C6024">
              <w:rPr>
                <w:lang w:val="en-US"/>
              </w:rPr>
              <w:t>:</w:t>
            </w:r>
          </w:p>
        </w:tc>
        <w:tc>
          <w:tcPr>
            <w:tcW w:w="5896" w:type="dxa"/>
          </w:tcPr>
          <w:p w14:paraId="2A6D3609" w14:textId="77777777" w:rsidR="00AD760D" w:rsidRPr="005C6024" w:rsidRDefault="00AD760D" w:rsidP="00F64AE2">
            <w:pPr>
              <w:ind w:firstLine="0"/>
              <w:rPr>
                <w:lang w:val="en-US"/>
              </w:rPr>
            </w:pPr>
            <w:r w:rsidRPr="005C6024">
              <w:rPr>
                <w:rFonts w:hint="cs"/>
                <w:cs/>
                <w:lang w:val="en-US"/>
              </w:rPr>
              <w:t>ระบบแปลภาษาไทย-ม้ง อัตโนมัติ</w:t>
            </w:r>
          </w:p>
        </w:tc>
      </w:tr>
      <w:tr w:rsidR="00AD760D" w:rsidRPr="005C6024" w14:paraId="244EE01E" w14:textId="77777777" w:rsidTr="00F64AE2">
        <w:tc>
          <w:tcPr>
            <w:tcW w:w="2405" w:type="dxa"/>
            <w:shd w:val="clear" w:color="auto" w:fill="D9D9D9" w:themeFill="background1" w:themeFillShade="D9"/>
          </w:tcPr>
          <w:p w14:paraId="44777BB5" w14:textId="77777777" w:rsidR="00AD760D" w:rsidRPr="005C6024" w:rsidRDefault="00AD760D" w:rsidP="00F64AE2">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36D1A90B" w14:textId="6088EEA3" w:rsidR="00AD760D" w:rsidRPr="005C6024" w:rsidRDefault="00554DF5" w:rsidP="00F64AE2">
            <w:pPr>
              <w:ind w:firstLine="0"/>
              <w:rPr>
                <w:lang w:val="en-US"/>
              </w:rPr>
            </w:pPr>
            <w:r>
              <w:rPr>
                <w:rFonts w:hint="cs"/>
                <w:cs/>
                <w:lang w:val="en-US"/>
              </w:rPr>
              <w:t>6.2</w:t>
            </w:r>
          </w:p>
        </w:tc>
      </w:tr>
      <w:tr w:rsidR="00AD760D" w:rsidRPr="005C6024" w14:paraId="03192703" w14:textId="77777777" w:rsidTr="00F64AE2">
        <w:tc>
          <w:tcPr>
            <w:tcW w:w="2405" w:type="dxa"/>
            <w:shd w:val="clear" w:color="auto" w:fill="D9D9D9" w:themeFill="background1" w:themeFillShade="D9"/>
          </w:tcPr>
          <w:p w14:paraId="00F89F91" w14:textId="77777777" w:rsidR="00AD760D" w:rsidRPr="005C6024" w:rsidRDefault="00AD760D" w:rsidP="00F64AE2">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5D0E27C9" w14:textId="64BD50E0" w:rsidR="00AD760D" w:rsidRPr="005C6024" w:rsidRDefault="00AA2791" w:rsidP="00F64AE2">
            <w:pPr>
              <w:ind w:firstLine="0"/>
              <w:rPr>
                <w:lang w:val="en-US"/>
              </w:rPr>
            </w:pPr>
            <w:r>
              <w:rPr>
                <w:rFonts w:hint="cs"/>
                <w:cs/>
                <w:lang w:val="en-US"/>
              </w:rPr>
              <w:t>ค้นหาคำศัพท์</w:t>
            </w:r>
          </w:p>
        </w:tc>
      </w:tr>
      <w:tr w:rsidR="00AD760D" w:rsidRPr="005C6024" w14:paraId="5A9D57C3" w14:textId="77777777" w:rsidTr="00F64AE2">
        <w:tc>
          <w:tcPr>
            <w:tcW w:w="2405" w:type="dxa"/>
            <w:shd w:val="clear" w:color="auto" w:fill="D9D9D9" w:themeFill="background1" w:themeFillShade="D9"/>
          </w:tcPr>
          <w:p w14:paraId="76FA469F" w14:textId="77777777" w:rsidR="00AD760D" w:rsidRPr="005C6024" w:rsidRDefault="00AD760D" w:rsidP="00F64AE2">
            <w:pPr>
              <w:ind w:firstLine="0"/>
              <w:rPr>
                <w:lang w:val="en-US"/>
              </w:rPr>
            </w:pPr>
            <w:r w:rsidRPr="005C6024">
              <w:rPr>
                <w:rFonts w:hint="cs"/>
                <w:cs/>
                <w:lang w:val="en-US"/>
              </w:rPr>
              <w:t xml:space="preserve">ข้อมูลเข้า </w:t>
            </w:r>
            <w:r w:rsidRPr="005C6024">
              <w:rPr>
                <w:lang w:val="en-US"/>
              </w:rPr>
              <w:t>:</w:t>
            </w:r>
          </w:p>
        </w:tc>
        <w:tc>
          <w:tcPr>
            <w:tcW w:w="5896" w:type="dxa"/>
          </w:tcPr>
          <w:p w14:paraId="7A744C3A" w14:textId="5BD26F09" w:rsidR="00AD760D" w:rsidRPr="00137E16" w:rsidRDefault="00330EE6" w:rsidP="00F64AE2">
            <w:pPr>
              <w:ind w:firstLine="0"/>
              <w:rPr>
                <w:lang w:val="en-US"/>
              </w:rPr>
            </w:pPr>
            <w:r w:rsidRPr="00330EE6">
              <w:rPr>
                <w:color w:val="000000"/>
                <w:cs/>
                <w:lang w:val="en-US"/>
              </w:rPr>
              <w:t>คำศัพท์ภาษาไทยหรือภาษาม้งที่ต้องการค้นหา</w:t>
            </w:r>
          </w:p>
        </w:tc>
      </w:tr>
      <w:tr w:rsidR="00AD760D" w:rsidRPr="005C6024" w14:paraId="475C3681" w14:textId="77777777" w:rsidTr="00F64AE2">
        <w:tc>
          <w:tcPr>
            <w:tcW w:w="2405" w:type="dxa"/>
            <w:shd w:val="clear" w:color="auto" w:fill="D9D9D9" w:themeFill="background1" w:themeFillShade="D9"/>
          </w:tcPr>
          <w:p w14:paraId="613CB612" w14:textId="77777777" w:rsidR="00AD760D" w:rsidRPr="00BE300F" w:rsidRDefault="00AD760D" w:rsidP="00F64AE2">
            <w:pPr>
              <w:ind w:firstLine="0"/>
              <w:rPr>
                <w:lang w:val="en-US"/>
              </w:rPr>
            </w:pPr>
            <w:r w:rsidRPr="00BE300F">
              <w:rPr>
                <w:rFonts w:hint="cs"/>
                <w:cs/>
                <w:lang w:val="en-US"/>
              </w:rPr>
              <w:t xml:space="preserve">ข้อมูลออก </w:t>
            </w:r>
            <w:r w:rsidRPr="00BE300F">
              <w:rPr>
                <w:lang w:val="en-US"/>
              </w:rPr>
              <w:t>:</w:t>
            </w:r>
          </w:p>
        </w:tc>
        <w:tc>
          <w:tcPr>
            <w:tcW w:w="5896" w:type="dxa"/>
          </w:tcPr>
          <w:p w14:paraId="2FE034F4" w14:textId="4C1AA2D6" w:rsidR="00AD760D" w:rsidRPr="00BE300F" w:rsidRDefault="00330EE6" w:rsidP="00F64AE2">
            <w:pPr>
              <w:ind w:firstLine="0"/>
              <w:rPr>
                <w:lang w:val="en-US"/>
              </w:rPr>
            </w:pPr>
            <w:r w:rsidRPr="00330EE6">
              <w:rPr>
                <w:color w:val="000000"/>
                <w:cs/>
                <w:lang w:val="en-US"/>
              </w:rPr>
              <w:t>คำศัพท์ภาษาไทยหรือภาษาม้งที่ต้องการค้นหา</w:t>
            </w:r>
          </w:p>
        </w:tc>
      </w:tr>
      <w:tr w:rsidR="00AD760D" w:rsidRPr="005C6024" w14:paraId="2C479B1E" w14:textId="77777777" w:rsidTr="00F64AE2">
        <w:tc>
          <w:tcPr>
            <w:tcW w:w="2405" w:type="dxa"/>
            <w:shd w:val="clear" w:color="auto" w:fill="D9D9D9" w:themeFill="background1" w:themeFillShade="D9"/>
          </w:tcPr>
          <w:p w14:paraId="37A3BFBE" w14:textId="77777777" w:rsidR="00AD760D" w:rsidRPr="005C6024" w:rsidRDefault="00AD760D" w:rsidP="00F64AE2">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1FFF9D70" w14:textId="54C1C3D6" w:rsidR="00AD760D" w:rsidRPr="005C6024" w:rsidRDefault="004702E1" w:rsidP="00F64AE2">
            <w:pPr>
              <w:ind w:firstLine="0"/>
              <w:rPr>
                <w:lang w:val="en-US"/>
              </w:rPr>
            </w:pPr>
            <w:r>
              <w:rPr>
                <w:rFonts w:hint="cs"/>
                <w:cs/>
                <w:lang w:val="en-US"/>
              </w:rPr>
              <w:t>คลังคำศัพท์</w:t>
            </w:r>
          </w:p>
        </w:tc>
      </w:tr>
      <w:tr w:rsidR="00AD760D" w:rsidRPr="005C6024" w14:paraId="139170D6" w14:textId="77777777" w:rsidTr="00F64AE2">
        <w:tc>
          <w:tcPr>
            <w:tcW w:w="2405" w:type="dxa"/>
            <w:shd w:val="clear" w:color="auto" w:fill="D9D9D9" w:themeFill="background1" w:themeFillShade="D9"/>
          </w:tcPr>
          <w:p w14:paraId="5216A809" w14:textId="77777777" w:rsidR="00AD760D" w:rsidRPr="005C6024" w:rsidRDefault="00AD760D" w:rsidP="00F64AE2">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4A394ED0" w14:textId="0567DF40" w:rsidR="00AD760D" w:rsidRPr="005C6024" w:rsidRDefault="00AD760D" w:rsidP="00F64AE2">
            <w:pPr>
              <w:ind w:firstLine="0"/>
              <w:rPr>
                <w:lang w:val="en-US"/>
              </w:rPr>
            </w:pPr>
            <w:r>
              <w:rPr>
                <w:rFonts w:hint="cs"/>
                <w:cs/>
                <w:lang w:val="en-US"/>
              </w:rPr>
              <w:t>ผู้ดูแลระบบ</w:t>
            </w:r>
            <w:r w:rsidR="004702E1">
              <w:rPr>
                <w:rFonts w:hint="cs"/>
                <w:cs/>
                <w:lang w:val="en-US"/>
              </w:rPr>
              <w:t>ทำการค้นหาคำศัพท์จา</w:t>
            </w:r>
            <w:r w:rsidR="007835D4">
              <w:rPr>
                <w:rFonts w:hint="cs"/>
                <w:cs/>
                <w:lang w:val="en-US"/>
              </w:rPr>
              <w:t>กคลังคำศัพท์</w:t>
            </w:r>
          </w:p>
        </w:tc>
      </w:tr>
    </w:tbl>
    <w:p w14:paraId="1A177DF6" w14:textId="77777777" w:rsidR="00AD760D" w:rsidRDefault="00AD760D" w:rsidP="0036209B">
      <w:pPr>
        <w:ind w:firstLine="0"/>
        <w:rPr>
          <w:lang w:val="en-US" w:bidi="th"/>
        </w:rPr>
      </w:pPr>
    </w:p>
    <w:p w14:paraId="55E7FF7F" w14:textId="36A9B4A9" w:rsidR="00152E46" w:rsidRPr="005C6024" w:rsidRDefault="00152E46" w:rsidP="00152E46">
      <w:pPr>
        <w:rPr>
          <w:lang w:val="en-US"/>
        </w:rPr>
      </w:pPr>
      <w:r w:rsidRPr="005C6024">
        <w:rPr>
          <w:rFonts w:hint="cs"/>
          <w:cs/>
          <w:lang w:val="en-US"/>
        </w:rPr>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w:t>
      </w:r>
      <w:r>
        <w:rPr>
          <w:rFonts w:hint="cs"/>
          <w:cs/>
          <w:lang w:val="en-US"/>
        </w:rPr>
        <w:t xml:space="preserve">6.3 </w:t>
      </w:r>
      <w:r w:rsidRPr="005C6024">
        <w:rPr>
          <w:rFonts w:hint="cs"/>
          <w:cs/>
          <w:lang w:val="en-US"/>
        </w:rPr>
        <w:t>เป็นกระบวนการ</w:t>
      </w:r>
      <w:r w:rsidR="0082010C">
        <w:rPr>
          <w:rFonts w:hint="cs"/>
          <w:cs/>
          <w:lang w:val="en-US"/>
        </w:rPr>
        <w:t>เพิ่มคำศัพท์</w:t>
      </w:r>
      <w:r w:rsidR="00060871">
        <w:rPr>
          <w:rFonts w:hint="cs"/>
          <w:cs/>
          <w:lang w:val="en-US"/>
        </w:rPr>
        <w:t>ลงในคลังคำศัพท์</w:t>
      </w:r>
    </w:p>
    <w:p w14:paraId="404180EE" w14:textId="77777777" w:rsidR="00152E46" w:rsidRDefault="00152E46" w:rsidP="00152E46">
      <w:pPr>
        <w:ind w:firstLine="0"/>
        <w:rPr>
          <w:lang w:val="en-US"/>
        </w:rPr>
      </w:pPr>
    </w:p>
    <w:p w14:paraId="2BFC037A" w14:textId="65C5EE22" w:rsidR="00152E46" w:rsidRPr="005C6024" w:rsidRDefault="00152E46" w:rsidP="00152E46">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rFonts w:hint="cs"/>
          <w:cs/>
          <w:lang w:val="en-US"/>
        </w:rPr>
        <w:t>6.</w:t>
      </w:r>
      <w:r w:rsidR="0082010C">
        <w:rPr>
          <w:rFonts w:hint="cs"/>
          <w:cs/>
          <w:lang w:val="en-US"/>
        </w:rPr>
        <w:t>3</w:t>
      </w:r>
      <w:r>
        <w:rPr>
          <w:lang w:val="en-US"/>
        </w:rPr>
        <w:t xml:space="preserve"> </w:t>
      </w:r>
      <w:r w:rsidR="00570286">
        <w:rPr>
          <w:rFonts w:hint="cs"/>
          <w:cs/>
          <w:lang w:val="en-US"/>
        </w:rPr>
        <w:t>เพิ่มคำศัพท์</w:t>
      </w:r>
    </w:p>
    <w:tbl>
      <w:tblPr>
        <w:tblStyle w:val="aa"/>
        <w:tblW w:w="0" w:type="auto"/>
        <w:tblLook w:val="04A0" w:firstRow="1" w:lastRow="0" w:firstColumn="1" w:lastColumn="0" w:noHBand="0" w:noVBand="1"/>
      </w:tblPr>
      <w:tblGrid>
        <w:gridCol w:w="2404"/>
        <w:gridCol w:w="5892"/>
      </w:tblGrid>
      <w:tr w:rsidR="00152E46" w:rsidRPr="005C6024" w14:paraId="18A50707" w14:textId="77777777" w:rsidTr="00F64AE2">
        <w:tc>
          <w:tcPr>
            <w:tcW w:w="2405" w:type="dxa"/>
            <w:shd w:val="clear" w:color="auto" w:fill="D9D9D9" w:themeFill="background1" w:themeFillShade="D9"/>
          </w:tcPr>
          <w:p w14:paraId="7E1E3110" w14:textId="77777777" w:rsidR="00152E46" w:rsidRPr="005C6024" w:rsidRDefault="00152E46" w:rsidP="00F64AE2">
            <w:pPr>
              <w:ind w:firstLine="0"/>
              <w:rPr>
                <w:lang w:val="en-US"/>
              </w:rPr>
            </w:pPr>
            <w:r w:rsidRPr="005C6024">
              <w:rPr>
                <w:rFonts w:hint="cs"/>
                <w:cs/>
                <w:lang w:val="en-US"/>
              </w:rPr>
              <w:t xml:space="preserve">ชื่อระบบ </w:t>
            </w:r>
            <w:r w:rsidRPr="005C6024">
              <w:rPr>
                <w:lang w:val="en-US"/>
              </w:rPr>
              <w:t>:</w:t>
            </w:r>
          </w:p>
        </w:tc>
        <w:tc>
          <w:tcPr>
            <w:tcW w:w="5896" w:type="dxa"/>
          </w:tcPr>
          <w:p w14:paraId="674D3988" w14:textId="77777777" w:rsidR="00152E46" w:rsidRPr="005C6024" w:rsidRDefault="00152E46" w:rsidP="00F64AE2">
            <w:pPr>
              <w:ind w:firstLine="0"/>
              <w:rPr>
                <w:lang w:val="en-US"/>
              </w:rPr>
            </w:pPr>
            <w:r w:rsidRPr="005C6024">
              <w:rPr>
                <w:rFonts w:hint="cs"/>
                <w:cs/>
                <w:lang w:val="en-US"/>
              </w:rPr>
              <w:t>ระบบแปลภาษาไทย-ม้ง อัตโนมัติ</w:t>
            </w:r>
          </w:p>
        </w:tc>
      </w:tr>
      <w:tr w:rsidR="00152E46" w:rsidRPr="005C6024" w14:paraId="0FA3627A" w14:textId="77777777" w:rsidTr="00F64AE2">
        <w:tc>
          <w:tcPr>
            <w:tcW w:w="2405" w:type="dxa"/>
            <w:shd w:val="clear" w:color="auto" w:fill="D9D9D9" w:themeFill="background1" w:themeFillShade="D9"/>
          </w:tcPr>
          <w:p w14:paraId="0E0B4B3F" w14:textId="77777777" w:rsidR="00152E46" w:rsidRPr="005C6024" w:rsidRDefault="00152E46" w:rsidP="00F64AE2">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62527019" w14:textId="4C2A79A2" w:rsidR="00152E46" w:rsidRPr="005C6024" w:rsidRDefault="00554DF5" w:rsidP="00F64AE2">
            <w:pPr>
              <w:ind w:firstLine="0"/>
              <w:rPr>
                <w:lang w:val="en-US"/>
              </w:rPr>
            </w:pPr>
            <w:r>
              <w:rPr>
                <w:rFonts w:hint="cs"/>
                <w:cs/>
                <w:lang w:val="en-US"/>
              </w:rPr>
              <w:t>6.3</w:t>
            </w:r>
          </w:p>
        </w:tc>
      </w:tr>
      <w:tr w:rsidR="00152E46" w:rsidRPr="005C6024" w14:paraId="4480DD5A" w14:textId="77777777" w:rsidTr="00F64AE2">
        <w:tc>
          <w:tcPr>
            <w:tcW w:w="2405" w:type="dxa"/>
            <w:shd w:val="clear" w:color="auto" w:fill="D9D9D9" w:themeFill="background1" w:themeFillShade="D9"/>
          </w:tcPr>
          <w:p w14:paraId="0A058B4F" w14:textId="77777777" w:rsidR="00152E46" w:rsidRPr="005C6024" w:rsidRDefault="00152E46" w:rsidP="00F64AE2">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11BE16E4" w14:textId="2A0E63B5" w:rsidR="00152E46" w:rsidRPr="005C6024" w:rsidRDefault="00570286" w:rsidP="00F64AE2">
            <w:pPr>
              <w:ind w:firstLine="0"/>
              <w:rPr>
                <w:lang w:val="en-US"/>
              </w:rPr>
            </w:pPr>
            <w:r>
              <w:rPr>
                <w:rFonts w:hint="cs"/>
                <w:cs/>
                <w:lang w:val="en-US"/>
              </w:rPr>
              <w:t>เพิ่มคำศัพท์</w:t>
            </w:r>
          </w:p>
        </w:tc>
      </w:tr>
      <w:tr w:rsidR="00152E46" w:rsidRPr="005C6024" w14:paraId="4344DBF6" w14:textId="77777777" w:rsidTr="00F64AE2">
        <w:tc>
          <w:tcPr>
            <w:tcW w:w="2405" w:type="dxa"/>
            <w:shd w:val="clear" w:color="auto" w:fill="D9D9D9" w:themeFill="background1" w:themeFillShade="D9"/>
          </w:tcPr>
          <w:p w14:paraId="1EB8AC33" w14:textId="77777777" w:rsidR="00152E46" w:rsidRPr="005C6024" w:rsidRDefault="00152E46" w:rsidP="00F64AE2">
            <w:pPr>
              <w:ind w:firstLine="0"/>
              <w:rPr>
                <w:lang w:val="en-US"/>
              </w:rPr>
            </w:pPr>
            <w:r w:rsidRPr="005C6024">
              <w:rPr>
                <w:rFonts w:hint="cs"/>
                <w:cs/>
                <w:lang w:val="en-US"/>
              </w:rPr>
              <w:t xml:space="preserve">ข้อมูลเข้า </w:t>
            </w:r>
            <w:r w:rsidRPr="005C6024">
              <w:rPr>
                <w:lang w:val="en-US"/>
              </w:rPr>
              <w:t>:</w:t>
            </w:r>
          </w:p>
        </w:tc>
        <w:tc>
          <w:tcPr>
            <w:tcW w:w="5896" w:type="dxa"/>
          </w:tcPr>
          <w:p w14:paraId="2DB2E696" w14:textId="2021E28C" w:rsidR="00152E46" w:rsidRPr="00137E16" w:rsidRDefault="00653088" w:rsidP="00F64AE2">
            <w:pPr>
              <w:ind w:firstLine="0"/>
              <w:rPr>
                <w:lang w:val="en-US"/>
              </w:rPr>
            </w:pPr>
            <w:r>
              <w:rPr>
                <w:rFonts w:hint="cs"/>
                <w:color w:val="000000"/>
                <w:cs/>
                <w:lang w:val="en-US"/>
              </w:rPr>
              <w:t>รายละเอียดคำศัพท์ที่ต้องการเพิ่ม</w:t>
            </w:r>
          </w:p>
        </w:tc>
      </w:tr>
      <w:tr w:rsidR="00152E46" w:rsidRPr="005C6024" w14:paraId="67106E06" w14:textId="77777777" w:rsidTr="00F64AE2">
        <w:tc>
          <w:tcPr>
            <w:tcW w:w="2405" w:type="dxa"/>
            <w:shd w:val="clear" w:color="auto" w:fill="D9D9D9" w:themeFill="background1" w:themeFillShade="D9"/>
          </w:tcPr>
          <w:p w14:paraId="43B7538B" w14:textId="77777777" w:rsidR="00152E46" w:rsidRPr="00BE300F" w:rsidRDefault="00152E46" w:rsidP="00F64AE2">
            <w:pPr>
              <w:ind w:firstLine="0"/>
              <w:rPr>
                <w:lang w:val="en-US"/>
              </w:rPr>
            </w:pPr>
            <w:r w:rsidRPr="00BE300F">
              <w:rPr>
                <w:rFonts w:hint="cs"/>
                <w:cs/>
                <w:lang w:val="en-US"/>
              </w:rPr>
              <w:t xml:space="preserve">ข้อมูลออก </w:t>
            </w:r>
            <w:r w:rsidRPr="00BE300F">
              <w:rPr>
                <w:lang w:val="en-US"/>
              </w:rPr>
              <w:t>:</w:t>
            </w:r>
          </w:p>
        </w:tc>
        <w:tc>
          <w:tcPr>
            <w:tcW w:w="5896" w:type="dxa"/>
          </w:tcPr>
          <w:p w14:paraId="6B0CD9E7" w14:textId="677A0644" w:rsidR="00152E46" w:rsidRPr="00BE300F" w:rsidRDefault="00DD6ED2" w:rsidP="00F64AE2">
            <w:pPr>
              <w:ind w:firstLine="0"/>
              <w:rPr>
                <w:lang w:val="en-US"/>
              </w:rPr>
            </w:pPr>
            <w:r>
              <w:rPr>
                <w:rFonts w:hint="cs"/>
                <w:color w:val="000000"/>
                <w:cs/>
                <w:lang w:val="en-US"/>
              </w:rPr>
              <w:t>รายละเอียดคำศัพท์ที่ต้องการเพิ่ม</w:t>
            </w:r>
          </w:p>
        </w:tc>
      </w:tr>
      <w:tr w:rsidR="00152E46" w:rsidRPr="005C6024" w14:paraId="17FDCF76" w14:textId="77777777" w:rsidTr="00F64AE2">
        <w:tc>
          <w:tcPr>
            <w:tcW w:w="2405" w:type="dxa"/>
            <w:shd w:val="clear" w:color="auto" w:fill="D9D9D9" w:themeFill="background1" w:themeFillShade="D9"/>
          </w:tcPr>
          <w:p w14:paraId="7C59C6CD" w14:textId="77777777" w:rsidR="00152E46" w:rsidRPr="005C6024" w:rsidRDefault="00152E46" w:rsidP="00F64AE2">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1B2C9286" w14:textId="77777777" w:rsidR="00152E46" w:rsidRPr="005C6024" w:rsidRDefault="00152E46" w:rsidP="00F64AE2">
            <w:pPr>
              <w:ind w:firstLine="0"/>
              <w:rPr>
                <w:lang w:val="en-US"/>
              </w:rPr>
            </w:pPr>
            <w:r>
              <w:rPr>
                <w:rFonts w:hint="cs"/>
                <w:cs/>
                <w:lang w:val="en-US"/>
              </w:rPr>
              <w:t>คลังคำศัพท์</w:t>
            </w:r>
          </w:p>
        </w:tc>
      </w:tr>
      <w:tr w:rsidR="00152E46" w:rsidRPr="005C6024" w14:paraId="3A8E4F28" w14:textId="77777777" w:rsidTr="00F64AE2">
        <w:tc>
          <w:tcPr>
            <w:tcW w:w="2405" w:type="dxa"/>
            <w:shd w:val="clear" w:color="auto" w:fill="D9D9D9" w:themeFill="background1" w:themeFillShade="D9"/>
          </w:tcPr>
          <w:p w14:paraId="7F0C9EDB" w14:textId="77777777" w:rsidR="00152E46" w:rsidRPr="005C6024" w:rsidRDefault="00152E46" w:rsidP="00F64AE2">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22373238" w14:textId="13A85AC5" w:rsidR="00152E46" w:rsidRPr="005C6024" w:rsidRDefault="00152E46" w:rsidP="00F64AE2">
            <w:pPr>
              <w:ind w:firstLine="0"/>
              <w:rPr>
                <w:lang w:val="en-US"/>
              </w:rPr>
            </w:pPr>
            <w:r>
              <w:rPr>
                <w:rFonts w:hint="cs"/>
                <w:cs/>
                <w:lang w:val="en-US"/>
              </w:rPr>
              <w:t>ผู้ดูแลระบบทำการ</w:t>
            </w:r>
            <w:r w:rsidR="00172C71">
              <w:rPr>
                <w:rFonts w:hint="cs"/>
                <w:cs/>
                <w:lang w:val="en-US"/>
              </w:rPr>
              <w:t>เพิ่มคำศัพท์ลงใน</w:t>
            </w:r>
            <w:r>
              <w:rPr>
                <w:rFonts w:hint="cs"/>
                <w:cs/>
                <w:lang w:val="en-US"/>
              </w:rPr>
              <w:t>คลังคำศัพท์</w:t>
            </w:r>
          </w:p>
        </w:tc>
      </w:tr>
    </w:tbl>
    <w:p w14:paraId="21E7D520" w14:textId="77777777" w:rsidR="00152E46" w:rsidRDefault="00152E46" w:rsidP="0036209B">
      <w:pPr>
        <w:ind w:firstLine="0"/>
        <w:rPr>
          <w:lang w:val="en-US" w:bidi="th"/>
        </w:rPr>
      </w:pPr>
    </w:p>
    <w:p w14:paraId="5D634B15" w14:textId="77777777" w:rsidR="00172C71" w:rsidRDefault="00172C71" w:rsidP="0036209B">
      <w:pPr>
        <w:ind w:firstLine="0"/>
        <w:rPr>
          <w:lang w:val="en-US" w:bidi="th"/>
        </w:rPr>
      </w:pPr>
    </w:p>
    <w:p w14:paraId="6AD77CD1" w14:textId="77777777" w:rsidR="00172C71" w:rsidRDefault="00172C71" w:rsidP="0036209B">
      <w:pPr>
        <w:ind w:firstLine="0"/>
        <w:rPr>
          <w:lang w:val="en-US" w:bidi="th"/>
        </w:rPr>
      </w:pPr>
    </w:p>
    <w:p w14:paraId="0AB81976" w14:textId="77777777" w:rsidR="00172C71" w:rsidRDefault="00172C71" w:rsidP="0036209B">
      <w:pPr>
        <w:ind w:firstLine="0"/>
        <w:rPr>
          <w:lang w:val="en-US" w:bidi="th"/>
        </w:rPr>
      </w:pPr>
    </w:p>
    <w:p w14:paraId="75B2C57D" w14:textId="77777777" w:rsidR="00172C71" w:rsidRDefault="00172C71" w:rsidP="0036209B">
      <w:pPr>
        <w:ind w:firstLine="0"/>
        <w:rPr>
          <w:lang w:val="en-US" w:bidi="th"/>
        </w:rPr>
      </w:pPr>
    </w:p>
    <w:p w14:paraId="09D9649E" w14:textId="77777777" w:rsidR="00172C71" w:rsidRDefault="00172C71" w:rsidP="0036209B">
      <w:pPr>
        <w:ind w:firstLine="0"/>
        <w:rPr>
          <w:lang w:val="en-US" w:bidi="th"/>
        </w:rPr>
      </w:pPr>
    </w:p>
    <w:p w14:paraId="3550D9BA" w14:textId="77777777" w:rsidR="00172C71" w:rsidRDefault="00172C71" w:rsidP="0036209B">
      <w:pPr>
        <w:ind w:firstLine="0"/>
        <w:rPr>
          <w:lang w:val="en-US" w:bidi="th"/>
        </w:rPr>
      </w:pPr>
    </w:p>
    <w:p w14:paraId="4472346D" w14:textId="77777777" w:rsidR="0019106B" w:rsidRDefault="0019106B" w:rsidP="0036209B">
      <w:pPr>
        <w:ind w:firstLine="0"/>
        <w:rPr>
          <w:lang w:val="en-US" w:bidi="th"/>
        </w:rPr>
      </w:pPr>
    </w:p>
    <w:p w14:paraId="14EFEBB2" w14:textId="6A70D4B4" w:rsidR="00172C71" w:rsidRPr="005C6024" w:rsidRDefault="00172C71" w:rsidP="00172C71">
      <w:pPr>
        <w:rPr>
          <w:lang w:val="en-US"/>
        </w:rPr>
      </w:pPr>
      <w:r w:rsidRPr="005C6024">
        <w:rPr>
          <w:rFonts w:hint="cs"/>
          <w:cs/>
          <w:lang w:val="en-US"/>
        </w:rPr>
        <w:lastRenderedPageBreak/>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w:t>
      </w:r>
      <w:r>
        <w:rPr>
          <w:rFonts w:hint="cs"/>
          <w:cs/>
          <w:lang w:val="en-US"/>
        </w:rPr>
        <w:t>6.</w:t>
      </w:r>
      <w:r w:rsidR="00554DF5">
        <w:rPr>
          <w:rFonts w:hint="cs"/>
          <w:cs/>
          <w:lang w:val="en-US"/>
        </w:rPr>
        <w:t>4</w:t>
      </w:r>
      <w:r>
        <w:rPr>
          <w:rFonts w:hint="cs"/>
          <w:cs/>
          <w:lang w:val="en-US"/>
        </w:rPr>
        <w:t xml:space="preserve"> </w:t>
      </w:r>
      <w:r w:rsidRPr="005C6024">
        <w:rPr>
          <w:rFonts w:hint="cs"/>
          <w:cs/>
          <w:lang w:val="en-US"/>
        </w:rPr>
        <w:t>เป็นกระบวนการ</w:t>
      </w:r>
      <w:r w:rsidR="0019106B">
        <w:rPr>
          <w:rFonts w:hint="cs"/>
          <w:cs/>
          <w:lang w:val="en-US"/>
        </w:rPr>
        <w:t>แก้ไขศัพท์</w:t>
      </w:r>
      <w:r w:rsidR="00E91E3C">
        <w:rPr>
          <w:rFonts w:hint="cs"/>
          <w:cs/>
          <w:lang w:val="en-US"/>
        </w:rPr>
        <w:t>โดยผู้ดูแลระบบ</w:t>
      </w:r>
    </w:p>
    <w:p w14:paraId="5331D864" w14:textId="77777777" w:rsidR="00172C71" w:rsidRDefault="00172C71" w:rsidP="00172C71">
      <w:pPr>
        <w:ind w:firstLine="0"/>
        <w:rPr>
          <w:lang w:val="en-US"/>
        </w:rPr>
      </w:pPr>
    </w:p>
    <w:p w14:paraId="3A474E2B" w14:textId="6F8646BF" w:rsidR="00172C71" w:rsidRPr="005C6024" w:rsidRDefault="00172C71" w:rsidP="00172C71">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rFonts w:hint="cs"/>
          <w:cs/>
          <w:lang w:val="en-US"/>
        </w:rPr>
        <w:t>6.</w:t>
      </w:r>
      <w:r w:rsidR="00554DF5">
        <w:rPr>
          <w:rFonts w:hint="cs"/>
          <w:cs/>
          <w:lang w:val="en-US"/>
        </w:rPr>
        <w:t>4</w:t>
      </w:r>
      <w:r>
        <w:rPr>
          <w:lang w:val="en-US"/>
        </w:rPr>
        <w:t xml:space="preserve"> </w:t>
      </w:r>
      <w:r w:rsidR="007B26A6">
        <w:rPr>
          <w:rFonts w:hint="cs"/>
          <w:cs/>
          <w:lang w:val="en-US"/>
        </w:rPr>
        <w:t>แก้ไขคำศัพท์</w:t>
      </w:r>
    </w:p>
    <w:tbl>
      <w:tblPr>
        <w:tblStyle w:val="aa"/>
        <w:tblW w:w="0" w:type="auto"/>
        <w:tblLook w:val="04A0" w:firstRow="1" w:lastRow="0" w:firstColumn="1" w:lastColumn="0" w:noHBand="0" w:noVBand="1"/>
      </w:tblPr>
      <w:tblGrid>
        <w:gridCol w:w="2404"/>
        <w:gridCol w:w="5892"/>
      </w:tblGrid>
      <w:tr w:rsidR="00172C71" w:rsidRPr="005C6024" w14:paraId="20145A71" w14:textId="77777777" w:rsidTr="00F64AE2">
        <w:tc>
          <w:tcPr>
            <w:tcW w:w="2405" w:type="dxa"/>
            <w:shd w:val="clear" w:color="auto" w:fill="D9D9D9" w:themeFill="background1" w:themeFillShade="D9"/>
          </w:tcPr>
          <w:p w14:paraId="5C8E994B" w14:textId="77777777" w:rsidR="00172C71" w:rsidRPr="005C6024" w:rsidRDefault="00172C71" w:rsidP="00F64AE2">
            <w:pPr>
              <w:ind w:firstLine="0"/>
              <w:rPr>
                <w:lang w:val="en-US"/>
              </w:rPr>
            </w:pPr>
            <w:r w:rsidRPr="005C6024">
              <w:rPr>
                <w:rFonts w:hint="cs"/>
                <w:cs/>
                <w:lang w:val="en-US"/>
              </w:rPr>
              <w:t xml:space="preserve">ชื่อระบบ </w:t>
            </w:r>
            <w:r w:rsidRPr="005C6024">
              <w:rPr>
                <w:lang w:val="en-US"/>
              </w:rPr>
              <w:t>:</w:t>
            </w:r>
          </w:p>
        </w:tc>
        <w:tc>
          <w:tcPr>
            <w:tcW w:w="5896" w:type="dxa"/>
          </w:tcPr>
          <w:p w14:paraId="659BABA2" w14:textId="77777777" w:rsidR="00172C71" w:rsidRPr="005C6024" w:rsidRDefault="00172C71" w:rsidP="00F64AE2">
            <w:pPr>
              <w:ind w:firstLine="0"/>
              <w:rPr>
                <w:lang w:val="en-US"/>
              </w:rPr>
            </w:pPr>
            <w:r w:rsidRPr="005C6024">
              <w:rPr>
                <w:rFonts w:hint="cs"/>
                <w:cs/>
                <w:lang w:val="en-US"/>
              </w:rPr>
              <w:t>ระบบแปลภาษาไทย-ม้ง อัตโนมัติ</w:t>
            </w:r>
          </w:p>
        </w:tc>
      </w:tr>
      <w:tr w:rsidR="00172C71" w:rsidRPr="005C6024" w14:paraId="2CA39A72" w14:textId="77777777" w:rsidTr="00F64AE2">
        <w:tc>
          <w:tcPr>
            <w:tcW w:w="2405" w:type="dxa"/>
            <w:shd w:val="clear" w:color="auto" w:fill="D9D9D9" w:themeFill="background1" w:themeFillShade="D9"/>
          </w:tcPr>
          <w:p w14:paraId="47DE6CCE" w14:textId="77777777" w:rsidR="00172C71" w:rsidRPr="005C6024" w:rsidRDefault="00172C71" w:rsidP="00F64AE2">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3B00E6D0" w14:textId="0D54FE62" w:rsidR="00172C71" w:rsidRPr="005C6024" w:rsidRDefault="00554DF5" w:rsidP="00F64AE2">
            <w:pPr>
              <w:ind w:firstLine="0"/>
              <w:rPr>
                <w:lang w:val="en-US"/>
              </w:rPr>
            </w:pPr>
            <w:r>
              <w:rPr>
                <w:rFonts w:hint="cs"/>
                <w:cs/>
                <w:lang w:val="en-US"/>
              </w:rPr>
              <w:t>6.4</w:t>
            </w:r>
          </w:p>
        </w:tc>
      </w:tr>
      <w:tr w:rsidR="00172C71" w:rsidRPr="005C6024" w14:paraId="087207AD" w14:textId="77777777" w:rsidTr="00F64AE2">
        <w:tc>
          <w:tcPr>
            <w:tcW w:w="2405" w:type="dxa"/>
            <w:shd w:val="clear" w:color="auto" w:fill="D9D9D9" w:themeFill="background1" w:themeFillShade="D9"/>
          </w:tcPr>
          <w:p w14:paraId="1B68DBF0" w14:textId="77777777" w:rsidR="00172C71" w:rsidRPr="005C6024" w:rsidRDefault="00172C71" w:rsidP="00F64AE2">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20CA3578" w14:textId="4FA49CA5" w:rsidR="00172C71" w:rsidRPr="005C6024" w:rsidRDefault="00554DF5" w:rsidP="00F64AE2">
            <w:pPr>
              <w:ind w:firstLine="0"/>
              <w:rPr>
                <w:lang w:val="en-US"/>
              </w:rPr>
            </w:pPr>
            <w:r>
              <w:rPr>
                <w:rFonts w:hint="cs"/>
                <w:cs/>
                <w:lang w:val="en-US"/>
              </w:rPr>
              <w:t>แก้ไขคำศัพท์</w:t>
            </w:r>
          </w:p>
        </w:tc>
      </w:tr>
      <w:tr w:rsidR="00172C71" w:rsidRPr="005C6024" w14:paraId="49B1ABD3" w14:textId="77777777" w:rsidTr="00F64AE2">
        <w:tc>
          <w:tcPr>
            <w:tcW w:w="2405" w:type="dxa"/>
            <w:shd w:val="clear" w:color="auto" w:fill="D9D9D9" w:themeFill="background1" w:themeFillShade="D9"/>
          </w:tcPr>
          <w:p w14:paraId="199D2B7A" w14:textId="77777777" w:rsidR="00172C71" w:rsidRPr="005C6024" w:rsidRDefault="00172C71" w:rsidP="00F64AE2">
            <w:pPr>
              <w:ind w:firstLine="0"/>
              <w:rPr>
                <w:lang w:val="en-US"/>
              </w:rPr>
            </w:pPr>
            <w:r w:rsidRPr="005C6024">
              <w:rPr>
                <w:rFonts w:hint="cs"/>
                <w:cs/>
                <w:lang w:val="en-US"/>
              </w:rPr>
              <w:t xml:space="preserve">ข้อมูลเข้า </w:t>
            </w:r>
            <w:r w:rsidRPr="005C6024">
              <w:rPr>
                <w:lang w:val="en-US"/>
              </w:rPr>
              <w:t>:</w:t>
            </w:r>
          </w:p>
        </w:tc>
        <w:tc>
          <w:tcPr>
            <w:tcW w:w="5896" w:type="dxa"/>
          </w:tcPr>
          <w:p w14:paraId="3D99A091" w14:textId="29323C41" w:rsidR="00172C71" w:rsidRPr="00137E16" w:rsidRDefault="00B51206" w:rsidP="00F64AE2">
            <w:pPr>
              <w:ind w:firstLine="0"/>
              <w:rPr>
                <w:lang w:val="en-US"/>
              </w:rPr>
            </w:pPr>
            <w:r w:rsidRPr="00B51206">
              <w:rPr>
                <w:color w:val="000000"/>
                <w:cs/>
                <w:lang w:val="en-US"/>
              </w:rPr>
              <w:t>รายละเอียดคำศัพท์ที่ต้องการแก้ไข</w:t>
            </w:r>
          </w:p>
        </w:tc>
      </w:tr>
      <w:tr w:rsidR="00172C71" w:rsidRPr="005C6024" w14:paraId="15E48AA9" w14:textId="77777777" w:rsidTr="00F64AE2">
        <w:tc>
          <w:tcPr>
            <w:tcW w:w="2405" w:type="dxa"/>
            <w:shd w:val="clear" w:color="auto" w:fill="D9D9D9" w:themeFill="background1" w:themeFillShade="D9"/>
          </w:tcPr>
          <w:p w14:paraId="40198CA1" w14:textId="77777777" w:rsidR="00172C71" w:rsidRPr="00BE300F" w:rsidRDefault="00172C71" w:rsidP="00F64AE2">
            <w:pPr>
              <w:ind w:firstLine="0"/>
              <w:rPr>
                <w:lang w:val="en-US"/>
              </w:rPr>
            </w:pPr>
            <w:r w:rsidRPr="00BE300F">
              <w:rPr>
                <w:rFonts w:hint="cs"/>
                <w:cs/>
                <w:lang w:val="en-US"/>
              </w:rPr>
              <w:t xml:space="preserve">ข้อมูลออก </w:t>
            </w:r>
            <w:r w:rsidRPr="00BE300F">
              <w:rPr>
                <w:lang w:val="en-US"/>
              </w:rPr>
              <w:t>:</w:t>
            </w:r>
          </w:p>
        </w:tc>
        <w:tc>
          <w:tcPr>
            <w:tcW w:w="5896" w:type="dxa"/>
          </w:tcPr>
          <w:p w14:paraId="2F34C133" w14:textId="6A395AB5" w:rsidR="00172C71" w:rsidRPr="00BE300F" w:rsidRDefault="00B51206" w:rsidP="00F64AE2">
            <w:pPr>
              <w:ind w:firstLine="0"/>
              <w:rPr>
                <w:lang w:val="en-US"/>
              </w:rPr>
            </w:pPr>
            <w:r w:rsidRPr="00B51206">
              <w:rPr>
                <w:color w:val="000000"/>
                <w:cs/>
                <w:lang w:val="en-US"/>
              </w:rPr>
              <w:t>รายละเอียดคำศัพท์ที่ต้องการแก้ไข</w:t>
            </w:r>
          </w:p>
        </w:tc>
      </w:tr>
      <w:tr w:rsidR="00172C71" w:rsidRPr="005C6024" w14:paraId="7405D75E" w14:textId="77777777" w:rsidTr="00F64AE2">
        <w:tc>
          <w:tcPr>
            <w:tcW w:w="2405" w:type="dxa"/>
            <w:shd w:val="clear" w:color="auto" w:fill="D9D9D9" w:themeFill="background1" w:themeFillShade="D9"/>
          </w:tcPr>
          <w:p w14:paraId="7BA833A8" w14:textId="77777777" w:rsidR="00172C71" w:rsidRPr="005C6024" w:rsidRDefault="00172C71" w:rsidP="00F64AE2">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7ED2B20F" w14:textId="77777777" w:rsidR="00172C71" w:rsidRPr="005C6024" w:rsidRDefault="00172C71" w:rsidP="00F64AE2">
            <w:pPr>
              <w:ind w:firstLine="0"/>
              <w:rPr>
                <w:lang w:val="en-US"/>
              </w:rPr>
            </w:pPr>
            <w:r>
              <w:rPr>
                <w:rFonts w:hint="cs"/>
                <w:cs/>
                <w:lang w:val="en-US"/>
              </w:rPr>
              <w:t>คลังคำศัพท์</w:t>
            </w:r>
          </w:p>
        </w:tc>
      </w:tr>
      <w:tr w:rsidR="00172C71" w:rsidRPr="005C6024" w14:paraId="6B071C25" w14:textId="77777777" w:rsidTr="00F64AE2">
        <w:tc>
          <w:tcPr>
            <w:tcW w:w="2405" w:type="dxa"/>
            <w:shd w:val="clear" w:color="auto" w:fill="D9D9D9" w:themeFill="background1" w:themeFillShade="D9"/>
          </w:tcPr>
          <w:p w14:paraId="1F241CF9" w14:textId="77777777" w:rsidR="00172C71" w:rsidRPr="005C6024" w:rsidRDefault="00172C71" w:rsidP="00F64AE2">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47783E9E" w14:textId="2DB0A28A" w:rsidR="00172C71" w:rsidRPr="005C6024" w:rsidRDefault="00172C71" w:rsidP="00F64AE2">
            <w:pPr>
              <w:ind w:firstLine="0"/>
              <w:rPr>
                <w:lang w:val="en-US"/>
              </w:rPr>
            </w:pPr>
            <w:r>
              <w:rPr>
                <w:rFonts w:hint="cs"/>
                <w:cs/>
                <w:lang w:val="en-US"/>
              </w:rPr>
              <w:t>ผู้ดูแลระบบ</w:t>
            </w:r>
            <w:r w:rsidR="00B51206">
              <w:rPr>
                <w:rFonts w:hint="cs"/>
                <w:cs/>
                <w:lang w:val="en-US"/>
              </w:rPr>
              <w:t>ทำการแก้ไขคำศัพท์ในคลังคำศัพท์</w:t>
            </w:r>
          </w:p>
        </w:tc>
      </w:tr>
    </w:tbl>
    <w:p w14:paraId="4E6507FA" w14:textId="77777777" w:rsidR="00172C71" w:rsidRDefault="00172C71" w:rsidP="0036209B">
      <w:pPr>
        <w:ind w:firstLine="0"/>
        <w:rPr>
          <w:lang w:val="en-US" w:bidi="th"/>
        </w:rPr>
      </w:pPr>
    </w:p>
    <w:p w14:paraId="31306328" w14:textId="77777777" w:rsidR="007F1A11" w:rsidRDefault="00B51206" w:rsidP="00B51206">
      <w:pPr>
        <w:rPr>
          <w:lang w:val="en-US"/>
        </w:rPr>
      </w:pPr>
      <w:r w:rsidRPr="005C6024">
        <w:rPr>
          <w:rFonts w:hint="cs"/>
          <w:cs/>
          <w:lang w:val="en-US"/>
        </w:rPr>
        <w:t xml:space="preserve">แผนภาพกระแสข้อมูลระดับที่ </w:t>
      </w:r>
      <w:r>
        <w:rPr>
          <w:rFonts w:hint="cs"/>
          <w:cs/>
          <w:lang w:val="en-US"/>
        </w:rPr>
        <w:t>2</w:t>
      </w:r>
      <w:r w:rsidRPr="005C6024">
        <w:rPr>
          <w:rFonts w:hint="cs"/>
          <w:cs/>
          <w:lang w:val="en-US"/>
        </w:rPr>
        <w:t xml:space="preserve"> กระบวนการที่</w:t>
      </w:r>
      <w:r>
        <w:rPr>
          <w:lang w:val="en-US"/>
        </w:rPr>
        <w:t xml:space="preserve"> </w:t>
      </w:r>
      <w:r>
        <w:rPr>
          <w:rFonts w:hint="cs"/>
          <w:cs/>
          <w:lang w:val="en-US"/>
        </w:rPr>
        <w:t xml:space="preserve">6.5 </w:t>
      </w:r>
      <w:r w:rsidRPr="005C6024">
        <w:rPr>
          <w:rFonts w:hint="cs"/>
          <w:cs/>
          <w:lang w:val="en-US"/>
        </w:rPr>
        <w:t>เป็นกระบวนการ</w:t>
      </w:r>
      <w:r w:rsidR="007F1A11">
        <w:rPr>
          <w:rFonts w:hint="cs"/>
          <w:cs/>
          <w:lang w:val="en-US"/>
        </w:rPr>
        <w:t>ลบคำศัพท์ออกจากคลังคำศัพท์</w:t>
      </w:r>
    </w:p>
    <w:p w14:paraId="25399137" w14:textId="49F75979" w:rsidR="00B51206" w:rsidRDefault="00B51206" w:rsidP="00B51206">
      <w:pPr>
        <w:rPr>
          <w:lang w:val="en-US"/>
        </w:rPr>
      </w:pPr>
      <w:r>
        <w:rPr>
          <w:lang w:val="en-US"/>
        </w:rPr>
        <w:t xml:space="preserve"> </w:t>
      </w:r>
    </w:p>
    <w:p w14:paraId="2C84A474" w14:textId="0F0BD4F4" w:rsidR="00B51206" w:rsidRPr="005C6024" w:rsidRDefault="00B51206" w:rsidP="00B51206">
      <w:pPr>
        <w:ind w:firstLine="0"/>
        <w:rPr>
          <w:cs/>
          <w:lang w:val="en-US"/>
        </w:rPr>
      </w:pPr>
      <w:r w:rsidRPr="005C6024">
        <w:rPr>
          <w:rFonts w:hint="cs"/>
          <w:b/>
          <w:bCs/>
          <w:cs/>
          <w:lang w:val="en-US"/>
        </w:rPr>
        <w:t>ตารางที่ 3.</w:t>
      </w:r>
      <w:r>
        <w:rPr>
          <w:rFonts w:hint="cs"/>
          <w:b/>
          <w:bCs/>
          <w:cs/>
          <w:lang w:val="en-US"/>
        </w:rPr>
        <w:t>7</w:t>
      </w:r>
      <w:r w:rsidRPr="005C6024">
        <w:rPr>
          <w:rFonts w:hint="cs"/>
          <w:b/>
          <w:bCs/>
          <w:cs/>
          <w:lang w:val="en-US"/>
        </w:rPr>
        <w:t xml:space="preserve"> </w:t>
      </w:r>
      <w:r w:rsidRPr="005C6024">
        <w:rPr>
          <w:rFonts w:hint="cs"/>
          <w:cs/>
          <w:lang w:val="en-US"/>
        </w:rPr>
        <w:t xml:space="preserve">แสดงกระบวนการที่ </w:t>
      </w:r>
      <w:r>
        <w:rPr>
          <w:rFonts w:hint="cs"/>
          <w:cs/>
          <w:lang w:val="en-US"/>
        </w:rPr>
        <w:t>6.5</w:t>
      </w:r>
      <w:r>
        <w:rPr>
          <w:lang w:val="en-US"/>
        </w:rPr>
        <w:t xml:space="preserve"> </w:t>
      </w:r>
      <w:r w:rsidR="007F1A11">
        <w:rPr>
          <w:rFonts w:hint="cs"/>
          <w:cs/>
          <w:lang w:val="en-US"/>
        </w:rPr>
        <w:t>ลบคำศัพท์</w:t>
      </w:r>
    </w:p>
    <w:tbl>
      <w:tblPr>
        <w:tblStyle w:val="aa"/>
        <w:tblW w:w="0" w:type="auto"/>
        <w:tblLook w:val="04A0" w:firstRow="1" w:lastRow="0" w:firstColumn="1" w:lastColumn="0" w:noHBand="0" w:noVBand="1"/>
      </w:tblPr>
      <w:tblGrid>
        <w:gridCol w:w="2404"/>
        <w:gridCol w:w="5892"/>
      </w:tblGrid>
      <w:tr w:rsidR="00B51206" w:rsidRPr="005C6024" w14:paraId="6ED7CC2E" w14:textId="77777777" w:rsidTr="00F64AE2">
        <w:tc>
          <w:tcPr>
            <w:tcW w:w="2405" w:type="dxa"/>
            <w:shd w:val="clear" w:color="auto" w:fill="D9D9D9" w:themeFill="background1" w:themeFillShade="D9"/>
          </w:tcPr>
          <w:p w14:paraId="77A5B5D4" w14:textId="77777777" w:rsidR="00B51206" w:rsidRPr="005C6024" w:rsidRDefault="00B51206" w:rsidP="00F64AE2">
            <w:pPr>
              <w:ind w:firstLine="0"/>
              <w:rPr>
                <w:lang w:val="en-US"/>
              </w:rPr>
            </w:pPr>
            <w:r w:rsidRPr="005C6024">
              <w:rPr>
                <w:rFonts w:hint="cs"/>
                <w:cs/>
                <w:lang w:val="en-US"/>
              </w:rPr>
              <w:t xml:space="preserve">ชื่อระบบ </w:t>
            </w:r>
            <w:r w:rsidRPr="005C6024">
              <w:rPr>
                <w:lang w:val="en-US"/>
              </w:rPr>
              <w:t>:</w:t>
            </w:r>
          </w:p>
        </w:tc>
        <w:tc>
          <w:tcPr>
            <w:tcW w:w="5896" w:type="dxa"/>
          </w:tcPr>
          <w:p w14:paraId="2B3D6EFE" w14:textId="77777777" w:rsidR="00B51206" w:rsidRPr="005C6024" w:rsidRDefault="00B51206" w:rsidP="00F64AE2">
            <w:pPr>
              <w:ind w:firstLine="0"/>
              <w:rPr>
                <w:lang w:val="en-US"/>
              </w:rPr>
            </w:pPr>
            <w:r w:rsidRPr="005C6024">
              <w:rPr>
                <w:rFonts w:hint="cs"/>
                <w:cs/>
                <w:lang w:val="en-US"/>
              </w:rPr>
              <w:t>ระบบแปลภาษาไทย-ม้ง อัตโนมัติ</w:t>
            </w:r>
          </w:p>
        </w:tc>
      </w:tr>
      <w:tr w:rsidR="00B51206" w:rsidRPr="005C6024" w14:paraId="4E16EE3B" w14:textId="77777777" w:rsidTr="00F64AE2">
        <w:tc>
          <w:tcPr>
            <w:tcW w:w="2405" w:type="dxa"/>
            <w:shd w:val="clear" w:color="auto" w:fill="D9D9D9" w:themeFill="background1" w:themeFillShade="D9"/>
          </w:tcPr>
          <w:p w14:paraId="67C0EC9B" w14:textId="77777777" w:rsidR="00B51206" w:rsidRPr="005C6024" w:rsidRDefault="00B51206" w:rsidP="00F64AE2">
            <w:pPr>
              <w:ind w:firstLine="0"/>
              <w:rPr>
                <w:cs/>
                <w:lang w:val="en-US"/>
              </w:rPr>
            </w:pPr>
            <w:r w:rsidRPr="005C6024">
              <w:rPr>
                <w:rFonts w:hint="cs"/>
                <w:cs/>
                <w:lang w:val="en-US"/>
              </w:rPr>
              <w:t xml:space="preserve">กระบวนการที่ </w:t>
            </w:r>
            <w:r w:rsidRPr="005C6024">
              <w:rPr>
                <w:lang w:val="en-US"/>
              </w:rPr>
              <w:t>:</w:t>
            </w:r>
          </w:p>
        </w:tc>
        <w:tc>
          <w:tcPr>
            <w:tcW w:w="5896" w:type="dxa"/>
          </w:tcPr>
          <w:p w14:paraId="6F41E5B9" w14:textId="2781BAAD" w:rsidR="00B51206" w:rsidRPr="005C6024" w:rsidRDefault="00B51206" w:rsidP="00F64AE2">
            <w:pPr>
              <w:ind w:firstLine="0"/>
              <w:rPr>
                <w:lang w:val="en-US"/>
              </w:rPr>
            </w:pPr>
            <w:r>
              <w:rPr>
                <w:rFonts w:hint="cs"/>
                <w:cs/>
                <w:lang w:val="en-US"/>
              </w:rPr>
              <w:t>6.5</w:t>
            </w:r>
          </w:p>
        </w:tc>
      </w:tr>
      <w:tr w:rsidR="00B51206" w:rsidRPr="005C6024" w14:paraId="690DA5C5" w14:textId="77777777" w:rsidTr="00F64AE2">
        <w:tc>
          <w:tcPr>
            <w:tcW w:w="2405" w:type="dxa"/>
            <w:shd w:val="clear" w:color="auto" w:fill="D9D9D9" w:themeFill="background1" w:themeFillShade="D9"/>
          </w:tcPr>
          <w:p w14:paraId="60BE295E" w14:textId="77777777" w:rsidR="00B51206" w:rsidRPr="005C6024" w:rsidRDefault="00B51206" w:rsidP="00F64AE2">
            <w:pPr>
              <w:ind w:firstLine="0"/>
              <w:rPr>
                <w:lang w:val="en-US"/>
              </w:rPr>
            </w:pPr>
            <w:r w:rsidRPr="005C6024">
              <w:rPr>
                <w:rFonts w:hint="cs"/>
                <w:cs/>
                <w:lang w:val="en-US"/>
              </w:rPr>
              <w:t xml:space="preserve">ชื่อกระบวนการ </w:t>
            </w:r>
            <w:r w:rsidRPr="005C6024">
              <w:rPr>
                <w:lang w:val="en-US"/>
              </w:rPr>
              <w:t>:</w:t>
            </w:r>
          </w:p>
        </w:tc>
        <w:tc>
          <w:tcPr>
            <w:tcW w:w="5896" w:type="dxa"/>
          </w:tcPr>
          <w:p w14:paraId="7A45F67A" w14:textId="7A02C6B4" w:rsidR="00B51206" w:rsidRPr="005C6024" w:rsidRDefault="007F1A11" w:rsidP="00F64AE2">
            <w:pPr>
              <w:ind w:firstLine="0"/>
              <w:rPr>
                <w:lang w:val="en-US"/>
              </w:rPr>
            </w:pPr>
            <w:r>
              <w:rPr>
                <w:rFonts w:hint="cs"/>
                <w:cs/>
                <w:lang w:val="en-US"/>
              </w:rPr>
              <w:t>ลบคำศัพท์</w:t>
            </w:r>
          </w:p>
        </w:tc>
      </w:tr>
      <w:tr w:rsidR="00B51206" w:rsidRPr="005C6024" w14:paraId="63477414" w14:textId="77777777" w:rsidTr="00F64AE2">
        <w:tc>
          <w:tcPr>
            <w:tcW w:w="2405" w:type="dxa"/>
            <w:shd w:val="clear" w:color="auto" w:fill="D9D9D9" w:themeFill="background1" w:themeFillShade="D9"/>
          </w:tcPr>
          <w:p w14:paraId="4B9D75B8" w14:textId="77777777" w:rsidR="00B51206" w:rsidRPr="005C6024" w:rsidRDefault="00B51206" w:rsidP="00F64AE2">
            <w:pPr>
              <w:ind w:firstLine="0"/>
              <w:rPr>
                <w:lang w:val="en-US"/>
              </w:rPr>
            </w:pPr>
            <w:r w:rsidRPr="005C6024">
              <w:rPr>
                <w:rFonts w:hint="cs"/>
                <w:cs/>
                <w:lang w:val="en-US"/>
              </w:rPr>
              <w:t xml:space="preserve">ข้อมูลเข้า </w:t>
            </w:r>
            <w:r w:rsidRPr="005C6024">
              <w:rPr>
                <w:lang w:val="en-US"/>
              </w:rPr>
              <w:t>:</w:t>
            </w:r>
          </w:p>
        </w:tc>
        <w:tc>
          <w:tcPr>
            <w:tcW w:w="5896" w:type="dxa"/>
          </w:tcPr>
          <w:p w14:paraId="72B9F70C" w14:textId="7ABDFB2B" w:rsidR="00B51206" w:rsidRPr="00137E16" w:rsidRDefault="007F1A11" w:rsidP="00F64AE2">
            <w:pPr>
              <w:ind w:firstLine="0"/>
              <w:rPr>
                <w:lang w:val="en-US"/>
              </w:rPr>
            </w:pPr>
            <w:r>
              <w:rPr>
                <w:color w:val="000000"/>
                <w:sz w:val="28"/>
                <w:szCs w:val="28"/>
                <w:cs/>
                <w:lang w:val="en-US"/>
              </w:rPr>
              <w:t>คำศัพท์ที่ต้องการลบ</w:t>
            </w:r>
          </w:p>
        </w:tc>
      </w:tr>
      <w:tr w:rsidR="00B51206" w:rsidRPr="005C6024" w14:paraId="38F05696" w14:textId="77777777" w:rsidTr="00F64AE2">
        <w:tc>
          <w:tcPr>
            <w:tcW w:w="2405" w:type="dxa"/>
            <w:shd w:val="clear" w:color="auto" w:fill="D9D9D9" w:themeFill="background1" w:themeFillShade="D9"/>
          </w:tcPr>
          <w:p w14:paraId="473D12AF" w14:textId="77777777" w:rsidR="00B51206" w:rsidRPr="00BE300F" w:rsidRDefault="00B51206" w:rsidP="00F64AE2">
            <w:pPr>
              <w:ind w:firstLine="0"/>
              <w:rPr>
                <w:lang w:val="en-US"/>
              </w:rPr>
            </w:pPr>
            <w:r w:rsidRPr="00BE300F">
              <w:rPr>
                <w:rFonts w:hint="cs"/>
                <w:cs/>
                <w:lang w:val="en-US"/>
              </w:rPr>
              <w:t xml:space="preserve">ข้อมูลออก </w:t>
            </w:r>
            <w:r w:rsidRPr="00BE300F">
              <w:rPr>
                <w:lang w:val="en-US"/>
              </w:rPr>
              <w:t>:</w:t>
            </w:r>
          </w:p>
        </w:tc>
        <w:tc>
          <w:tcPr>
            <w:tcW w:w="5896" w:type="dxa"/>
          </w:tcPr>
          <w:p w14:paraId="0D02A13D" w14:textId="775413FA" w:rsidR="00B51206" w:rsidRPr="00BE300F" w:rsidRDefault="007F1A11" w:rsidP="00F64AE2">
            <w:pPr>
              <w:ind w:firstLine="0"/>
              <w:rPr>
                <w:lang w:val="en-US"/>
              </w:rPr>
            </w:pPr>
            <w:r>
              <w:rPr>
                <w:color w:val="000000"/>
                <w:sz w:val="28"/>
                <w:szCs w:val="28"/>
                <w:cs/>
                <w:lang w:val="en-US"/>
              </w:rPr>
              <w:t>คำศัพท์ที่ต้องการลบ</w:t>
            </w:r>
          </w:p>
        </w:tc>
      </w:tr>
      <w:tr w:rsidR="00B51206" w:rsidRPr="005C6024" w14:paraId="71176021" w14:textId="77777777" w:rsidTr="00F64AE2">
        <w:tc>
          <w:tcPr>
            <w:tcW w:w="2405" w:type="dxa"/>
            <w:shd w:val="clear" w:color="auto" w:fill="D9D9D9" w:themeFill="background1" w:themeFillShade="D9"/>
          </w:tcPr>
          <w:p w14:paraId="77367F85" w14:textId="77777777" w:rsidR="00B51206" w:rsidRPr="005C6024" w:rsidRDefault="00B51206" w:rsidP="00F64AE2">
            <w:pPr>
              <w:ind w:firstLine="0"/>
              <w:rPr>
                <w:lang w:val="en-US"/>
              </w:rPr>
            </w:pPr>
            <w:r w:rsidRPr="005C6024">
              <w:rPr>
                <w:rFonts w:hint="cs"/>
                <w:cs/>
                <w:lang w:val="en-US"/>
              </w:rPr>
              <w:t>แหล่งจัดเก็บข้อมูล</w:t>
            </w:r>
            <w:r w:rsidRPr="005C6024">
              <w:rPr>
                <w:lang w:val="en-US"/>
              </w:rPr>
              <w:t xml:space="preserve"> :</w:t>
            </w:r>
          </w:p>
        </w:tc>
        <w:tc>
          <w:tcPr>
            <w:tcW w:w="5896" w:type="dxa"/>
          </w:tcPr>
          <w:p w14:paraId="00C71904" w14:textId="77777777" w:rsidR="00B51206" w:rsidRPr="005C6024" w:rsidRDefault="00B51206" w:rsidP="00F64AE2">
            <w:pPr>
              <w:ind w:firstLine="0"/>
              <w:rPr>
                <w:lang w:val="en-US"/>
              </w:rPr>
            </w:pPr>
            <w:r>
              <w:rPr>
                <w:rFonts w:hint="cs"/>
                <w:cs/>
                <w:lang w:val="en-US"/>
              </w:rPr>
              <w:t>คลังคำศัพท์</w:t>
            </w:r>
          </w:p>
        </w:tc>
      </w:tr>
      <w:tr w:rsidR="00B51206" w:rsidRPr="005C6024" w14:paraId="61E13C77" w14:textId="77777777" w:rsidTr="00F64AE2">
        <w:tc>
          <w:tcPr>
            <w:tcW w:w="2405" w:type="dxa"/>
            <w:shd w:val="clear" w:color="auto" w:fill="D9D9D9" w:themeFill="background1" w:themeFillShade="D9"/>
          </w:tcPr>
          <w:p w14:paraId="28CFBC3D" w14:textId="77777777" w:rsidR="00B51206" w:rsidRPr="005C6024" w:rsidRDefault="00B51206" w:rsidP="00F64AE2">
            <w:pPr>
              <w:ind w:firstLine="0"/>
              <w:rPr>
                <w:lang w:val="en-US"/>
              </w:rPr>
            </w:pPr>
            <w:r w:rsidRPr="005C6024">
              <w:rPr>
                <w:rFonts w:hint="cs"/>
                <w:cs/>
                <w:lang w:val="en-US"/>
              </w:rPr>
              <w:t xml:space="preserve">คำอธิบายการทำงาน </w:t>
            </w:r>
            <w:r w:rsidRPr="005C6024">
              <w:rPr>
                <w:lang w:val="en-US"/>
              </w:rPr>
              <w:t>:</w:t>
            </w:r>
          </w:p>
        </w:tc>
        <w:tc>
          <w:tcPr>
            <w:tcW w:w="5896" w:type="dxa"/>
          </w:tcPr>
          <w:p w14:paraId="447544E7" w14:textId="3B2754F8" w:rsidR="00B51206" w:rsidRPr="005C6024" w:rsidRDefault="00B51206" w:rsidP="00F64AE2">
            <w:pPr>
              <w:ind w:firstLine="0"/>
              <w:rPr>
                <w:lang w:val="en-US"/>
              </w:rPr>
            </w:pPr>
            <w:r>
              <w:rPr>
                <w:rFonts w:hint="cs"/>
                <w:cs/>
                <w:lang w:val="en-US"/>
              </w:rPr>
              <w:t>ผู้ดูแลระบบทำกา</w:t>
            </w:r>
            <w:r w:rsidR="007F1A11">
              <w:rPr>
                <w:rFonts w:hint="cs"/>
                <w:cs/>
                <w:lang w:val="en-US"/>
              </w:rPr>
              <w:t>รลบ</w:t>
            </w:r>
            <w:r w:rsidR="00E67341">
              <w:rPr>
                <w:rFonts w:hint="cs"/>
                <w:cs/>
                <w:lang w:val="en-US"/>
              </w:rPr>
              <w:t>คำศัพท์ออกจาก</w:t>
            </w:r>
            <w:r>
              <w:rPr>
                <w:rFonts w:hint="cs"/>
                <w:cs/>
                <w:lang w:val="en-US"/>
              </w:rPr>
              <w:t>คลังคำศัพท์</w:t>
            </w:r>
          </w:p>
        </w:tc>
      </w:tr>
    </w:tbl>
    <w:p w14:paraId="72C974AE" w14:textId="77777777" w:rsidR="000A432B" w:rsidRPr="005C6024" w:rsidRDefault="000A432B" w:rsidP="0036209B">
      <w:pPr>
        <w:ind w:firstLine="0"/>
        <w:rPr>
          <w:lang w:val="en-US" w:bidi="th"/>
        </w:rPr>
      </w:pPr>
    </w:p>
    <w:p w14:paraId="5DED8DCA" w14:textId="59B619BB" w:rsidR="0036209B" w:rsidRPr="005C6024" w:rsidRDefault="0036209B" w:rsidP="000D28CD">
      <w:pPr>
        <w:pStyle w:val="3"/>
        <w:rPr>
          <w:lang w:val="en-US"/>
        </w:rPr>
      </w:pPr>
      <w:bookmarkStart w:id="112" w:name="_Toc22562817"/>
      <w:bookmarkStart w:id="113" w:name="_Toc24472416"/>
      <w:r w:rsidRPr="005C6024">
        <w:rPr>
          <w:rFonts w:hint="cs"/>
          <w:cs/>
          <w:lang w:val="en-US"/>
        </w:rPr>
        <w:t>3.6 การออกแบบระบบ</w:t>
      </w:r>
      <w:bookmarkEnd w:id="112"/>
      <w:bookmarkEnd w:id="113"/>
      <w:r w:rsidRPr="005C6024">
        <w:rPr>
          <w:cs/>
          <w:lang w:val="en-US"/>
        </w:rPr>
        <w:tab/>
      </w:r>
      <w:r w:rsidRPr="005C6024">
        <w:rPr>
          <w:rFonts w:hint="cs"/>
          <w:cs/>
          <w:lang w:val="en-US"/>
        </w:rPr>
        <w:t xml:space="preserve"> </w:t>
      </w:r>
    </w:p>
    <w:p w14:paraId="7D6560E9" w14:textId="77777777" w:rsidR="0036209B" w:rsidRPr="005C6024" w:rsidRDefault="0036209B" w:rsidP="0036209B">
      <w:pPr>
        <w:pStyle w:val="4"/>
      </w:pPr>
      <w:r w:rsidRPr="005C6024">
        <w:t>3</w:t>
      </w:r>
      <w:r w:rsidRPr="005C6024">
        <w:rPr>
          <w:cs/>
        </w:rPr>
        <w:t>.</w:t>
      </w:r>
      <w:r w:rsidRPr="005C6024">
        <w:rPr>
          <w:rFonts w:hint="cs"/>
          <w:cs/>
        </w:rPr>
        <w:t>6.1</w:t>
      </w:r>
      <w:r w:rsidRPr="005C6024">
        <w:rPr>
          <w:cs/>
        </w:rPr>
        <w:t xml:space="preserve"> แผนภาพ</w:t>
      </w:r>
      <w:r w:rsidRPr="005C6024">
        <w:rPr>
          <w:rFonts w:hint="cs"/>
          <w:cs/>
        </w:rPr>
        <w:t xml:space="preserve">แสดงความสัมพันธ์ระหว่างข้อมูล </w:t>
      </w:r>
      <w:r w:rsidRPr="005C6024">
        <w:rPr>
          <w:cs/>
        </w:rPr>
        <w:t>(</w:t>
      </w:r>
      <w:r w:rsidRPr="005C6024">
        <w:t>ER</w:t>
      </w:r>
      <w:r w:rsidRPr="005C6024">
        <w:rPr>
          <w:cs/>
        </w:rPr>
        <w:t>-</w:t>
      </w:r>
      <w:r w:rsidRPr="005C6024">
        <w:t>diagram</w:t>
      </w:r>
      <w:r w:rsidRPr="005C6024">
        <w:rPr>
          <w:cs/>
        </w:rPr>
        <w:t>)</w:t>
      </w:r>
    </w:p>
    <w:p w14:paraId="3543C561" w14:textId="77777777" w:rsidR="0036209B" w:rsidRPr="005C6024" w:rsidRDefault="0036209B" w:rsidP="00886B44">
      <w:pPr>
        <w:ind w:firstLine="1276"/>
        <w:rPr>
          <w:lang w:val="en-US"/>
        </w:rPr>
      </w:pPr>
      <w:r w:rsidRPr="005C6024">
        <w:rPr>
          <w:rFonts w:hint="cs"/>
          <w:cs/>
          <w:lang w:val="en-US"/>
        </w:rPr>
        <w:t>แผนภาพแสดงความสัมพันธ์ของระบบเป็นแผนภาพที่แสดงถึงความสัมพันธ์ระหว่างข้อมูลและยังแสดงถึงข้อมูลต่าง ๆ ที่อยู่ภายในระบบว่ามีความเกี่ยวข้องหรือความสัมพันธ์กันอย่างไรทำให้มองเห็นการเชื่อมกันหรือข้อมูลที่มีความสัมพันธ์ระหว่างกันของข้อมูลต่าง ๆ ที่อยู่ภายในระบบ โดยรายละเอียดของแผนภาพความสัมพันธ์ของระบบแปลภาษาไทย</w:t>
      </w:r>
      <w:r w:rsidRPr="005C6024">
        <w:rPr>
          <w:lang w:val="en-US"/>
        </w:rPr>
        <w:t>-</w:t>
      </w:r>
      <w:r w:rsidRPr="005C6024">
        <w:rPr>
          <w:rFonts w:hint="cs"/>
          <w:cs/>
          <w:lang w:val="en-US"/>
        </w:rPr>
        <w:t>ม้ง อัตโนมัติ มีดังรูปที่ 3.8</w:t>
      </w:r>
    </w:p>
    <w:p w14:paraId="03F7E219" w14:textId="77777777" w:rsidR="0036209B" w:rsidRPr="005C6024" w:rsidRDefault="0036209B" w:rsidP="0036209B">
      <w:pPr>
        <w:ind w:firstLine="0"/>
        <w:rPr>
          <w:lang w:val="en-US"/>
        </w:rPr>
      </w:pPr>
    </w:p>
    <w:p w14:paraId="59DC77DE" w14:textId="0B216341" w:rsidR="0036209B" w:rsidRPr="005C6024" w:rsidRDefault="0036209B" w:rsidP="000D28CD">
      <w:pPr>
        <w:pStyle w:val="3"/>
        <w:rPr>
          <w:lang w:val="en-US"/>
        </w:rPr>
      </w:pPr>
      <w:bookmarkStart w:id="114" w:name="_Toc22562818"/>
      <w:bookmarkStart w:id="115" w:name="_Toc24472417"/>
      <w:r w:rsidRPr="005C6024">
        <w:rPr>
          <w:rFonts w:hint="cs"/>
          <w:cs/>
          <w:lang w:val="en-US"/>
        </w:rPr>
        <w:t>3.</w:t>
      </w:r>
      <w:r w:rsidRPr="005C6024">
        <w:rPr>
          <w:lang w:val="en-US"/>
        </w:rPr>
        <w:t>7</w:t>
      </w:r>
      <w:r w:rsidRPr="005C6024">
        <w:rPr>
          <w:rFonts w:hint="cs"/>
          <w:cs/>
          <w:lang w:val="en-US"/>
        </w:rPr>
        <w:t xml:space="preserve"> การออกแบบส่วนติดต่อผู้ใช้งานในรูปแบบเว็ปแอปพลิเคชัน</w:t>
      </w:r>
      <w:bookmarkEnd w:id="114"/>
      <w:bookmarkEnd w:id="115"/>
    </w:p>
    <w:p w14:paraId="79EF6BC4" w14:textId="77777777" w:rsidR="0036209B" w:rsidRPr="005C6024" w:rsidRDefault="0036209B" w:rsidP="00886B44">
      <w:pPr>
        <w:ind w:firstLine="426"/>
        <w:rPr>
          <w:lang w:val="en-US"/>
        </w:rPr>
      </w:pPr>
      <w:r w:rsidRPr="005C6024">
        <w:rPr>
          <w:rFonts w:hint="cs"/>
          <w:cs/>
          <w:lang w:val="en-US"/>
        </w:rPr>
        <w:t>ในออกแบบส่วนติดต่อผู้ใช้งานในรูปแบบหน้าเว็ปแอปพลิเคชันจะใช้การออกแบบหน้าเว็ปไซต์คร่าว ๆ เพื่อให้เห็นถึงลักษณะการใช้งานของผู้ใช้งานแต่ละประเภทในระบบแปลภาษาไทย-ม้งอัตโนมัติ โดยมีรายละเอียด ดังต่อไปนี้</w:t>
      </w:r>
    </w:p>
    <w:p w14:paraId="71064286" w14:textId="77777777" w:rsidR="0036209B" w:rsidRPr="005C6024" w:rsidRDefault="0036209B" w:rsidP="0036209B">
      <w:pPr>
        <w:ind w:firstLine="0"/>
        <w:rPr>
          <w:cs/>
        </w:rPr>
        <w:sectPr w:rsidR="0036209B" w:rsidRPr="005C6024" w:rsidSect="00945E3D">
          <w:pgSz w:w="11906" w:h="16838" w:code="9"/>
          <w:pgMar w:top="1440" w:right="1440" w:bottom="1440" w:left="2160" w:header="709" w:footer="709" w:gutter="0"/>
          <w:cols w:space="708"/>
          <w:titlePg/>
          <w:docGrid w:linePitch="435"/>
        </w:sectPr>
      </w:pPr>
    </w:p>
    <w:p w14:paraId="1833067E" w14:textId="77777777" w:rsidR="0036209B" w:rsidRPr="005C6024" w:rsidRDefault="0036209B" w:rsidP="0036209B">
      <w:pPr>
        <w:ind w:firstLine="0"/>
        <w:rPr>
          <w:lang w:val="en-US"/>
        </w:rPr>
      </w:pPr>
      <w:r w:rsidRPr="005C6024">
        <w:rPr>
          <w:noProof/>
          <w:lang w:val="en-US"/>
        </w:rPr>
        <w:lastRenderedPageBreak/>
        <w:drawing>
          <wp:anchor distT="0" distB="0" distL="114300" distR="114300" simplePos="0" relativeHeight="251655176" behindDoc="1" locked="0" layoutInCell="1" allowOverlap="1" wp14:anchorId="6F5AF93F" wp14:editId="7850DFA6">
            <wp:simplePos x="0" y="0"/>
            <wp:positionH relativeFrom="column">
              <wp:posOffset>1266825</wp:posOffset>
            </wp:positionH>
            <wp:positionV relativeFrom="paragraph">
              <wp:posOffset>-539750</wp:posOffset>
            </wp:positionV>
            <wp:extent cx="7029450" cy="5276850"/>
            <wp:effectExtent l="0" t="0" r="0" b="0"/>
            <wp:wrapNone/>
            <wp:docPr id="35" name="รูปภาพ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029450" cy="5276850"/>
                    </a:xfrm>
                    <a:prstGeom prst="rect">
                      <a:avLst/>
                    </a:prstGeom>
                    <a:noFill/>
                    <a:ln>
                      <a:noFill/>
                    </a:ln>
                  </pic:spPr>
                </pic:pic>
              </a:graphicData>
            </a:graphic>
          </wp:anchor>
        </w:drawing>
      </w:r>
    </w:p>
    <w:p w14:paraId="788CD454" w14:textId="77777777" w:rsidR="0036209B" w:rsidRPr="005C6024" w:rsidRDefault="0036209B" w:rsidP="0036209B">
      <w:pPr>
        <w:ind w:firstLine="0"/>
        <w:rPr>
          <w:lang w:val="en-US"/>
        </w:rPr>
      </w:pPr>
    </w:p>
    <w:p w14:paraId="4DBAA26F" w14:textId="77777777" w:rsidR="0036209B" w:rsidRPr="005C6024" w:rsidRDefault="0036209B" w:rsidP="0036209B">
      <w:pPr>
        <w:ind w:firstLine="0"/>
        <w:rPr>
          <w:lang w:val="en-US"/>
        </w:rPr>
      </w:pPr>
    </w:p>
    <w:p w14:paraId="0BF66959" w14:textId="77777777" w:rsidR="0036209B" w:rsidRPr="005C6024" w:rsidRDefault="0036209B" w:rsidP="0036209B">
      <w:pPr>
        <w:ind w:firstLine="0"/>
        <w:rPr>
          <w:lang w:val="en-US"/>
        </w:rPr>
      </w:pPr>
    </w:p>
    <w:p w14:paraId="073439D3" w14:textId="77777777" w:rsidR="0036209B" w:rsidRPr="005C6024" w:rsidRDefault="0036209B" w:rsidP="0036209B">
      <w:pPr>
        <w:ind w:firstLine="0"/>
        <w:rPr>
          <w:lang w:val="en-US"/>
        </w:rPr>
      </w:pPr>
    </w:p>
    <w:p w14:paraId="799B19DB" w14:textId="77777777" w:rsidR="0036209B" w:rsidRPr="005C6024" w:rsidRDefault="0036209B" w:rsidP="0036209B">
      <w:pPr>
        <w:ind w:firstLine="0"/>
        <w:rPr>
          <w:lang w:val="en-US"/>
        </w:rPr>
      </w:pPr>
    </w:p>
    <w:p w14:paraId="4E3BEE54" w14:textId="77777777" w:rsidR="0036209B" w:rsidRPr="005C6024" w:rsidRDefault="0036209B" w:rsidP="0036209B">
      <w:pPr>
        <w:ind w:firstLine="0"/>
        <w:rPr>
          <w:lang w:val="en-US"/>
        </w:rPr>
      </w:pPr>
    </w:p>
    <w:p w14:paraId="6C32EB73" w14:textId="77777777" w:rsidR="0036209B" w:rsidRPr="005C6024" w:rsidRDefault="0036209B" w:rsidP="0036209B">
      <w:pPr>
        <w:ind w:firstLine="0"/>
        <w:rPr>
          <w:lang w:val="en-US"/>
        </w:rPr>
      </w:pPr>
    </w:p>
    <w:p w14:paraId="787F79EF" w14:textId="77777777" w:rsidR="0036209B" w:rsidRPr="005C6024" w:rsidRDefault="0036209B" w:rsidP="0036209B">
      <w:pPr>
        <w:ind w:firstLine="0"/>
        <w:rPr>
          <w:lang w:val="en-US"/>
        </w:rPr>
      </w:pPr>
    </w:p>
    <w:p w14:paraId="4D75BA0A" w14:textId="77777777" w:rsidR="0036209B" w:rsidRPr="005C6024" w:rsidRDefault="0036209B" w:rsidP="0036209B">
      <w:pPr>
        <w:ind w:firstLine="0"/>
        <w:rPr>
          <w:lang w:val="en-US"/>
        </w:rPr>
      </w:pPr>
    </w:p>
    <w:p w14:paraId="386EE0FC" w14:textId="77777777" w:rsidR="0036209B" w:rsidRPr="005C6024" w:rsidRDefault="0036209B" w:rsidP="0036209B">
      <w:pPr>
        <w:ind w:firstLine="0"/>
        <w:rPr>
          <w:lang w:val="en-US"/>
        </w:rPr>
      </w:pPr>
    </w:p>
    <w:p w14:paraId="10B9E4BD" w14:textId="77777777" w:rsidR="0036209B" w:rsidRPr="005C6024" w:rsidRDefault="0036209B" w:rsidP="0036209B">
      <w:pPr>
        <w:ind w:firstLine="0"/>
        <w:rPr>
          <w:lang w:val="en-US"/>
        </w:rPr>
      </w:pPr>
    </w:p>
    <w:p w14:paraId="4688DB2F" w14:textId="77777777" w:rsidR="0036209B" w:rsidRPr="005C6024" w:rsidRDefault="0036209B" w:rsidP="0036209B">
      <w:pPr>
        <w:ind w:firstLine="0"/>
        <w:rPr>
          <w:lang w:val="en-US"/>
        </w:rPr>
      </w:pPr>
    </w:p>
    <w:p w14:paraId="0B4D8094" w14:textId="77777777" w:rsidR="0036209B" w:rsidRPr="005C6024" w:rsidRDefault="0036209B" w:rsidP="0036209B">
      <w:pPr>
        <w:ind w:firstLine="0"/>
        <w:rPr>
          <w:lang w:val="en-US"/>
        </w:rPr>
      </w:pPr>
    </w:p>
    <w:p w14:paraId="374A73D3" w14:textId="77777777" w:rsidR="0036209B" w:rsidRPr="005C6024" w:rsidRDefault="0036209B" w:rsidP="0036209B">
      <w:pPr>
        <w:ind w:firstLine="0"/>
        <w:rPr>
          <w:lang w:val="en-US"/>
        </w:rPr>
      </w:pPr>
    </w:p>
    <w:p w14:paraId="3E4A391F" w14:textId="77777777" w:rsidR="0036209B" w:rsidRPr="005C6024" w:rsidRDefault="0036209B" w:rsidP="0036209B">
      <w:pPr>
        <w:ind w:firstLine="0"/>
        <w:rPr>
          <w:lang w:val="en-US"/>
        </w:rPr>
      </w:pPr>
    </w:p>
    <w:p w14:paraId="407E4170" w14:textId="77777777" w:rsidR="0036209B" w:rsidRPr="005C6024" w:rsidRDefault="0036209B" w:rsidP="0036209B">
      <w:pPr>
        <w:ind w:firstLine="0"/>
        <w:rPr>
          <w:lang w:val="en-US"/>
        </w:rPr>
      </w:pPr>
    </w:p>
    <w:p w14:paraId="46A14419" w14:textId="77777777" w:rsidR="0036209B" w:rsidRPr="005C6024" w:rsidRDefault="0036209B" w:rsidP="0036209B">
      <w:pPr>
        <w:ind w:firstLine="0"/>
        <w:rPr>
          <w:lang w:val="en-US"/>
        </w:rPr>
      </w:pPr>
    </w:p>
    <w:p w14:paraId="33BE47D4" w14:textId="77777777" w:rsidR="0036209B" w:rsidRPr="005C6024" w:rsidRDefault="0036209B" w:rsidP="0036209B">
      <w:pPr>
        <w:jc w:val="center"/>
      </w:pPr>
      <w:r w:rsidRPr="005C6024">
        <w:rPr>
          <w:rFonts w:hint="cs"/>
          <w:b/>
          <w:bCs/>
          <w:cs/>
        </w:rPr>
        <w:t>รูปที่3.8</w:t>
      </w:r>
      <w:r w:rsidRPr="005C6024">
        <w:rPr>
          <w:cs/>
        </w:rPr>
        <w:t xml:space="preserve"> แผนภาพ</w:t>
      </w:r>
      <w:r w:rsidRPr="005C6024">
        <w:rPr>
          <w:rFonts w:hint="cs"/>
          <w:cs/>
        </w:rPr>
        <w:t xml:space="preserve">แสดงความสัมพันธ์ระหว่างข้อมูล </w:t>
      </w:r>
      <w:r w:rsidRPr="005C6024">
        <w:rPr>
          <w:cs/>
        </w:rPr>
        <w:t>(</w:t>
      </w:r>
      <w:r w:rsidRPr="005C6024">
        <w:t>ER</w:t>
      </w:r>
      <w:r w:rsidRPr="005C6024">
        <w:rPr>
          <w:cs/>
        </w:rPr>
        <w:t>-</w:t>
      </w:r>
      <w:r w:rsidRPr="005C6024">
        <w:t>diagram</w:t>
      </w:r>
      <w:r w:rsidRPr="005C6024">
        <w:rPr>
          <w:cs/>
        </w:rPr>
        <w:t>)</w:t>
      </w:r>
    </w:p>
    <w:p w14:paraId="25D65434" w14:textId="77777777" w:rsidR="0036209B" w:rsidRPr="005C6024" w:rsidRDefault="0036209B" w:rsidP="0036209B">
      <w:pPr>
        <w:rPr>
          <w:cs/>
          <w:lang w:val="en-US"/>
        </w:rPr>
        <w:sectPr w:rsidR="0036209B" w:rsidRPr="005C6024" w:rsidSect="006866D4">
          <w:pgSz w:w="16838" w:h="11906" w:orient="landscape" w:code="9"/>
          <w:pgMar w:top="2155" w:right="1440" w:bottom="1440" w:left="1440" w:header="709" w:footer="709" w:gutter="0"/>
          <w:cols w:space="708"/>
          <w:titlePg/>
          <w:docGrid w:linePitch="360"/>
        </w:sectPr>
      </w:pPr>
    </w:p>
    <w:p w14:paraId="2A690D9B" w14:textId="77777777" w:rsidR="0036209B" w:rsidRPr="005C6024" w:rsidRDefault="0036209B" w:rsidP="0036209B">
      <w:pPr>
        <w:rPr>
          <w:lang w:val="en-US"/>
        </w:rPr>
      </w:pPr>
    </w:p>
    <w:p w14:paraId="606ADA47" w14:textId="717450B4" w:rsidR="0036209B" w:rsidRPr="00CE664D" w:rsidRDefault="00A6218B" w:rsidP="00CE664D">
      <w:pPr>
        <w:rPr>
          <w:lang w:val="en-US"/>
        </w:rPr>
      </w:pPr>
      <w:r>
        <w:rPr>
          <w:noProof/>
        </w:rPr>
        <w:drawing>
          <wp:inline distT="0" distB="0" distL="0" distR="0" wp14:anchorId="4225E426" wp14:editId="42AE584D">
            <wp:extent cx="5258435" cy="2495550"/>
            <wp:effectExtent l="0" t="0" r="0" b="0"/>
            <wp:docPr id="30" name="รูปภาพ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361" t="11230" b="4706"/>
                    <a:stretch/>
                  </pic:blipFill>
                  <pic:spPr bwMode="auto">
                    <a:xfrm>
                      <a:off x="0" y="0"/>
                      <a:ext cx="5258435" cy="2495550"/>
                    </a:xfrm>
                    <a:prstGeom prst="rect">
                      <a:avLst/>
                    </a:prstGeom>
                    <a:ln>
                      <a:noFill/>
                    </a:ln>
                    <a:extLst>
                      <a:ext uri="{53640926-AAD7-44D8-BBD7-CCE9431645EC}">
                        <a14:shadowObscured xmlns:a14="http://schemas.microsoft.com/office/drawing/2010/main"/>
                      </a:ext>
                    </a:extLst>
                  </pic:spPr>
                </pic:pic>
              </a:graphicData>
            </a:graphic>
          </wp:inline>
        </w:drawing>
      </w:r>
    </w:p>
    <w:p w14:paraId="7E44B5D9" w14:textId="77777777" w:rsidR="0036209B" w:rsidRPr="005C6024" w:rsidRDefault="0036209B" w:rsidP="0036209B">
      <w:pPr>
        <w:jc w:val="center"/>
        <w:rPr>
          <w:lang w:val="en-US"/>
        </w:rPr>
      </w:pPr>
      <w:r w:rsidRPr="005C6024">
        <w:rPr>
          <w:rFonts w:hint="cs"/>
          <w:b/>
          <w:bCs/>
          <w:cs/>
          <w:lang w:val="en-US"/>
        </w:rPr>
        <w:t>รูปที่ 3.</w:t>
      </w:r>
      <w:r w:rsidRPr="005C6024">
        <w:rPr>
          <w:b/>
          <w:bCs/>
          <w:lang w:val="en-US"/>
        </w:rPr>
        <w:t>9</w:t>
      </w:r>
      <w:r w:rsidRPr="005C6024">
        <w:rPr>
          <w:rFonts w:hint="cs"/>
          <w:cs/>
          <w:lang w:val="en-US"/>
        </w:rPr>
        <w:t xml:space="preserve"> หน้าเว็ปแอปพลิเคชันหลักสำหรับแปลภาษาไทย-ม้ง</w:t>
      </w:r>
    </w:p>
    <w:p w14:paraId="2D0140CA" w14:textId="77777777" w:rsidR="0036209B" w:rsidRPr="005C6024" w:rsidRDefault="0036209B" w:rsidP="0036209B">
      <w:pPr>
        <w:rPr>
          <w:lang w:val="en-US"/>
        </w:rPr>
      </w:pPr>
    </w:p>
    <w:p w14:paraId="241F6212" w14:textId="77777777" w:rsidR="0036209B" w:rsidRPr="005C6024" w:rsidRDefault="0036209B" w:rsidP="0036209B">
      <w:pPr>
        <w:rPr>
          <w:lang w:val="en-US"/>
        </w:rPr>
      </w:pPr>
    </w:p>
    <w:p w14:paraId="62BE1D79" w14:textId="6BCE12CF" w:rsidR="0036209B" w:rsidRPr="00CE664D" w:rsidRDefault="00CE664D" w:rsidP="00CE664D">
      <w:pPr>
        <w:rPr>
          <w:lang w:val="en-US"/>
        </w:rPr>
      </w:pPr>
      <w:r>
        <w:rPr>
          <w:noProof/>
        </w:rPr>
        <w:drawing>
          <wp:inline distT="0" distB="0" distL="0" distR="0" wp14:anchorId="122F45A4" wp14:editId="3A8F56C8">
            <wp:extent cx="5229860" cy="2466975"/>
            <wp:effectExtent l="0" t="0" r="8890" b="9525"/>
            <wp:docPr id="41" name="รูปภาพ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02" t="11872" b="5026"/>
                    <a:stretch/>
                  </pic:blipFill>
                  <pic:spPr bwMode="auto">
                    <a:xfrm>
                      <a:off x="0" y="0"/>
                      <a:ext cx="5229860" cy="2466975"/>
                    </a:xfrm>
                    <a:prstGeom prst="rect">
                      <a:avLst/>
                    </a:prstGeom>
                    <a:ln>
                      <a:noFill/>
                    </a:ln>
                    <a:extLst>
                      <a:ext uri="{53640926-AAD7-44D8-BBD7-CCE9431645EC}">
                        <a14:shadowObscured xmlns:a14="http://schemas.microsoft.com/office/drawing/2010/main"/>
                      </a:ext>
                    </a:extLst>
                  </pic:spPr>
                </pic:pic>
              </a:graphicData>
            </a:graphic>
          </wp:inline>
        </w:drawing>
      </w:r>
    </w:p>
    <w:p w14:paraId="327D876B" w14:textId="77777777" w:rsidR="0036209B" w:rsidRPr="005C6024" w:rsidRDefault="0036209B" w:rsidP="0036209B">
      <w:pPr>
        <w:jc w:val="center"/>
        <w:rPr>
          <w:lang w:val="en-US"/>
        </w:rPr>
      </w:pPr>
      <w:r w:rsidRPr="005C6024">
        <w:rPr>
          <w:rFonts w:hint="cs"/>
          <w:b/>
          <w:bCs/>
          <w:cs/>
          <w:lang w:val="en-US"/>
        </w:rPr>
        <w:t>รูปที่ 3.</w:t>
      </w:r>
      <w:r w:rsidRPr="005C6024">
        <w:rPr>
          <w:b/>
          <w:bCs/>
          <w:lang w:val="en-US"/>
        </w:rPr>
        <w:t>10</w:t>
      </w:r>
      <w:r w:rsidRPr="005C6024">
        <w:rPr>
          <w:rFonts w:hint="cs"/>
          <w:b/>
          <w:bCs/>
          <w:cs/>
          <w:lang w:val="en-US"/>
        </w:rPr>
        <w:t xml:space="preserve"> </w:t>
      </w:r>
      <w:r w:rsidRPr="005C6024">
        <w:rPr>
          <w:rFonts w:hint="cs"/>
          <w:cs/>
          <w:lang w:val="en-US"/>
        </w:rPr>
        <w:t>หน้าเข้าสู่ระบบของผู้ดูแลระบบ</w:t>
      </w:r>
    </w:p>
    <w:p w14:paraId="4940E738" w14:textId="4AAE1FE6" w:rsidR="0036209B" w:rsidRPr="00CE664D" w:rsidRDefault="002C3CF0" w:rsidP="00CE664D">
      <w:pPr>
        <w:rPr>
          <w:lang w:val="en-US"/>
        </w:rPr>
      </w:pPr>
      <w:r>
        <w:rPr>
          <w:noProof/>
        </w:rPr>
        <w:lastRenderedPageBreak/>
        <w:drawing>
          <wp:inline distT="0" distB="0" distL="0" distR="0" wp14:anchorId="0DA4B560" wp14:editId="02CEDDA6">
            <wp:extent cx="5220335" cy="2505075"/>
            <wp:effectExtent l="0" t="0" r="0" b="9525"/>
            <wp:docPr id="27" name="รูปภาพ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083" t="11229" r="1" b="4385"/>
                    <a:stretch/>
                  </pic:blipFill>
                  <pic:spPr bwMode="auto">
                    <a:xfrm>
                      <a:off x="0" y="0"/>
                      <a:ext cx="5220335" cy="2505075"/>
                    </a:xfrm>
                    <a:prstGeom prst="rect">
                      <a:avLst/>
                    </a:prstGeom>
                    <a:ln>
                      <a:noFill/>
                    </a:ln>
                    <a:extLst>
                      <a:ext uri="{53640926-AAD7-44D8-BBD7-CCE9431645EC}">
                        <a14:shadowObscured xmlns:a14="http://schemas.microsoft.com/office/drawing/2010/main"/>
                      </a:ext>
                    </a:extLst>
                  </pic:spPr>
                </pic:pic>
              </a:graphicData>
            </a:graphic>
          </wp:inline>
        </w:drawing>
      </w:r>
    </w:p>
    <w:p w14:paraId="59F32AAE" w14:textId="77777777" w:rsidR="0036209B" w:rsidRPr="005C6024" w:rsidRDefault="0036209B" w:rsidP="0036209B">
      <w:pPr>
        <w:jc w:val="center"/>
        <w:rPr>
          <w:lang w:val="en-US"/>
        </w:rPr>
      </w:pPr>
      <w:r w:rsidRPr="005C6024">
        <w:rPr>
          <w:rFonts w:hint="cs"/>
          <w:b/>
          <w:bCs/>
          <w:cs/>
          <w:lang w:val="en-US"/>
        </w:rPr>
        <w:t>รูปที่ 3.</w:t>
      </w:r>
      <w:r w:rsidRPr="005C6024">
        <w:rPr>
          <w:b/>
          <w:bCs/>
          <w:lang w:val="en-US"/>
        </w:rPr>
        <w:t>11</w:t>
      </w:r>
      <w:r w:rsidRPr="005C6024">
        <w:rPr>
          <w:rFonts w:hint="cs"/>
          <w:b/>
          <w:bCs/>
          <w:cs/>
          <w:lang w:val="en-US"/>
        </w:rPr>
        <w:t xml:space="preserve"> </w:t>
      </w:r>
      <w:r w:rsidRPr="005C6024">
        <w:rPr>
          <w:rFonts w:hint="cs"/>
          <w:cs/>
          <w:lang w:val="en-US"/>
        </w:rPr>
        <w:t>หน้าหลักสำหรับผู้ดูแลระบบ</w:t>
      </w:r>
    </w:p>
    <w:p w14:paraId="60B93F28" w14:textId="77777777" w:rsidR="0036209B" w:rsidRPr="005C6024" w:rsidRDefault="0036209B" w:rsidP="0036209B">
      <w:pPr>
        <w:rPr>
          <w:lang w:val="en-US"/>
        </w:rPr>
      </w:pPr>
    </w:p>
    <w:p w14:paraId="3DB8DB97" w14:textId="77777777" w:rsidR="0036209B" w:rsidRPr="005C6024" w:rsidRDefault="0036209B" w:rsidP="0036209B">
      <w:pPr>
        <w:rPr>
          <w:cs/>
          <w:lang w:val="en-US"/>
        </w:rPr>
      </w:pPr>
    </w:p>
    <w:p w14:paraId="0F5BAA74" w14:textId="04793127" w:rsidR="0036209B" w:rsidRPr="00393FB2" w:rsidRDefault="00A6218B" w:rsidP="0036209B">
      <w:pPr>
        <w:jc w:val="center"/>
        <w:rPr>
          <w:lang w:val="en-US"/>
        </w:rPr>
      </w:pPr>
      <w:r>
        <w:rPr>
          <w:noProof/>
        </w:rPr>
        <w:drawing>
          <wp:inline distT="0" distB="0" distL="0" distR="0" wp14:anchorId="0ED6AF7B" wp14:editId="5D16BB3A">
            <wp:extent cx="5229860" cy="2476500"/>
            <wp:effectExtent l="0" t="0" r="8890" b="0"/>
            <wp:docPr id="28" name="รูปภาพ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902" t="11551" b="5026"/>
                    <a:stretch/>
                  </pic:blipFill>
                  <pic:spPr bwMode="auto">
                    <a:xfrm>
                      <a:off x="0" y="0"/>
                      <a:ext cx="5229860" cy="2476500"/>
                    </a:xfrm>
                    <a:prstGeom prst="rect">
                      <a:avLst/>
                    </a:prstGeom>
                    <a:ln>
                      <a:noFill/>
                    </a:ln>
                    <a:extLst>
                      <a:ext uri="{53640926-AAD7-44D8-BBD7-CCE9431645EC}">
                        <a14:shadowObscured xmlns:a14="http://schemas.microsoft.com/office/drawing/2010/main"/>
                      </a:ext>
                    </a:extLst>
                  </pic:spPr>
                </pic:pic>
              </a:graphicData>
            </a:graphic>
          </wp:inline>
        </w:drawing>
      </w:r>
    </w:p>
    <w:p w14:paraId="4AA6D3B8" w14:textId="77777777" w:rsidR="0036209B" w:rsidRPr="005C6024" w:rsidRDefault="0036209B" w:rsidP="0036209B">
      <w:pPr>
        <w:jc w:val="center"/>
        <w:rPr>
          <w:cs/>
          <w:lang w:val="en-US"/>
        </w:rPr>
      </w:pPr>
      <w:r w:rsidRPr="005C6024">
        <w:rPr>
          <w:rFonts w:hint="cs"/>
          <w:b/>
          <w:bCs/>
          <w:cs/>
          <w:lang w:val="en-US"/>
        </w:rPr>
        <w:t>รูปที่ 3.</w:t>
      </w:r>
      <w:r w:rsidRPr="005C6024">
        <w:rPr>
          <w:b/>
          <w:bCs/>
          <w:lang w:val="en-US"/>
        </w:rPr>
        <w:t>12</w:t>
      </w:r>
      <w:r w:rsidRPr="005C6024">
        <w:rPr>
          <w:rFonts w:hint="cs"/>
          <w:b/>
          <w:bCs/>
          <w:cs/>
          <w:lang w:val="en-US"/>
        </w:rPr>
        <w:t xml:space="preserve"> </w:t>
      </w:r>
      <w:r w:rsidRPr="005C6024">
        <w:rPr>
          <w:rFonts w:hint="cs"/>
          <w:cs/>
          <w:lang w:val="en-US"/>
        </w:rPr>
        <w:t>หน้าสำหรับการเพิ่มคำศัพท์</w:t>
      </w:r>
    </w:p>
    <w:p w14:paraId="7D1520CB" w14:textId="77777777" w:rsidR="0036209B" w:rsidRPr="005C6024" w:rsidRDefault="0036209B" w:rsidP="0036209B">
      <w:pPr>
        <w:rPr>
          <w:lang w:val="en-US"/>
        </w:rPr>
      </w:pPr>
    </w:p>
    <w:p w14:paraId="2E97FB9E" w14:textId="77777777" w:rsidR="0036209B" w:rsidRPr="005C6024" w:rsidRDefault="0036209B" w:rsidP="0036209B">
      <w:pPr>
        <w:rPr>
          <w:lang w:val="en-US"/>
        </w:rPr>
      </w:pPr>
    </w:p>
    <w:p w14:paraId="179C9738" w14:textId="77777777" w:rsidR="0036209B" w:rsidRPr="005C6024" w:rsidRDefault="0036209B" w:rsidP="0036209B">
      <w:pPr>
        <w:rPr>
          <w:lang w:val="en-US"/>
        </w:rPr>
      </w:pPr>
    </w:p>
    <w:p w14:paraId="6D62095F" w14:textId="77777777" w:rsidR="0036209B" w:rsidRPr="005C6024" w:rsidRDefault="0036209B" w:rsidP="0036209B">
      <w:pPr>
        <w:rPr>
          <w:lang w:val="en-US"/>
        </w:rPr>
      </w:pPr>
    </w:p>
    <w:p w14:paraId="650E6D08" w14:textId="77777777" w:rsidR="0036209B" w:rsidRPr="005C6024" w:rsidRDefault="0036209B" w:rsidP="0036209B">
      <w:pPr>
        <w:rPr>
          <w:lang w:val="en-US"/>
        </w:rPr>
      </w:pPr>
    </w:p>
    <w:p w14:paraId="5A9E369B" w14:textId="05C82CF0" w:rsidR="0036209B" w:rsidRPr="005C6024" w:rsidRDefault="00D04BF2" w:rsidP="00393FB2">
      <w:pPr>
        <w:rPr>
          <w:lang w:val="en-US"/>
        </w:rPr>
      </w:pPr>
      <w:r>
        <w:rPr>
          <w:noProof/>
        </w:rPr>
        <w:lastRenderedPageBreak/>
        <w:drawing>
          <wp:inline distT="0" distB="0" distL="0" distR="0" wp14:anchorId="214D8EF4" wp14:editId="3771D95E">
            <wp:extent cx="5229860" cy="2466975"/>
            <wp:effectExtent l="0" t="0" r="8890" b="9525"/>
            <wp:docPr id="25" name="รูปภาพ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902" t="11230" b="5669"/>
                    <a:stretch/>
                  </pic:blipFill>
                  <pic:spPr bwMode="auto">
                    <a:xfrm>
                      <a:off x="0" y="0"/>
                      <a:ext cx="5229860" cy="2466975"/>
                    </a:xfrm>
                    <a:prstGeom prst="rect">
                      <a:avLst/>
                    </a:prstGeom>
                    <a:ln>
                      <a:noFill/>
                    </a:ln>
                    <a:extLst>
                      <a:ext uri="{53640926-AAD7-44D8-BBD7-CCE9431645EC}">
                        <a14:shadowObscured xmlns:a14="http://schemas.microsoft.com/office/drawing/2010/main"/>
                      </a:ext>
                    </a:extLst>
                  </pic:spPr>
                </pic:pic>
              </a:graphicData>
            </a:graphic>
          </wp:inline>
        </w:drawing>
      </w:r>
    </w:p>
    <w:p w14:paraId="02A1AE41" w14:textId="77777777" w:rsidR="0036209B" w:rsidRPr="005C6024" w:rsidRDefault="0036209B" w:rsidP="0036209B">
      <w:pPr>
        <w:jc w:val="center"/>
        <w:rPr>
          <w:lang w:val="en-US"/>
        </w:rPr>
      </w:pPr>
      <w:r w:rsidRPr="005C6024">
        <w:rPr>
          <w:rFonts w:hint="cs"/>
          <w:b/>
          <w:bCs/>
          <w:cs/>
          <w:lang w:val="en-US"/>
        </w:rPr>
        <w:t>รูปที่ 3.</w:t>
      </w:r>
      <w:r w:rsidRPr="005C6024">
        <w:rPr>
          <w:b/>
          <w:bCs/>
          <w:lang w:val="en-US"/>
        </w:rPr>
        <w:t>13</w:t>
      </w:r>
      <w:r w:rsidRPr="005C6024">
        <w:rPr>
          <w:rFonts w:hint="cs"/>
          <w:b/>
          <w:bCs/>
          <w:cs/>
          <w:lang w:val="en-US"/>
        </w:rPr>
        <w:t xml:space="preserve"> </w:t>
      </w:r>
      <w:r w:rsidRPr="005C6024">
        <w:rPr>
          <w:rFonts w:hint="cs"/>
          <w:cs/>
          <w:lang w:val="en-US"/>
        </w:rPr>
        <w:t>หน้าประโยคแนะนำจากผู้ใช้ระบบ</w:t>
      </w:r>
    </w:p>
    <w:p w14:paraId="0FA6B434" w14:textId="77777777" w:rsidR="0036209B" w:rsidRPr="005C6024" w:rsidRDefault="0036209B" w:rsidP="0036209B">
      <w:pPr>
        <w:rPr>
          <w:lang w:val="en-US"/>
        </w:rPr>
      </w:pPr>
    </w:p>
    <w:p w14:paraId="285532CE" w14:textId="2439B085" w:rsidR="0036209B" w:rsidRPr="00D04BF2" w:rsidRDefault="00D04BF2" w:rsidP="0036209B">
      <w:pPr>
        <w:rPr>
          <w:lang w:val="en-US"/>
        </w:rPr>
      </w:pPr>
      <w:r>
        <w:rPr>
          <w:noProof/>
        </w:rPr>
        <w:drawing>
          <wp:inline distT="0" distB="0" distL="0" distR="0" wp14:anchorId="2652E56F" wp14:editId="5538908A">
            <wp:extent cx="5220335" cy="2476500"/>
            <wp:effectExtent l="0" t="0" r="0" b="0"/>
            <wp:docPr id="26" name="รูปภาพ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083" t="11229" r="1" b="5349"/>
                    <a:stretch/>
                  </pic:blipFill>
                  <pic:spPr bwMode="auto">
                    <a:xfrm>
                      <a:off x="0" y="0"/>
                      <a:ext cx="5220335" cy="2476500"/>
                    </a:xfrm>
                    <a:prstGeom prst="rect">
                      <a:avLst/>
                    </a:prstGeom>
                    <a:ln>
                      <a:noFill/>
                    </a:ln>
                    <a:extLst>
                      <a:ext uri="{53640926-AAD7-44D8-BBD7-CCE9431645EC}">
                        <a14:shadowObscured xmlns:a14="http://schemas.microsoft.com/office/drawing/2010/main"/>
                      </a:ext>
                    </a:extLst>
                  </pic:spPr>
                </pic:pic>
              </a:graphicData>
            </a:graphic>
          </wp:inline>
        </w:drawing>
      </w:r>
      <w:r w:rsidR="0036209B" w:rsidRPr="005C6024">
        <w:rPr>
          <w:rFonts w:hint="cs"/>
          <w:cs/>
          <w:lang w:val="en-US"/>
        </w:rPr>
        <w:t xml:space="preserve"> </w:t>
      </w:r>
    </w:p>
    <w:p w14:paraId="678AC2D4" w14:textId="77777777" w:rsidR="0036209B" w:rsidRPr="005C6024" w:rsidRDefault="0036209B" w:rsidP="0036209B">
      <w:pPr>
        <w:jc w:val="center"/>
        <w:rPr>
          <w:lang w:val="en-US"/>
        </w:rPr>
      </w:pPr>
      <w:r w:rsidRPr="005C6024">
        <w:rPr>
          <w:rFonts w:hint="cs"/>
          <w:b/>
          <w:bCs/>
          <w:cs/>
          <w:lang w:val="en-US"/>
        </w:rPr>
        <w:t>รูปที่ 3.</w:t>
      </w:r>
      <w:r w:rsidRPr="005C6024">
        <w:rPr>
          <w:b/>
          <w:bCs/>
          <w:lang w:val="en-US"/>
        </w:rPr>
        <w:t>14</w:t>
      </w:r>
      <w:r w:rsidRPr="005C6024">
        <w:rPr>
          <w:rFonts w:hint="cs"/>
          <w:b/>
          <w:bCs/>
          <w:cs/>
          <w:lang w:val="en-US"/>
        </w:rPr>
        <w:t xml:space="preserve"> </w:t>
      </w:r>
      <w:r w:rsidRPr="005C6024">
        <w:rPr>
          <w:rFonts w:hint="cs"/>
          <w:cs/>
          <w:lang w:val="en-US"/>
        </w:rPr>
        <w:t>หน้าคำที่ระบบไม่มี</w:t>
      </w:r>
    </w:p>
    <w:p w14:paraId="51612F7B" w14:textId="77777777" w:rsidR="0036209B" w:rsidRPr="005C6024" w:rsidRDefault="0036209B" w:rsidP="0036209B">
      <w:pPr>
        <w:rPr>
          <w:lang w:val="en-US"/>
        </w:rPr>
      </w:pPr>
    </w:p>
    <w:p w14:paraId="1867742D" w14:textId="77777777" w:rsidR="0036209B" w:rsidRPr="005C6024" w:rsidRDefault="0036209B" w:rsidP="0036209B">
      <w:pPr>
        <w:rPr>
          <w:lang w:val="en-US"/>
        </w:rPr>
      </w:pPr>
    </w:p>
    <w:p w14:paraId="53E0AACD" w14:textId="77777777" w:rsidR="0036209B" w:rsidRPr="005C6024" w:rsidRDefault="0036209B" w:rsidP="0036209B">
      <w:pPr>
        <w:rPr>
          <w:lang w:val="en-US"/>
        </w:rPr>
      </w:pPr>
    </w:p>
    <w:p w14:paraId="6D056D1C" w14:textId="77777777" w:rsidR="0036209B" w:rsidRPr="005C6024" w:rsidRDefault="0036209B" w:rsidP="0036209B">
      <w:pPr>
        <w:rPr>
          <w:lang w:val="en-US"/>
        </w:rPr>
      </w:pPr>
    </w:p>
    <w:p w14:paraId="0437C7EE" w14:textId="77777777" w:rsidR="0036209B" w:rsidRPr="005C6024" w:rsidRDefault="0036209B" w:rsidP="0036209B">
      <w:pPr>
        <w:rPr>
          <w:lang w:val="en-US"/>
        </w:rPr>
      </w:pPr>
    </w:p>
    <w:p w14:paraId="6AFDB992" w14:textId="77777777" w:rsidR="0036209B" w:rsidRPr="005C6024" w:rsidRDefault="0036209B" w:rsidP="0036209B">
      <w:pPr>
        <w:rPr>
          <w:lang w:val="en-US"/>
        </w:rPr>
      </w:pPr>
    </w:p>
    <w:p w14:paraId="5178BD89" w14:textId="77777777" w:rsidR="00CE664D" w:rsidRDefault="00CE664D" w:rsidP="0036209B">
      <w:pPr>
        <w:rPr>
          <w:lang w:val="en-US"/>
        </w:rPr>
      </w:pPr>
    </w:p>
    <w:p w14:paraId="0AA38177" w14:textId="77777777" w:rsidR="00CE664D" w:rsidRDefault="00CE664D" w:rsidP="0036209B">
      <w:pPr>
        <w:rPr>
          <w:lang w:val="en-US"/>
        </w:rPr>
      </w:pPr>
    </w:p>
    <w:p w14:paraId="7CA67FC3" w14:textId="77777777" w:rsidR="00CE664D" w:rsidRDefault="00CE664D" w:rsidP="0036209B">
      <w:pPr>
        <w:rPr>
          <w:lang w:val="en-US"/>
        </w:rPr>
      </w:pPr>
    </w:p>
    <w:p w14:paraId="01A12A27" w14:textId="77777777" w:rsidR="00CE664D" w:rsidRPr="005C6024" w:rsidRDefault="00CE664D" w:rsidP="0036209B">
      <w:pPr>
        <w:rPr>
          <w:lang w:val="en-US"/>
        </w:rPr>
      </w:pPr>
    </w:p>
    <w:p w14:paraId="22C4F427" w14:textId="094EB234" w:rsidR="0036209B" w:rsidRPr="005C6024" w:rsidRDefault="0036209B" w:rsidP="000D28CD">
      <w:pPr>
        <w:pStyle w:val="3"/>
        <w:rPr>
          <w:lang w:val="en-US"/>
        </w:rPr>
      </w:pPr>
      <w:bookmarkStart w:id="116" w:name="_Toc22562819"/>
      <w:bookmarkStart w:id="117" w:name="_Toc24472418"/>
      <w:r w:rsidRPr="005C6024">
        <w:rPr>
          <w:rFonts w:hint="cs"/>
          <w:cs/>
          <w:lang w:val="en-US"/>
        </w:rPr>
        <w:lastRenderedPageBreak/>
        <w:t>3.</w:t>
      </w:r>
      <w:r w:rsidRPr="005C6024">
        <w:rPr>
          <w:lang w:val="en-US"/>
        </w:rPr>
        <w:t>8</w:t>
      </w:r>
      <w:r w:rsidRPr="005C6024">
        <w:rPr>
          <w:rFonts w:hint="cs"/>
          <w:cs/>
          <w:lang w:val="en-US"/>
        </w:rPr>
        <w:t xml:space="preserve"> บทสรุป</w:t>
      </w:r>
      <w:bookmarkEnd w:id="116"/>
      <w:bookmarkEnd w:id="117"/>
    </w:p>
    <w:p w14:paraId="78D73509" w14:textId="77777777" w:rsidR="0036209B" w:rsidRPr="005C6024" w:rsidRDefault="0036209B" w:rsidP="0042690A">
      <w:pPr>
        <w:ind w:firstLine="426"/>
        <w:rPr>
          <w:lang w:val="en-US"/>
        </w:rPr>
      </w:pPr>
      <w:r w:rsidRPr="005C6024">
        <w:rPr>
          <w:rFonts w:hint="cs"/>
          <w:cs/>
          <w:lang w:val="en-US"/>
        </w:rPr>
        <w:t>คณะและวางแผนในการจัดการระบบ โดยดำเนินการตามขั้นตอน ได้แก่ ทำผู้จัดทำโครงงานได้ทำการออกแบบระบบการ</w:t>
      </w:r>
      <w:r w:rsidRPr="005C6024">
        <w:rPr>
          <w:cs/>
          <w:lang w:val="en-US"/>
        </w:rPr>
        <w:t>วิเคราะห์ความต้องการของระบบ</w:t>
      </w:r>
      <w:r w:rsidRPr="005C6024">
        <w:rPr>
          <w:rFonts w:hint="cs"/>
          <w:cs/>
          <w:lang w:val="en-US"/>
        </w:rPr>
        <w:t xml:space="preserve"> แล้วทำการเขียน</w:t>
      </w:r>
      <w:r w:rsidRPr="005C6024">
        <w:rPr>
          <w:cs/>
          <w:lang w:val="en-US"/>
        </w:rPr>
        <w:t>แผนภาพแสดงการทำงานภาพรวมของระบบสำหรับผู้ใช้</w:t>
      </w:r>
      <w:r w:rsidRPr="005C6024">
        <w:rPr>
          <w:rFonts w:hint="cs"/>
          <w:cs/>
          <w:lang w:val="en-US"/>
        </w:rPr>
        <w:t xml:space="preserve"> </w:t>
      </w:r>
      <w:r w:rsidRPr="005C6024">
        <w:rPr>
          <w:cs/>
          <w:lang w:val="en-US"/>
        </w:rPr>
        <w:t>แผนภาพแสดงการทำงานของบอท</w:t>
      </w:r>
      <w:r w:rsidRPr="005C6024">
        <w:rPr>
          <w:rFonts w:hint="cs"/>
          <w:cs/>
          <w:lang w:val="en-US"/>
        </w:rPr>
        <w:t xml:space="preserve"> </w:t>
      </w:r>
      <w:r w:rsidRPr="005C6024">
        <w:rPr>
          <w:cs/>
          <w:lang w:val="en-US"/>
        </w:rPr>
        <w:t>แผนภาพผังบริบทระบบแปลภาษาไทย-ม้ง อัตโนมัติ</w:t>
      </w:r>
      <w:r w:rsidRPr="005C6024">
        <w:rPr>
          <w:rFonts w:hint="cs"/>
          <w:cs/>
          <w:lang w:val="en-US"/>
        </w:rPr>
        <w:t xml:space="preserve"> </w:t>
      </w:r>
      <w:r w:rsidRPr="005C6024">
        <w:rPr>
          <w:cs/>
          <w:lang w:val="en-US"/>
        </w:rPr>
        <w:t>แผนภาพกกระแสข้อมูลโปรแกรมแปลภาษาไทย-ม้ง อัตโนมัติ</w:t>
      </w:r>
      <w:r w:rsidRPr="005C6024">
        <w:rPr>
          <w:rFonts w:hint="cs"/>
          <w:cs/>
          <w:lang w:val="en-US"/>
        </w:rPr>
        <w:t xml:space="preserve"> และเขียน</w:t>
      </w:r>
      <w:r w:rsidRPr="005C6024">
        <w:rPr>
          <w:cs/>
          <w:lang w:val="en-US"/>
        </w:rPr>
        <w:t>แผนภาพแสดงความสัมพันธ์ระหว่างข้อมูล (</w:t>
      </w:r>
      <w:r w:rsidRPr="005C6024">
        <w:rPr>
          <w:lang w:val="en-US"/>
        </w:rPr>
        <w:t>ER-diagram)</w:t>
      </w:r>
      <w:r w:rsidRPr="005C6024">
        <w:rPr>
          <w:rFonts w:hint="cs"/>
          <w:cs/>
          <w:lang w:val="en-US"/>
        </w:rPr>
        <w:t xml:space="preserve"> หลังจากนั้นก็ทำ</w:t>
      </w:r>
      <w:r w:rsidRPr="005C6024">
        <w:rPr>
          <w:cs/>
          <w:lang w:val="en-US"/>
        </w:rPr>
        <w:t>การออกแบบส่วนติดต่อผู้ใช้งานในรูปแบบเว็ปแอปพลิเคชัน</w:t>
      </w:r>
      <w:r w:rsidRPr="005C6024">
        <w:rPr>
          <w:rFonts w:hint="cs"/>
          <w:cs/>
          <w:lang w:val="en-US"/>
        </w:rPr>
        <w:t xml:space="preserve"> แล้วก็ตรวจสอบความถูกต้องการทำงานของระบบ ซึ่งจะกล่าวในบทที่ </w:t>
      </w:r>
      <w:r w:rsidRPr="005C6024">
        <w:rPr>
          <w:lang w:val="en-US"/>
        </w:rPr>
        <w:t>4</w:t>
      </w:r>
    </w:p>
    <w:p w14:paraId="731A954D" w14:textId="77777777" w:rsidR="0036209B" w:rsidRPr="005C6024" w:rsidRDefault="0036209B" w:rsidP="0036209B">
      <w:pPr>
        <w:ind w:firstLine="0"/>
        <w:rPr>
          <w:lang w:val="en-US"/>
        </w:rPr>
      </w:pPr>
    </w:p>
    <w:p w14:paraId="5DDE8EB3" w14:textId="77777777" w:rsidR="0036209B" w:rsidRPr="005C6024" w:rsidRDefault="0036209B" w:rsidP="0036209B">
      <w:pPr>
        <w:rPr>
          <w:lang w:val="en-US"/>
        </w:rPr>
      </w:pPr>
    </w:p>
    <w:p w14:paraId="7FFE726F" w14:textId="339B11FC" w:rsidR="0036209B" w:rsidRPr="005C6024" w:rsidRDefault="0036209B" w:rsidP="0036209B">
      <w:pPr>
        <w:ind w:firstLine="0"/>
      </w:pPr>
    </w:p>
    <w:p w14:paraId="5F0DC9C9" w14:textId="2F030AAC" w:rsidR="0036209B" w:rsidRPr="005C6024" w:rsidRDefault="0036209B" w:rsidP="0036209B">
      <w:pPr>
        <w:ind w:firstLine="0"/>
      </w:pPr>
    </w:p>
    <w:p w14:paraId="22BD3C7B" w14:textId="50C605E9" w:rsidR="0036209B" w:rsidRPr="005C6024" w:rsidRDefault="0036209B" w:rsidP="0036209B">
      <w:pPr>
        <w:ind w:firstLine="0"/>
      </w:pPr>
    </w:p>
    <w:p w14:paraId="57DDA392" w14:textId="6CD8EF67" w:rsidR="0036209B" w:rsidRPr="005C6024" w:rsidRDefault="0036209B" w:rsidP="0036209B">
      <w:pPr>
        <w:ind w:firstLine="0"/>
      </w:pPr>
    </w:p>
    <w:p w14:paraId="59653AAD" w14:textId="1B88ED38" w:rsidR="0036209B" w:rsidRPr="005C6024" w:rsidRDefault="0036209B" w:rsidP="0036209B">
      <w:pPr>
        <w:ind w:firstLine="0"/>
      </w:pPr>
    </w:p>
    <w:p w14:paraId="6F01462C" w14:textId="1EEDF51B" w:rsidR="0036209B" w:rsidRPr="005C6024" w:rsidRDefault="0036209B" w:rsidP="0036209B">
      <w:pPr>
        <w:ind w:firstLine="0"/>
      </w:pPr>
    </w:p>
    <w:p w14:paraId="29E0CEAC" w14:textId="3065695D" w:rsidR="0036209B" w:rsidRPr="005C6024" w:rsidRDefault="0036209B" w:rsidP="0036209B">
      <w:pPr>
        <w:ind w:firstLine="0"/>
      </w:pPr>
    </w:p>
    <w:p w14:paraId="3D87D633" w14:textId="1F312BF6" w:rsidR="0036209B" w:rsidRPr="005C6024" w:rsidRDefault="0036209B" w:rsidP="0036209B">
      <w:pPr>
        <w:ind w:firstLine="0"/>
      </w:pPr>
    </w:p>
    <w:p w14:paraId="3C703025" w14:textId="36F3C2A0" w:rsidR="0036209B" w:rsidRPr="005C6024" w:rsidRDefault="0036209B" w:rsidP="0036209B">
      <w:pPr>
        <w:ind w:firstLine="0"/>
      </w:pPr>
    </w:p>
    <w:p w14:paraId="407E3D08" w14:textId="45F82BA1" w:rsidR="0036209B" w:rsidRPr="005C6024" w:rsidRDefault="0036209B" w:rsidP="0036209B">
      <w:pPr>
        <w:ind w:firstLine="0"/>
      </w:pPr>
    </w:p>
    <w:p w14:paraId="5CAEA384" w14:textId="32C3EB9A" w:rsidR="0036209B" w:rsidRPr="005C6024" w:rsidRDefault="0036209B" w:rsidP="0036209B">
      <w:pPr>
        <w:ind w:firstLine="0"/>
      </w:pPr>
    </w:p>
    <w:p w14:paraId="111E5675" w14:textId="53E78AD6" w:rsidR="0036209B" w:rsidRPr="005C6024" w:rsidRDefault="0036209B" w:rsidP="0036209B">
      <w:pPr>
        <w:ind w:firstLine="0"/>
      </w:pPr>
    </w:p>
    <w:p w14:paraId="74C626C1" w14:textId="77777777" w:rsidR="0036209B" w:rsidRPr="005C6024" w:rsidRDefault="0036209B" w:rsidP="0036209B">
      <w:pPr>
        <w:ind w:firstLine="0"/>
      </w:pPr>
    </w:p>
    <w:p w14:paraId="5F7901BC" w14:textId="77777777" w:rsidR="0036209B" w:rsidRPr="005C6024" w:rsidRDefault="0036209B" w:rsidP="0036209B">
      <w:pPr>
        <w:pStyle w:val="a8"/>
        <w:rPr>
          <w:cs/>
        </w:rPr>
      </w:pPr>
    </w:p>
    <w:p w14:paraId="40447B6A" w14:textId="77777777" w:rsidR="0036209B" w:rsidRPr="005C6024" w:rsidRDefault="0036209B" w:rsidP="0036209B">
      <w:pPr>
        <w:rPr>
          <w:lang w:val="en-US"/>
        </w:rPr>
      </w:pPr>
    </w:p>
    <w:p w14:paraId="7467DDB9" w14:textId="77777777" w:rsidR="0036209B" w:rsidRPr="005C6024" w:rsidRDefault="0036209B" w:rsidP="00323C43">
      <w:pPr>
        <w:ind w:firstLine="0"/>
        <w:rPr>
          <w:lang w:val="en-US"/>
        </w:rPr>
      </w:pPr>
    </w:p>
    <w:p w14:paraId="100657B3" w14:textId="47B7216B" w:rsidR="007425EF" w:rsidRPr="005C6024" w:rsidRDefault="007425EF" w:rsidP="003B1E0E">
      <w:pPr>
        <w:rPr>
          <w:lang w:val="en-US"/>
        </w:rPr>
      </w:pPr>
    </w:p>
    <w:p w14:paraId="5604E65A" w14:textId="77777777" w:rsidR="00550BEF" w:rsidRDefault="00550BEF" w:rsidP="000D28CD">
      <w:pPr>
        <w:pStyle w:val="1"/>
        <w:rPr>
          <w:cs/>
          <w:lang w:val="en-US"/>
        </w:rPr>
        <w:sectPr w:rsidR="00550BEF" w:rsidSect="00A936F6">
          <w:headerReference w:type="default" r:id="rId56"/>
          <w:headerReference w:type="first" r:id="rId57"/>
          <w:pgSz w:w="11906" w:h="16838" w:code="9"/>
          <w:pgMar w:top="1440" w:right="1440" w:bottom="1440" w:left="2155" w:header="709" w:footer="709" w:gutter="0"/>
          <w:cols w:space="708"/>
          <w:titlePg/>
          <w:docGrid w:linePitch="360"/>
        </w:sectPr>
      </w:pPr>
      <w:bookmarkStart w:id="118" w:name="_Toc22562820"/>
    </w:p>
    <w:p w14:paraId="408ACF28" w14:textId="6B2D8196" w:rsidR="007425EF" w:rsidRDefault="00D03EE1" w:rsidP="000D28CD">
      <w:pPr>
        <w:pStyle w:val="1"/>
        <w:rPr>
          <w:sz w:val="48"/>
          <w:szCs w:val="48"/>
          <w:lang w:val="en-US"/>
        </w:rPr>
      </w:pPr>
      <w:bookmarkStart w:id="119" w:name="_Toc24472419"/>
      <w:r w:rsidRPr="005C6024">
        <w:rPr>
          <w:rFonts w:hint="cs"/>
          <w:cs/>
          <w:lang w:val="en-US"/>
        </w:rPr>
        <w:lastRenderedPageBreak/>
        <w:t xml:space="preserve">บทที่ </w:t>
      </w:r>
      <w:r w:rsidRPr="005C6024">
        <w:rPr>
          <w:lang w:val="en-US"/>
        </w:rPr>
        <w:t>4</w:t>
      </w:r>
      <w:bookmarkStart w:id="120" w:name="_Toc22562821"/>
      <w:bookmarkEnd w:id="118"/>
      <w:r w:rsidR="000D28CD">
        <w:rPr>
          <w:cs/>
          <w:lang w:val="en-US"/>
        </w:rPr>
        <w:br/>
      </w:r>
      <w:r w:rsidR="00D6667E" w:rsidRPr="000D28CD">
        <w:rPr>
          <w:rFonts w:hint="cs"/>
          <w:sz w:val="48"/>
          <w:szCs w:val="48"/>
          <w:cs/>
          <w:lang w:val="en-US"/>
        </w:rPr>
        <w:t>ผลการดำเนินงาน</w:t>
      </w:r>
      <w:bookmarkEnd w:id="119"/>
      <w:bookmarkEnd w:id="120"/>
    </w:p>
    <w:p w14:paraId="4BD13EAB" w14:textId="77777777" w:rsidR="008C663B" w:rsidRPr="008C663B" w:rsidRDefault="008C663B" w:rsidP="008C663B">
      <w:pPr>
        <w:rPr>
          <w:rFonts w:hint="cs"/>
          <w:lang w:val="en-US"/>
        </w:rPr>
      </w:pPr>
    </w:p>
    <w:p w14:paraId="1D51DC66" w14:textId="3023EF81" w:rsidR="00293959" w:rsidRPr="005C6024" w:rsidRDefault="00D6667E" w:rsidP="00D6667E">
      <w:pPr>
        <w:rPr>
          <w:lang w:val="en-US"/>
        </w:rPr>
      </w:pPr>
      <w:r w:rsidRPr="005C6024">
        <w:rPr>
          <w:cs/>
          <w:lang w:val="en-US"/>
        </w:rPr>
        <w:t>ในบทนี้จะกล่าวถึงผลการดำเนินงานของ</w:t>
      </w:r>
      <w:r w:rsidRPr="005C6024">
        <w:rPr>
          <w:rFonts w:hint="cs"/>
          <w:cs/>
          <w:lang w:val="en-US"/>
        </w:rPr>
        <w:t>โปรแกรมแปลภาษาไทย</w:t>
      </w:r>
      <w:r w:rsidRPr="005C6024">
        <w:rPr>
          <w:lang w:val="en-US"/>
        </w:rPr>
        <w:t>-</w:t>
      </w:r>
      <w:r w:rsidRPr="005C6024">
        <w:rPr>
          <w:rFonts w:hint="cs"/>
          <w:cs/>
          <w:lang w:val="en-US"/>
        </w:rPr>
        <w:t>ม้ง อัตโนมัติ</w:t>
      </w:r>
      <w:r w:rsidRPr="005C6024">
        <w:rPr>
          <w:cs/>
          <w:lang w:val="en-US"/>
        </w:rPr>
        <w:t xml:space="preserve"> </w:t>
      </w:r>
      <w:r w:rsidRPr="005C6024">
        <w:rPr>
          <w:rFonts w:hint="cs"/>
          <w:cs/>
          <w:lang w:val="en-US"/>
        </w:rPr>
        <w:t>ซึ่งจะทำการ</w:t>
      </w:r>
      <w:r w:rsidRPr="005C6024">
        <w:rPr>
          <w:cs/>
          <w:lang w:val="en-US"/>
        </w:rPr>
        <w:t xml:space="preserve">แบ่งออกเป็น 3 ส่วนหลักๆ ได้แก่ ส่วนแรกคือผลการดำเนินงาน </w:t>
      </w:r>
      <w:r w:rsidRPr="005C6024">
        <w:rPr>
          <w:rFonts w:hint="cs"/>
          <w:cs/>
          <w:lang w:val="en-US"/>
        </w:rPr>
        <w:t>โดย</w:t>
      </w:r>
      <w:r w:rsidRPr="005C6024">
        <w:rPr>
          <w:cs/>
          <w:lang w:val="en-US"/>
        </w:rPr>
        <w:t>จะอธิบายถึงกระบวนการทำงาน</w:t>
      </w:r>
      <w:r w:rsidRPr="005C6024">
        <w:rPr>
          <w:rFonts w:hint="cs"/>
          <w:cs/>
          <w:lang w:val="en-US"/>
        </w:rPr>
        <w:t>ของแต่ละโมดูล</w:t>
      </w:r>
      <w:r w:rsidRPr="005C6024">
        <w:rPr>
          <w:cs/>
          <w:lang w:val="en-US"/>
        </w:rPr>
        <w:t>อย่างละเอียด ส่วน</w:t>
      </w:r>
      <w:r w:rsidRPr="005C6024">
        <w:rPr>
          <w:rFonts w:hint="cs"/>
          <w:cs/>
          <w:lang w:val="en-US"/>
        </w:rPr>
        <w:t>ที่สอง</w:t>
      </w:r>
      <w:r w:rsidRPr="005C6024">
        <w:rPr>
          <w:cs/>
          <w:lang w:val="en-US"/>
        </w:rPr>
        <w:t>คือการทดสอบประสิทธิภาพการทำงานของ</w:t>
      </w:r>
      <w:r w:rsidRPr="005C6024">
        <w:rPr>
          <w:rFonts w:hint="cs"/>
          <w:cs/>
          <w:lang w:val="en-US"/>
        </w:rPr>
        <w:t>โปรแกรมแปลภาษา</w:t>
      </w:r>
      <w:r w:rsidRPr="005C6024">
        <w:rPr>
          <w:cs/>
          <w:lang w:val="en-US"/>
        </w:rPr>
        <w:t xml:space="preserve"> และส่วนสุดท้าย</w:t>
      </w:r>
      <w:r w:rsidRPr="005C6024">
        <w:rPr>
          <w:rFonts w:hint="cs"/>
          <w:cs/>
          <w:lang w:val="en-US"/>
        </w:rPr>
        <w:t>จะทำ</w:t>
      </w:r>
      <w:r w:rsidRPr="005C6024">
        <w:rPr>
          <w:cs/>
          <w:lang w:val="en-US"/>
        </w:rPr>
        <w:t>การสรุปผลการดำเนินงานจากผลลัพธ์การทดสอบประสิทธิภาพ</w:t>
      </w:r>
      <w:r w:rsidRPr="005C6024">
        <w:rPr>
          <w:rFonts w:hint="cs"/>
          <w:cs/>
          <w:lang w:val="en-US"/>
        </w:rPr>
        <w:t>โปรแกรมแปลภาษาไทย</w:t>
      </w:r>
      <w:r w:rsidRPr="005C6024">
        <w:rPr>
          <w:lang w:val="en-US"/>
        </w:rPr>
        <w:t>-</w:t>
      </w:r>
      <w:r w:rsidRPr="005C6024">
        <w:rPr>
          <w:rFonts w:hint="cs"/>
          <w:cs/>
          <w:lang w:val="en-US"/>
        </w:rPr>
        <w:t>ม้ง อัตโนมัติ</w:t>
      </w:r>
      <w:r w:rsidRPr="005C6024">
        <w:rPr>
          <w:cs/>
          <w:lang w:val="en-US"/>
        </w:rPr>
        <w:t xml:space="preserve"> โดย</w:t>
      </w:r>
      <w:r w:rsidR="003C75F1" w:rsidRPr="005C6024">
        <w:rPr>
          <w:rFonts w:hint="cs"/>
          <w:cs/>
          <w:lang w:val="en-US"/>
        </w:rPr>
        <w:t>จะ</w:t>
      </w:r>
      <w:r w:rsidRPr="005C6024">
        <w:rPr>
          <w:cs/>
          <w:lang w:val="en-US"/>
        </w:rPr>
        <w:t>อธิบายได้เป็นหัวข้อดังต่อไปนี้</w:t>
      </w:r>
    </w:p>
    <w:p w14:paraId="0610DF8A" w14:textId="59F7F815" w:rsidR="007425EF" w:rsidRPr="005C6024" w:rsidRDefault="007425EF" w:rsidP="003B1E0E">
      <w:pPr>
        <w:rPr>
          <w:lang w:val="en-US"/>
        </w:rPr>
      </w:pPr>
    </w:p>
    <w:p w14:paraId="18F51885" w14:textId="1683C7C6" w:rsidR="00712996" w:rsidRPr="005C6024" w:rsidRDefault="003C75F1" w:rsidP="000D28CD">
      <w:pPr>
        <w:pStyle w:val="3"/>
        <w:rPr>
          <w:rStyle w:val="af4"/>
          <w:cs/>
        </w:rPr>
      </w:pPr>
      <w:bookmarkStart w:id="121" w:name="_Toc22562822"/>
      <w:bookmarkStart w:id="122" w:name="_Toc24472420"/>
      <w:r w:rsidRPr="005C6024">
        <w:rPr>
          <w:lang w:val="en-US"/>
        </w:rPr>
        <w:t xml:space="preserve">4.1 </w:t>
      </w:r>
      <w:r w:rsidRPr="005C6024">
        <w:rPr>
          <w:rFonts w:hint="cs"/>
          <w:cs/>
          <w:lang w:val="en-US"/>
        </w:rPr>
        <w:t>ผลการดำเนินงาน</w:t>
      </w:r>
      <w:bookmarkEnd w:id="121"/>
      <w:bookmarkEnd w:id="122"/>
    </w:p>
    <w:p w14:paraId="5C1C3C9A" w14:textId="3E44202D" w:rsidR="00F30D12" w:rsidRPr="005C6024" w:rsidRDefault="003C75F1" w:rsidP="0042690A">
      <w:pPr>
        <w:ind w:firstLine="426"/>
        <w:rPr>
          <w:lang w:val="en-US"/>
        </w:rPr>
      </w:pPr>
      <w:r w:rsidRPr="005C6024">
        <w:rPr>
          <w:rFonts w:hint="cs"/>
          <w:cs/>
          <w:lang w:val="en-US"/>
        </w:rPr>
        <w:t xml:space="preserve">ผลการดำเนินงานของโปรแกรมแปลภาษา สามารถแบ่งการทำงานของระบบย่อยได้ดังนี้ ระบบแปลภาษา ระบบจัดการฐานข้อมูลและร่วมช่วยแนะนำคำศัพท์และแสดงความคิดเห็นถึงความถูกต้องของการแปล </w:t>
      </w:r>
      <w:r w:rsidR="00697C9C" w:rsidRPr="005C6024">
        <w:rPr>
          <w:rFonts w:hint="cs"/>
          <w:cs/>
          <w:lang w:val="en-US"/>
        </w:rPr>
        <w:t>โดยจะการเข้าถึงที่เป็นส่วนของแอ็ดมินและผู้ใช้</w:t>
      </w:r>
    </w:p>
    <w:p w14:paraId="3B615FBE" w14:textId="03FC8EE4" w:rsidR="00F30D12" w:rsidRPr="005C6024" w:rsidRDefault="00F30D12" w:rsidP="0042690A">
      <w:pPr>
        <w:pStyle w:val="4"/>
        <w:ind w:firstLine="426"/>
        <w:rPr>
          <w:cs/>
          <w:lang w:val="en-US"/>
        </w:rPr>
      </w:pPr>
      <w:r w:rsidRPr="005C6024">
        <w:rPr>
          <w:lang w:val="en-US"/>
        </w:rPr>
        <w:t xml:space="preserve">4.1.1 </w:t>
      </w:r>
      <w:r w:rsidRPr="005C6024">
        <w:rPr>
          <w:rFonts w:hint="cs"/>
          <w:cs/>
          <w:lang w:val="en-US"/>
        </w:rPr>
        <w:t>ระบบการแปลภาษา</w:t>
      </w:r>
    </w:p>
    <w:p w14:paraId="497625B3" w14:textId="2CA457E0" w:rsidR="003C75F1" w:rsidRPr="005C6024" w:rsidRDefault="00F30D12" w:rsidP="0042690A">
      <w:pPr>
        <w:ind w:firstLine="993"/>
        <w:rPr>
          <w:lang w:val="en-US"/>
        </w:rPr>
      </w:pPr>
      <w:r w:rsidRPr="005C6024">
        <w:rPr>
          <w:rFonts w:hint="cs"/>
          <w:cs/>
          <w:lang w:val="en-US"/>
        </w:rPr>
        <w:t>หน้าเริ่มต้นของเว็ปแอพพลิเคชันจะเป็นหน้าสำหรับทำการแปลภาษาเลย โดยในหน้านี้จะมีที่</w:t>
      </w:r>
      <w:r w:rsidR="0042690A">
        <w:rPr>
          <w:rFonts w:hint="cs"/>
          <w:cs/>
          <w:lang w:val="en-US"/>
        </w:rPr>
        <w:t>ไ</w:t>
      </w:r>
      <w:r w:rsidRPr="005C6024">
        <w:rPr>
          <w:rFonts w:hint="cs"/>
          <w:cs/>
          <w:lang w:val="en-US"/>
        </w:rPr>
        <w:t xml:space="preserve">ว้สำหรับพิมพ์ภาษาไทยที่ต้องการแปลแล้วจะขึ้นคำแปลภาษาม้งอยู่ด้านหลัง ดังรูปที่ </w:t>
      </w:r>
      <w:r w:rsidRPr="005C6024">
        <w:rPr>
          <w:lang w:val="en-US"/>
        </w:rPr>
        <w:t>4.1</w:t>
      </w:r>
    </w:p>
    <w:p w14:paraId="673575B3" w14:textId="77777777" w:rsidR="009D0ECA" w:rsidRDefault="009D0ECA" w:rsidP="0042690A">
      <w:pPr>
        <w:ind w:firstLine="993"/>
        <w:rPr>
          <w:lang w:val="en-US"/>
        </w:rPr>
      </w:pPr>
    </w:p>
    <w:p w14:paraId="42328D00" w14:textId="18E0739D" w:rsidR="00F30D12" w:rsidRPr="005C6024" w:rsidRDefault="00DF76B8" w:rsidP="003C75F1">
      <w:pPr>
        <w:ind w:firstLine="0"/>
        <w:rPr>
          <w:cs/>
          <w:lang w:val="en-US"/>
        </w:rPr>
      </w:pPr>
      <w:r>
        <w:rPr>
          <w:noProof/>
        </w:rPr>
        <w:drawing>
          <wp:inline distT="0" distB="0" distL="0" distR="0" wp14:anchorId="0D7DBC47" wp14:editId="2BACA54B">
            <wp:extent cx="5258435" cy="2495550"/>
            <wp:effectExtent l="0" t="0" r="0" b="0"/>
            <wp:docPr id="39" name="รูปภาพ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361" t="11230" b="4706"/>
                    <a:stretch/>
                  </pic:blipFill>
                  <pic:spPr bwMode="auto">
                    <a:xfrm>
                      <a:off x="0" y="0"/>
                      <a:ext cx="5258435" cy="2495550"/>
                    </a:xfrm>
                    <a:prstGeom prst="rect">
                      <a:avLst/>
                    </a:prstGeom>
                    <a:ln>
                      <a:noFill/>
                    </a:ln>
                    <a:extLst>
                      <a:ext uri="{53640926-AAD7-44D8-BBD7-CCE9431645EC}">
                        <a14:shadowObscured xmlns:a14="http://schemas.microsoft.com/office/drawing/2010/main"/>
                      </a:ext>
                    </a:extLst>
                  </pic:spPr>
                </pic:pic>
              </a:graphicData>
            </a:graphic>
          </wp:inline>
        </w:drawing>
      </w:r>
    </w:p>
    <w:p w14:paraId="5FB1EE1E" w14:textId="70523966" w:rsidR="003C75F1" w:rsidRPr="005C6024" w:rsidRDefault="003C75F1" w:rsidP="005E6AFA">
      <w:pPr>
        <w:ind w:firstLine="0"/>
        <w:jc w:val="center"/>
        <w:rPr>
          <w:lang w:val="en-US"/>
        </w:rPr>
      </w:pPr>
      <w:r w:rsidRPr="005C6024">
        <w:rPr>
          <w:rFonts w:hint="cs"/>
          <w:b/>
          <w:bCs/>
          <w:cs/>
          <w:lang w:val="en-US"/>
        </w:rPr>
        <w:t xml:space="preserve">รูปที่ </w:t>
      </w:r>
      <w:r w:rsidRPr="005C6024">
        <w:rPr>
          <w:b/>
          <w:bCs/>
          <w:lang w:val="en-US"/>
        </w:rPr>
        <w:t xml:space="preserve">4.1 </w:t>
      </w:r>
      <w:r w:rsidR="00ED3C88" w:rsidRPr="005C6024">
        <w:rPr>
          <w:rFonts w:hint="cs"/>
          <w:cs/>
          <w:lang w:val="en-US"/>
        </w:rPr>
        <w:t>หน้าเริ่มต้นของเว็ปแอพพลิเคชันโปรแกรมแปลภาษาไทย</w:t>
      </w:r>
      <w:r w:rsidR="00ED3C88" w:rsidRPr="005C6024">
        <w:rPr>
          <w:lang w:val="en-US"/>
        </w:rPr>
        <w:t>-</w:t>
      </w:r>
      <w:r w:rsidR="00ED3C88" w:rsidRPr="005C6024">
        <w:rPr>
          <w:rFonts w:hint="cs"/>
          <w:cs/>
          <w:lang w:val="en-US"/>
        </w:rPr>
        <w:t>ม้ง อัตโนมัติ</w:t>
      </w:r>
    </w:p>
    <w:p w14:paraId="1D70E3E2" w14:textId="0EE32940" w:rsidR="00ED3C88" w:rsidRPr="005C6024" w:rsidRDefault="00ED3C88" w:rsidP="003C75F1">
      <w:pPr>
        <w:ind w:firstLine="0"/>
        <w:rPr>
          <w:lang w:val="en-US"/>
        </w:rPr>
      </w:pPr>
    </w:p>
    <w:p w14:paraId="3BB22F0D" w14:textId="1CBE9D5C" w:rsidR="00585740" w:rsidRPr="00585740" w:rsidRDefault="00ED3C88" w:rsidP="001D23CB">
      <w:pPr>
        <w:rPr>
          <w:lang w:val="en-US"/>
        </w:rPr>
      </w:pPr>
      <w:r w:rsidRPr="005C6024">
        <w:rPr>
          <w:rFonts w:hint="cs"/>
          <w:cs/>
          <w:lang w:val="en-US"/>
        </w:rPr>
        <w:lastRenderedPageBreak/>
        <w:t xml:space="preserve">จากรูปที่ </w:t>
      </w:r>
      <w:r w:rsidRPr="005C6024">
        <w:rPr>
          <w:lang w:val="en-US"/>
        </w:rPr>
        <w:t xml:space="preserve">4.1 </w:t>
      </w:r>
      <w:r w:rsidRPr="005C6024">
        <w:rPr>
          <w:rFonts w:hint="cs"/>
          <w:cs/>
          <w:lang w:val="en-US"/>
        </w:rPr>
        <w:t>เป็นการเริ่มต้นของเว็ปแอพพลิเคชันโปรแกรมแปลภาษาไทย</w:t>
      </w:r>
      <w:r w:rsidRPr="005C6024">
        <w:rPr>
          <w:lang w:val="en-US"/>
        </w:rPr>
        <w:t>-</w:t>
      </w:r>
      <w:r w:rsidRPr="005C6024">
        <w:rPr>
          <w:rFonts w:hint="cs"/>
          <w:cs/>
          <w:lang w:val="en-US"/>
        </w:rPr>
        <w:t xml:space="preserve">ม้ง อัตโนมัติ </w:t>
      </w:r>
      <w:r w:rsidR="009D0ECA">
        <w:rPr>
          <w:rFonts w:hint="cs"/>
          <w:cs/>
          <w:lang w:val="en-US"/>
        </w:rPr>
        <w:t>ซึ่ง</w:t>
      </w:r>
      <w:r w:rsidR="001E5E6A" w:rsidRPr="005C6024">
        <w:rPr>
          <w:rFonts w:hint="cs"/>
          <w:cs/>
          <w:lang w:val="en-US"/>
        </w:rPr>
        <w:t>หน้านี้สามารถทำ</w:t>
      </w:r>
      <w:r w:rsidR="00475DB4">
        <w:rPr>
          <w:rFonts w:hint="cs"/>
          <w:cs/>
          <w:lang w:val="en-US"/>
        </w:rPr>
        <w:t>การ</w:t>
      </w:r>
      <w:r w:rsidR="001E5E6A" w:rsidRPr="005C6024">
        <w:rPr>
          <w:rFonts w:hint="cs"/>
          <w:cs/>
          <w:lang w:val="en-US"/>
        </w:rPr>
        <w:t>แปลได้เลย</w:t>
      </w:r>
      <w:r w:rsidR="00475DB4">
        <w:rPr>
          <w:rFonts w:hint="cs"/>
          <w:cs/>
          <w:lang w:val="en-US"/>
        </w:rPr>
        <w:t>โดยไม่ต้องทำการ</w:t>
      </w:r>
      <w:r w:rsidR="009D0ECA">
        <w:rPr>
          <w:rFonts w:hint="cs"/>
          <w:cs/>
          <w:lang w:val="en-US"/>
        </w:rPr>
        <w:t>สมัครสมาชิก</w:t>
      </w:r>
      <w:r w:rsidR="001E5E6A" w:rsidRPr="005C6024">
        <w:rPr>
          <w:rFonts w:hint="cs"/>
          <w:cs/>
          <w:lang w:val="en-US"/>
        </w:rPr>
        <w:t xml:space="preserve"> แต่ถ้าผู้ใช้ต้องการที่จะมีส่วนร่วมในการแนะนำคำศัพท์หรือแนะนำความถูกต้องผู้ใช้ต้องทำการล็อกอินเข้าสู่ระบบ ดังรูปที่ </w:t>
      </w:r>
      <w:r w:rsidR="001E5E6A" w:rsidRPr="005C6024">
        <w:rPr>
          <w:lang w:val="en-US"/>
        </w:rPr>
        <w:t xml:space="preserve">4.2 </w:t>
      </w:r>
    </w:p>
    <w:p w14:paraId="5340FDC6" w14:textId="77777777" w:rsidR="009D0ECA" w:rsidRDefault="009D0ECA" w:rsidP="001D23CB">
      <w:pPr>
        <w:rPr>
          <w:lang w:val="en-US"/>
        </w:rPr>
      </w:pPr>
    </w:p>
    <w:p w14:paraId="0B97C198" w14:textId="608DC255" w:rsidR="00ED3C88" w:rsidRPr="005C6024" w:rsidRDefault="00A02896" w:rsidP="003C75F1">
      <w:pPr>
        <w:ind w:firstLine="0"/>
        <w:rPr>
          <w:lang w:val="en-US"/>
        </w:rPr>
      </w:pPr>
      <w:r>
        <w:rPr>
          <w:noProof/>
        </w:rPr>
        <w:drawing>
          <wp:inline distT="0" distB="0" distL="0" distR="0" wp14:anchorId="6BC5B4DF" wp14:editId="7D948314">
            <wp:extent cx="5229860" cy="2466975"/>
            <wp:effectExtent l="0" t="0" r="8890" b="9525"/>
            <wp:docPr id="34" name="รูปภาพ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02" t="11872" b="5026"/>
                    <a:stretch/>
                  </pic:blipFill>
                  <pic:spPr bwMode="auto">
                    <a:xfrm>
                      <a:off x="0" y="0"/>
                      <a:ext cx="5229860" cy="2466975"/>
                    </a:xfrm>
                    <a:prstGeom prst="rect">
                      <a:avLst/>
                    </a:prstGeom>
                    <a:ln>
                      <a:noFill/>
                    </a:ln>
                    <a:extLst>
                      <a:ext uri="{53640926-AAD7-44D8-BBD7-CCE9431645EC}">
                        <a14:shadowObscured xmlns:a14="http://schemas.microsoft.com/office/drawing/2010/main"/>
                      </a:ext>
                    </a:extLst>
                  </pic:spPr>
                </pic:pic>
              </a:graphicData>
            </a:graphic>
          </wp:inline>
        </w:drawing>
      </w:r>
    </w:p>
    <w:p w14:paraId="4B5134FF" w14:textId="43008C29" w:rsidR="00712996" w:rsidRPr="005C6024" w:rsidRDefault="00ED3C88" w:rsidP="009D0ECA">
      <w:pPr>
        <w:ind w:firstLine="0"/>
        <w:jc w:val="center"/>
        <w:rPr>
          <w:lang w:val="en-US"/>
        </w:rPr>
      </w:pPr>
      <w:r w:rsidRPr="005C6024">
        <w:rPr>
          <w:rFonts w:hint="cs"/>
          <w:b/>
          <w:bCs/>
          <w:cs/>
          <w:lang w:val="en-US"/>
        </w:rPr>
        <w:t xml:space="preserve">รูปที่ </w:t>
      </w:r>
      <w:r w:rsidRPr="005C6024">
        <w:rPr>
          <w:b/>
          <w:bCs/>
          <w:lang w:val="en-US"/>
        </w:rPr>
        <w:t xml:space="preserve">4.2 </w:t>
      </w:r>
      <w:r w:rsidR="001E5E6A" w:rsidRPr="005C6024">
        <w:rPr>
          <w:rFonts w:hint="cs"/>
          <w:cs/>
          <w:lang w:val="en-US"/>
        </w:rPr>
        <w:t>หน้าเข้าสู่ระบบ</w:t>
      </w:r>
    </w:p>
    <w:p w14:paraId="070DE90C" w14:textId="668B16EA" w:rsidR="001E5E6A" w:rsidRPr="005C6024" w:rsidRDefault="001E5E6A" w:rsidP="00ED3C88">
      <w:pPr>
        <w:ind w:firstLine="0"/>
        <w:rPr>
          <w:lang w:val="en-US"/>
        </w:rPr>
      </w:pPr>
    </w:p>
    <w:p w14:paraId="3EFF179A" w14:textId="624D0FB2" w:rsidR="001E5E6A" w:rsidRPr="005C6024" w:rsidRDefault="001E5E6A" w:rsidP="009D0ECA">
      <w:pPr>
        <w:rPr>
          <w:lang w:val="en-US"/>
        </w:rPr>
      </w:pPr>
      <w:r w:rsidRPr="005C6024">
        <w:rPr>
          <w:rFonts w:hint="cs"/>
          <w:cs/>
          <w:lang w:val="en-US"/>
        </w:rPr>
        <w:t>จาก</w:t>
      </w:r>
      <w:r w:rsidR="00697C9C" w:rsidRPr="005C6024">
        <w:rPr>
          <w:rFonts w:hint="cs"/>
          <w:cs/>
          <w:lang w:val="en-US"/>
        </w:rPr>
        <w:t xml:space="preserve"> รูปที่ </w:t>
      </w:r>
      <w:r w:rsidR="00697C9C" w:rsidRPr="005C6024">
        <w:rPr>
          <w:lang w:val="en-US"/>
        </w:rPr>
        <w:t xml:space="preserve">4.2 </w:t>
      </w:r>
      <w:r w:rsidR="00697C9C" w:rsidRPr="005C6024">
        <w:rPr>
          <w:rFonts w:hint="cs"/>
          <w:cs/>
          <w:lang w:val="en-US"/>
        </w:rPr>
        <w:t xml:space="preserve">จะเข้ามาสู่โปรไฟล์ โดยหน้านี้ผู้ใช้ทำการนำเข้ารูปโปรไฟล์ที่ผู้ใช้ชอบและหน้านี้จะแสดงรายละเอียดของผู้ใช้ ดังรูปที่ </w:t>
      </w:r>
      <w:r w:rsidR="00697C9C" w:rsidRPr="005C6024">
        <w:rPr>
          <w:lang w:val="en-US"/>
        </w:rPr>
        <w:t>4.3</w:t>
      </w:r>
    </w:p>
    <w:p w14:paraId="29FD525A" w14:textId="77777777" w:rsidR="009D0ECA" w:rsidRPr="005C6024" w:rsidRDefault="009D0ECA" w:rsidP="00ED3C88">
      <w:pPr>
        <w:ind w:firstLine="0"/>
        <w:rPr>
          <w:lang w:val="en-US"/>
        </w:rPr>
      </w:pPr>
    </w:p>
    <w:p w14:paraId="07D1968F" w14:textId="5E510B2D" w:rsidR="00CD38F1" w:rsidRPr="005C6024" w:rsidRDefault="00E141D6" w:rsidP="00ED3C88">
      <w:pPr>
        <w:ind w:firstLine="0"/>
        <w:rPr>
          <w:lang w:val="en-US"/>
        </w:rPr>
      </w:pPr>
      <w:r>
        <w:rPr>
          <w:noProof/>
        </w:rPr>
        <w:drawing>
          <wp:inline distT="0" distB="0" distL="0" distR="0" wp14:anchorId="263C5F3B" wp14:editId="751E1F24">
            <wp:extent cx="5239385" cy="2505075"/>
            <wp:effectExtent l="0" t="0" r="0" b="9525"/>
            <wp:docPr id="43" name="รูปภาพ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722" t="11229" b="4385"/>
                    <a:stretch/>
                  </pic:blipFill>
                  <pic:spPr bwMode="auto">
                    <a:xfrm>
                      <a:off x="0" y="0"/>
                      <a:ext cx="5239385" cy="2505075"/>
                    </a:xfrm>
                    <a:prstGeom prst="rect">
                      <a:avLst/>
                    </a:prstGeom>
                    <a:ln>
                      <a:noFill/>
                    </a:ln>
                    <a:extLst>
                      <a:ext uri="{53640926-AAD7-44D8-BBD7-CCE9431645EC}">
                        <a14:shadowObscured xmlns:a14="http://schemas.microsoft.com/office/drawing/2010/main"/>
                      </a:ext>
                    </a:extLst>
                  </pic:spPr>
                </pic:pic>
              </a:graphicData>
            </a:graphic>
          </wp:inline>
        </w:drawing>
      </w:r>
    </w:p>
    <w:p w14:paraId="6A9F1EAD" w14:textId="1BFED6D4" w:rsidR="00806B30" w:rsidRPr="005C6024" w:rsidRDefault="00806B30" w:rsidP="000C2465">
      <w:pPr>
        <w:ind w:firstLine="0"/>
        <w:jc w:val="center"/>
        <w:rPr>
          <w:lang w:val="en-US"/>
        </w:rPr>
      </w:pPr>
      <w:r w:rsidRPr="000C2465">
        <w:rPr>
          <w:rFonts w:hint="cs"/>
          <w:b/>
          <w:bCs/>
          <w:cs/>
          <w:lang w:val="en-US"/>
        </w:rPr>
        <w:t xml:space="preserve">รูปที่ </w:t>
      </w:r>
      <w:r w:rsidRPr="000C2465">
        <w:rPr>
          <w:b/>
          <w:bCs/>
          <w:lang w:val="en-US"/>
        </w:rPr>
        <w:t>4.3</w:t>
      </w:r>
      <w:r w:rsidRPr="005C6024">
        <w:rPr>
          <w:lang w:val="en-US"/>
        </w:rPr>
        <w:t xml:space="preserve"> </w:t>
      </w:r>
      <w:r w:rsidRPr="005C6024">
        <w:rPr>
          <w:rFonts w:hint="cs"/>
          <w:cs/>
          <w:lang w:val="en-US"/>
        </w:rPr>
        <w:t>หน้าเกี่ยวกับ</w:t>
      </w:r>
      <w:r w:rsidR="00D75DC5">
        <w:rPr>
          <w:rFonts w:hint="cs"/>
          <w:cs/>
          <w:lang w:val="en-US"/>
        </w:rPr>
        <w:t>ผู้</w:t>
      </w:r>
      <w:r w:rsidR="00D30DE1">
        <w:rPr>
          <w:rFonts w:hint="cs"/>
          <w:cs/>
          <w:lang w:val="en-US"/>
        </w:rPr>
        <w:t>จัดทำ</w:t>
      </w:r>
      <w:r w:rsidRPr="005C6024">
        <w:rPr>
          <w:rFonts w:hint="cs"/>
          <w:cs/>
          <w:lang w:val="en-US"/>
        </w:rPr>
        <w:t>โปรแกรมแปลภาษาไทย</w:t>
      </w:r>
      <w:r w:rsidRPr="005C6024">
        <w:rPr>
          <w:lang w:val="en-US"/>
        </w:rPr>
        <w:t>-</w:t>
      </w:r>
      <w:r w:rsidRPr="005C6024">
        <w:rPr>
          <w:rFonts w:hint="cs"/>
          <w:cs/>
          <w:lang w:val="en-US"/>
        </w:rPr>
        <w:t>ม้ง อัตโนมัติ</w:t>
      </w:r>
    </w:p>
    <w:p w14:paraId="731E76D6" w14:textId="77777777" w:rsidR="000C2465" w:rsidRDefault="000C2465" w:rsidP="000C2465">
      <w:pPr>
        <w:ind w:firstLine="0"/>
        <w:jc w:val="both"/>
        <w:rPr>
          <w:lang w:val="en-US"/>
        </w:rPr>
      </w:pPr>
    </w:p>
    <w:p w14:paraId="127B66FB" w14:textId="77777777" w:rsidR="000C2465" w:rsidRDefault="000C2465" w:rsidP="000C2465">
      <w:pPr>
        <w:ind w:firstLine="0"/>
        <w:jc w:val="both"/>
        <w:rPr>
          <w:lang w:val="en-US"/>
        </w:rPr>
      </w:pPr>
    </w:p>
    <w:p w14:paraId="2CD73B8C" w14:textId="628318B8" w:rsidR="000C2465" w:rsidRPr="005C6024" w:rsidRDefault="008941B4" w:rsidP="000C2465">
      <w:pPr>
        <w:ind w:firstLine="0"/>
        <w:jc w:val="both"/>
        <w:rPr>
          <w:lang w:val="en-US"/>
        </w:rPr>
      </w:pPr>
      <w:r>
        <w:rPr>
          <w:cs/>
          <w:lang w:val="en-US"/>
        </w:rPr>
        <w:lastRenderedPageBreak/>
        <w:tab/>
      </w:r>
      <w:r>
        <w:rPr>
          <w:rFonts w:hint="cs"/>
          <w:cs/>
          <w:lang w:val="en-US"/>
        </w:rPr>
        <w:t xml:space="preserve">จากรูปที่ </w:t>
      </w:r>
      <w:r w:rsidR="002705E1">
        <w:rPr>
          <w:rFonts w:hint="cs"/>
          <w:cs/>
          <w:lang w:val="en-US"/>
        </w:rPr>
        <w:t>4.3 เป็นหน้าที่</w:t>
      </w:r>
      <w:r w:rsidR="00D30DE1">
        <w:rPr>
          <w:rFonts w:hint="cs"/>
          <w:cs/>
          <w:lang w:val="en-US"/>
        </w:rPr>
        <w:t>แสดง</w:t>
      </w:r>
      <w:r w:rsidR="00D27BA0">
        <w:rPr>
          <w:rFonts w:hint="cs"/>
          <w:cs/>
          <w:lang w:val="en-US"/>
        </w:rPr>
        <w:t>ถึงรายละเอียดส่วนตัวของผู้จัดทำ</w:t>
      </w:r>
      <w:r w:rsidR="00D30DE1">
        <w:rPr>
          <w:rFonts w:hint="cs"/>
          <w:cs/>
          <w:lang w:val="en-US"/>
        </w:rPr>
        <w:t>และรายละเอียดของที่ปรึกษา</w:t>
      </w:r>
      <w:r w:rsidR="00B864C9">
        <w:rPr>
          <w:rFonts w:hint="cs"/>
          <w:cs/>
          <w:lang w:val="en-US"/>
        </w:rPr>
        <w:t>ในการทำวิทยานิพนธ์เล่มนี้</w:t>
      </w:r>
    </w:p>
    <w:p w14:paraId="30139CA1" w14:textId="77777777" w:rsidR="008941B4" w:rsidRPr="005C6024" w:rsidRDefault="008941B4" w:rsidP="000C2465">
      <w:pPr>
        <w:ind w:firstLine="0"/>
        <w:jc w:val="both"/>
        <w:rPr>
          <w:lang w:val="en-US"/>
        </w:rPr>
      </w:pPr>
    </w:p>
    <w:p w14:paraId="515D9199" w14:textId="3AF9882F" w:rsidR="00806B30" w:rsidRPr="005C6024" w:rsidRDefault="00706DFA" w:rsidP="00ED3C88">
      <w:pPr>
        <w:ind w:firstLine="0"/>
        <w:rPr>
          <w:lang w:val="en-US"/>
        </w:rPr>
      </w:pPr>
      <w:r>
        <w:rPr>
          <w:noProof/>
        </w:rPr>
        <w:drawing>
          <wp:inline distT="0" distB="0" distL="0" distR="0" wp14:anchorId="11EA3431" wp14:editId="0EE45A4F">
            <wp:extent cx="5277485" cy="2486025"/>
            <wp:effectExtent l="0" t="0" r="0" b="9525"/>
            <wp:docPr id="42" name="รูปภาพ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1551" b="4706"/>
                    <a:stretch/>
                  </pic:blipFill>
                  <pic:spPr bwMode="auto">
                    <a:xfrm>
                      <a:off x="0" y="0"/>
                      <a:ext cx="5277485" cy="2486025"/>
                    </a:xfrm>
                    <a:prstGeom prst="rect">
                      <a:avLst/>
                    </a:prstGeom>
                    <a:ln>
                      <a:noFill/>
                    </a:ln>
                    <a:extLst>
                      <a:ext uri="{53640926-AAD7-44D8-BBD7-CCE9431645EC}">
                        <a14:shadowObscured xmlns:a14="http://schemas.microsoft.com/office/drawing/2010/main"/>
                      </a:ext>
                    </a:extLst>
                  </pic:spPr>
                </pic:pic>
              </a:graphicData>
            </a:graphic>
          </wp:inline>
        </w:drawing>
      </w:r>
    </w:p>
    <w:p w14:paraId="6D4997F9" w14:textId="6520D904" w:rsidR="0086755A" w:rsidRDefault="00806B30" w:rsidP="0086755A">
      <w:pPr>
        <w:ind w:firstLine="0"/>
        <w:jc w:val="center"/>
        <w:rPr>
          <w:lang w:val="en-US"/>
        </w:rPr>
      </w:pPr>
      <w:r w:rsidRPr="000C2465">
        <w:rPr>
          <w:rFonts w:hint="cs"/>
          <w:b/>
          <w:bCs/>
          <w:cs/>
          <w:lang w:val="en-US"/>
        </w:rPr>
        <w:t xml:space="preserve">รูปที่ </w:t>
      </w:r>
      <w:r w:rsidRPr="000C2465">
        <w:rPr>
          <w:b/>
          <w:bCs/>
          <w:lang w:val="en-US"/>
        </w:rPr>
        <w:t>4.4</w:t>
      </w:r>
      <w:r w:rsidRPr="005C6024">
        <w:rPr>
          <w:lang w:val="en-US"/>
        </w:rPr>
        <w:t xml:space="preserve"> </w:t>
      </w:r>
      <w:r w:rsidRPr="005C6024">
        <w:rPr>
          <w:rFonts w:hint="cs"/>
          <w:cs/>
          <w:lang w:val="en-US"/>
        </w:rPr>
        <w:t>หน้าความช่วยเหลือ</w:t>
      </w:r>
    </w:p>
    <w:p w14:paraId="0A023802" w14:textId="77777777" w:rsidR="00691156" w:rsidRDefault="00691156" w:rsidP="00DA27D9">
      <w:pPr>
        <w:ind w:firstLine="0"/>
        <w:jc w:val="both"/>
        <w:rPr>
          <w:lang w:val="en-US"/>
        </w:rPr>
      </w:pPr>
    </w:p>
    <w:p w14:paraId="5AC9495A" w14:textId="05A62605" w:rsidR="00DA27D9" w:rsidRDefault="0086755A" w:rsidP="0086755A">
      <w:pPr>
        <w:jc w:val="center"/>
        <w:rPr>
          <w:lang w:val="en-US"/>
        </w:rPr>
      </w:pPr>
      <w:r w:rsidRPr="005C6024">
        <w:rPr>
          <w:rFonts w:hint="cs"/>
          <w:cs/>
          <w:lang w:val="en-US"/>
        </w:rPr>
        <w:t>จากรูปที่</w:t>
      </w:r>
      <w:r w:rsidR="004C3F49">
        <w:rPr>
          <w:rFonts w:hint="cs"/>
          <w:cs/>
          <w:lang w:val="en-US"/>
        </w:rPr>
        <w:t xml:space="preserve"> </w:t>
      </w:r>
      <w:r w:rsidRPr="005C6024">
        <w:rPr>
          <w:lang w:val="en-US"/>
        </w:rPr>
        <w:t>4.</w:t>
      </w:r>
      <w:r w:rsidR="004362D3" w:rsidRPr="004362D3">
        <w:rPr>
          <w:cs/>
          <w:lang w:val="en-US"/>
        </w:rPr>
        <w:t>4</w:t>
      </w:r>
      <w:r w:rsidR="004C3F49">
        <w:rPr>
          <w:rFonts w:hint="cs"/>
          <w:cs/>
          <w:lang w:val="en-US"/>
        </w:rPr>
        <w:t xml:space="preserve"> </w:t>
      </w:r>
      <w:r w:rsidR="009962EC">
        <w:rPr>
          <w:rFonts w:hint="cs"/>
          <w:cs/>
          <w:lang w:val="en-US"/>
        </w:rPr>
        <w:t>เป็นหน้าที่</w:t>
      </w:r>
      <w:r w:rsidR="00FE5B64">
        <w:rPr>
          <w:rFonts w:hint="cs"/>
          <w:cs/>
          <w:lang w:val="en-US"/>
        </w:rPr>
        <w:t>แสดง</w:t>
      </w:r>
      <w:r w:rsidR="001F3339">
        <w:rPr>
          <w:rFonts w:hint="cs"/>
          <w:cs/>
          <w:lang w:val="en-US"/>
        </w:rPr>
        <w:t>ถึงข้อมูลของผู้จัดทำหรือผู้พัฒนา</w:t>
      </w:r>
      <w:r w:rsidR="00BD5B62">
        <w:rPr>
          <w:rFonts w:hint="cs"/>
          <w:cs/>
          <w:lang w:val="en-US"/>
        </w:rPr>
        <w:t>เพื่อสามารถ</w:t>
      </w:r>
      <w:r w:rsidR="001138FE">
        <w:rPr>
          <w:rFonts w:hint="cs"/>
          <w:cs/>
          <w:lang w:val="en-US"/>
        </w:rPr>
        <w:t>ทำการ</w:t>
      </w:r>
    </w:p>
    <w:p w14:paraId="7D6F23DC" w14:textId="40117B32" w:rsidR="000C2465" w:rsidRDefault="00691156" w:rsidP="00691156">
      <w:pPr>
        <w:ind w:firstLine="0"/>
        <w:jc w:val="both"/>
        <w:rPr>
          <w:lang w:val="en-US"/>
        </w:rPr>
      </w:pPr>
      <w:r>
        <w:rPr>
          <w:rFonts w:hint="cs"/>
          <w:cs/>
          <w:lang w:val="en-US"/>
        </w:rPr>
        <w:t>ติดต่อกับผู้จัดทำเพื่อสอบถามหรือให้คำแนะนำ</w:t>
      </w:r>
    </w:p>
    <w:p w14:paraId="71BE9AE3" w14:textId="77777777" w:rsidR="00691156" w:rsidRPr="005C6024" w:rsidRDefault="00691156" w:rsidP="00691156">
      <w:pPr>
        <w:ind w:firstLine="0"/>
        <w:jc w:val="both"/>
        <w:rPr>
          <w:cs/>
          <w:lang w:val="en-US"/>
        </w:rPr>
      </w:pPr>
    </w:p>
    <w:p w14:paraId="59604C71" w14:textId="50B36BA5" w:rsidR="008153FF" w:rsidRPr="008153FF" w:rsidRDefault="00790843" w:rsidP="008153FF">
      <w:pPr>
        <w:pStyle w:val="4"/>
        <w:rPr>
          <w:cs/>
          <w:lang w:val="en-US"/>
        </w:rPr>
      </w:pPr>
      <w:r w:rsidRPr="005C6024">
        <w:rPr>
          <w:lang w:val="en-US"/>
        </w:rPr>
        <w:t xml:space="preserve">4.1.2 </w:t>
      </w:r>
      <w:r w:rsidRPr="005C6024">
        <w:rPr>
          <w:rFonts w:hint="cs"/>
          <w:cs/>
          <w:lang w:val="en-US"/>
        </w:rPr>
        <w:t>การจัดการของผู้ใช้</w:t>
      </w:r>
    </w:p>
    <w:p w14:paraId="44C31040" w14:textId="27066783" w:rsidR="000A7017" w:rsidRDefault="003248D3" w:rsidP="00875043">
      <w:pPr>
        <w:rPr>
          <w:lang w:val="en-US"/>
        </w:rPr>
      </w:pPr>
      <w:r>
        <w:rPr>
          <w:rFonts w:hint="cs"/>
          <w:cs/>
          <w:lang w:val="en-US"/>
        </w:rPr>
        <w:t>ผู้ใช้ที่ทำการ</w:t>
      </w:r>
      <w:r w:rsidR="00B61019">
        <w:rPr>
          <w:rFonts w:hint="cs"/>
          <w:cs/>
          <w:lang w:val="en-US"/>
        </w:rPr>
        <w:t>ลงทะ</w:t>
      </w:r>
      <w:r w:rsidR="00B010CE">
        <w:rPr>
          <w:rFonts w:hint="cs"/>
          <w:cs/>
          <w:lang w:val="en-US"/>
        </w:rPr>
        <w:t>เบี</w:t>
      </w:r>
      <w:r w:rsidR="0002663C">
        <w:rPr>
          <w:rFonts w:hint="cs"/>
          <w:cs/>
          <w:lang w:val="en-US"/>
        </w:rPr>
        <w:t>ยนแล้วหรือทำการสมัครสมาชิกแล้วสามารถ</w:t>
      </w:r>
      <w:r w:rsidR="00065281">
        <w:rPr>
          <w:rFonts w:hint="cs"/>
          <w:cs/>
          <w:lang w:val="en-US"/>
        </w:rPr>
        <w:t>มีส่วนร่วม</w:t>
      </w:r>
      <w:r w:rsidR="00DF2AC6">
        <w:rPr>
          <w:rFonts w:hint="cs"/>
          <w:cs/>
          <w:lang w:val="en-US"/>
        </w:rPr>
        <w:t>ในการ</w:t>
      </w:r>
      <w:r w:rsidR="006A7C8B">
        <w:rPr>
          <w:rFonts w:hint="cs"/>
          <w:cs/>
          <w:lang w:val="en-US"/>
        </w:rPr>
        <w:t>ช่วยแนะ</w:t>
      </w:r>
      <w:r w:rsidR="007371B7">
        <w:rPr>
          <w:rFonts w:hint="cs"/>
          <w:cs/>
          <w:lang w:val="en-US"/>
        </w:rPr>
        <w:t>นำความถูกต้องของ</w:t>
      </w:r>
      <w:r w:rsidR="00C06217">
        <w:rPr>
          <w:rFonts w:hint="cs"/>
          <w:cs/>
          <w:lang w:val="en-US"/>
        </w:rPr>
        <w:t>คำศัพท์หรือประโยคที่แปล</w:t>
      </w:r>
      <w:r w:rsidR="00727E5E">
        <w:rPr>
          <w:rFonts w:hint="cs"/>
          <w:cs/>
          <w:lang w:val="en-US"/>
        </w:rPr>
        <w:t xml:space="preserve"> โดย</w:t>
      </w:r>
      <w:r w:rsidR="00864060">
        <w:rPr>
          <w:rFonts w:hint="cs"/>
          <w:cs/>
          <w:lang w:val="en-US"/>
        </w:rPr>
        <w:t>ในส่วนนี้จะมี</w:t>
      </w:r>
      <w:r w:rsidR="00294E95">
        <w:rPr>
          <w:rFonts w:hint="cs"/>
          <w:cs/>
          <w:lang w:val="en-US"/>
        </w:rPr>
        <w:t>หน้าโปรไฟล์ของผู้ใช้</w:t>
      </w:r>
      <w:r w:rsidR="00A00D7E">
        <w:rPr>
          <w:rFonts w:hint="cs"/>
          <w:cs/>
          <w:lang w:val="en-US"/>
        </w:rPr>
        <w:t xml:space="preserve">ตามรูปที่  </w:t>
      </w:r>
      <w:r w:rsidR="00A00D7E">
        <w:rPr>
          <w:lang w:val="en-US"/>
        </w:rPr>
        <w:t xml:space="preserve">4.5 </w:t>
      </w:r>
      <w:r w:rsidR="00AD5612">
        <w:rPr>
          <w:rFonts w:hint="cs"/>
          <w:cs/>
          <w:lang w:val="en-US"/>
        </w:rPr>
        <w:t>และมีหน้า</w:t>
      </w:r>
      <w:r w:rsidR="00A9096C">
        <w:rPr>
          <w:rFonts w:hint="cs"/>
          <w:cs/>
          <w:lang w:val="en-US"/>
        </w:rPr>
        <w:t>สำหรับทำการ</w:t>
      </w:r>
      <w:r w:rsidR="001A49C8">
        <w:rPr>
          <w:rFonts w:hint="cs"/>
          <w:cs/>
          <w:lang w:val="en-US"/>
        </w:rPr>
        <w:t>แนะนำ</w:t>
      </w:r>
      <w:r w:rsidR="005064B7">
        <w:rPr>
          <w:rFonts w:hint="cs"/>
          <w:cs/>
          <w:lang w:val="en-US"/>
        </w:rPr>
        <w:t>ความถูกต้อง</w:t>
      </w:r>
      <w:r w:rsidR="006A3CD4">
        <w:rPr>
          <w:rFonts w:hint="cs"/>
          <w:cs/>
          <w:lang w:val="en-US"/>
        </w:rPr>
        <w:t>และสามารถ</w:t>
      </w:r>
      <w:r w:rsidR="000946E8">
        <w:rPr>
          <w:rFonts w:hint="cs"/>
          <w:cs/>
          <w:lang w:val="en-US"/>
        </w:rPr>
        <w:t>ช่วย</w:t>
      </w:r>
      <w:r w:rsidR="006B478E">
        <w:rPr>
          <w:rFonts w:hint="cs"/>
          <w:cs/>
          <w:lang w:val="en-US"/>
        </w:rPr>
        <w:t>เพ</w:t>
      </w:r>
      <w:r w:rsidR="00F64D29">
        <w:rPr>
          <w:rFonts w:hint="cs"/>
          <w:cs/>
          <w:lang w:val="en-US"/>
        </w:rPr>
        <w:t>ิ่ม</w:t>
      </w:r>
      <w:r w:rsidR="00750D68">
        <w:rPr>
          <w:rFonts w:hint="cs"/>
          <w:cs/>
          <w:lang w:val="en-US"/>
        </w:rPr>
        <w:t>คำแปล</w:t>
      </w:r>
      <w:r w:rsidR="007D23C4">
        <w:rPr>
          <w:rFonts w:hint="cs"/>
          <w:cs/>
          <w:lang w:val="en-US"/>
        </w:rPr>
        <w:t>ใน</w:t>
      </w:r>
      <w:r w:rsidR="006D2AC5">
        <w:rPr>
          <w:rFonts w:hint="cs"/>
          <w:cs/>
          <w:lang w:val="en-US"/>
        </w:rPr>
        <w:t>ระบบได้</w:t>
      </w:r>
      <w:r w:rsidR="00485EBE">
        <w:rPr>
          <w:rFonts w:hint="cs"/>
          <w:cs/>
          <w:lang w:val="en-US"/>
        </w:rPr>
        <w:t>ถ้าผู้ใช้มีความรู้ในส่วน</w:t>
      </w:r>
      <w:r w:rsidR="00442FDD">
        <w:rPr>
          <w:rFonts w:hint="cs"/>
          <w:cs/>
          <w:lang w:val="en-US"/>
        </w:rPr>
        <w:t>ของภาษาม้ง</w:t>
      </w:r>
      <w:r w:rsidR="00C90F2B">
        <w:rPr>
          <w:rFonts w:hint="cs"/>
          <w:cs/>
          <w:lang w:val="en-US"/>
        </w:rPr>
        <w:t>และภาษาไทย</w:t>
      </w:r>
      <w:r w:rsidR="00AE362B">
        <w:rPr>
          <w:rFonts w:hint="cs"/>
          <w:cs/>
          <w:lang w:val="en-US"/>
        </w:rPr>
        <w:t xml:space="preserve"> ตามรูปที่ </w:t>
      </w:r>
      <w:r w:rsidR="00BC4F53">
        <w:rPr>
          <w:lang w:val="en-US"/>
        </w:rPr>
        <w:t xml:space="preserve">4.6 </w:t>
      </w:r>
      <w:r w:rsidR="00BC4F53">
        <w:rPr>
          <w:rFonts w:hint="cs"/>
          <w:cs/>
          <w:lang w:val="en-US"/>
        </w:rPr>
        <w:t xml:space="preserve">และรูปที่ </w:t>
      </w:r>
      <w:r w:rsidR="00BC4F53">
        <w:rPr>
          <w:lang w:val="en-US"/>
        </w:rPr>
        <w:t>4.7</w:t>
      </w:r>
      <w:r w:rsidR="00875043">
        <w:rPr>
          <w:rFonts w:hint="cs"/>
          <w:cs/>
          <w:lang w:val="en-US"/>
        </w:rPr>
        <w:t xml:space="preserve"> ดังต่อไปนี้</w:t>
      </w:r>
    </w:p>
    <w:p w14:paraId="610A71DD" w14:textId="77777777" w:rsidR="004C3F49" w:rsidRPr="000A7017" w:rsidRDefault="004C3F49" w:rsidP="006D1762">
      <w:pPr>
        <w:ind w:firstLine="0"/>
        <w:rPr>
          <w:lang w:val="en-US"/>
        </w:rPr>
      </w:pPr>
    </w:p>
    <w:p w14:paraId="34CE525C" w14:textId="73511018" w:rsidR="00CD38F1" w:rsidRPr="00D710CB" w:rsidRDefault="003041C8" w:rsidP="00790843">
      <w:pPr>
        <w:ind w:firstLine="0"/>
        <w:rPr>
          <w:lang w:val="en-US"/>
        </w:rPr>
      </w:pPr>
      <w:r>
        <w:rPr>
          <w:noProof/>
        </w:rPr>
        <w:lastRenderedPageBreak/>
        <w:drawing>
          <wp:inline distT="0" distB="0" distL="0" distR="0" wp14:anchorId="6FBB904B" wp14:editId="099B8F2D">
            <wp:extent cx="5258435" cy="2524125"/>
            <wp:effectExtent l="0" t="0" r="0" b="9525"/>
            <wp:docPr id="36" name="รูปภาพ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361" t="10588" b="4385"/>
                    <a:stretch/>
                  </pic:blipFill>
                  <pic:spPr bwMode="auto">
                    <a:xfrm>
                      <a:off x="0" y="0"/>
                      <a:ext cx="5258435" cy="2524125"/>
                    </a:xfrm>
                    <a:prstGeom prst="rect">
                      <a:avLst/>
                    </a:prstGeom>
                    <a:ln>
                      <a:noFill/>
                    </a:ln>
                    <a:extLst>
                      <a:ext uri="{53640926-AAD7-44D8-BBD7-CCE9431645EC}">
                        <a14:shadowObscured xmlns:a14="http://schemas.microsoft.com/office/drawing/2010/main"/>
                      </a:ext>
                    </a:extLst>
                  </pic:spPr>
                </pic:pic>
              </a:graphicData>
            </a:graphic>
          </wp:inline>
        </w:drawing>
      </w:r>
    </w:p>
    <w:p w14:paraId="23FCA54D" w14:textId="4971FB9B" w:rsidR="00790843" w:rsidRPr="005C6024" w:rsidRDefault="00790843" w:rsidP="000A7017">
      <w:pPr>
        <w:ind w:firstLine="0"/>
        <w:jc w:val="center"/>
        <w:rPr>
          <w:lang w:val="en-US"/>
        </w:rPr>
      </w:pPr>
      <w:r w:rsidRPr="005C6024">
        <w:rPr>
          <w:rFonts w:hint="cs"/>
          <w:b/>
          <w:bCs/>
          <w:cs/>
          <w:lang w:val="en-US"/>
        </w:rPr>
        <w:t>รูปที่</w:t>
      </w:r>
      <w:r w:rsidRPr="005C6024">
        <w:rPr>
          <w:b/>
          <w:bCs/>
          <w:lang w:val="en-US"/>
        </w:rPr>
        <w:t xml:space="preserve"> 4.</w:t>
      </w:r>
      <w:r w:rsidR="00806B30" w:rsidRPr="005C6024">
        <w:rPr>
          <w:b/>
          <w:bCs/>
          <w:lang w:val="en-US"/>
        </w:rPr>
        <w:t>5</w:t>
      </w:r>
      <w:r w:rsidRPr="005C6024">
        <w:rPr>
          <w:lang w:val="en-US"/>
        </w:rPr>
        <w:t xml:space="preserve"> </w:t>
      </w:r>
      <w:r w:rsidRPr="005C6024">
        <w:rPr>
          <w:rFonts w:hint="cs"/>
          <w:cs/>
          <w:lang w:val="en-US"/>
        </w:rPr>
        <w:t>หน้าโปรไฟล์ผู้ใช้</w:t>
      </w:r>
    </w:p>
    <w:p w14:paraId="4375F57D" w14:textId="77777777" w:rsidR="00790843" w:rsidRPr="005C6024" w:rsidRDefault="00790843" w:rsidP="00790843">
      <w:pPr>
        <w:ind w:firstLine="0"/>
        <w:rPr>
          <w:lang w:val="en-US"/>
        </w:rPr>
      </w:pPr>
    </w:p>
    <w:p w14:paraId="1B41862D" w14:textId="55DF3DF1" w:rsidR="00697C9C" w:rsidRDefault="00697C9C" w:rsidP="000A7017">
      <w:pPr>
        <w:rPr>
          <w:lang w:val="en-US"/>
        </w:rPr>
      </w:pPr>
      <w:r w:rsidRPr="005C6024">
        <w:rPr>
          <w:rFonts w:hint="cs"/>
          <w:cs/>
          <w:lang w:val="en-US"/>
        </w:rPr>
        <w:t xml:space="preserve">จากรูปที่ </w:t>
      </w:r>
      <w:r w:rsidRPr="005C6024">
        <w:rPr>
          <w:lang w:val="en-US"/>
        </w:rPr>
        <w:t>4.</w:t>
      </w:r>
      <w:r w:rsidR="00806B30" w:rsidRPr="005C6024">
        <w:rPr>
          <w:lang w:val="en-US"/>
        </w:rPr>
        <w:t>5</w:t>
      </w:r>
      <w:r w:rsidRPr="005C6024">
        <w:rPr>
          <w:lang w:val="en-US"/>
        </w:rPr>
        <w:t xml:space="preserve"> </w:t>
      </w:r>
      <w:r w:rsidR="00E43831">
        <w:rPr>
          <w:rFonts w:hint="cs"/>
          <w:cs/>
          <w:lang w:val="en-US"/>
        </w:rPr>
        <w:t>เป็น</w:t>
      </w:r>
      <w:r w:rsidRPr="005C6024">
        <w:rPr>
          <w:rFonts w:hint="cs"/>
          <w:cs/>
          <w:lang w:val="en-US"/>
        </w:rPr>
        <w:t>หน้าโปรไฟล์</w:t>
      </w:r>
      <w:r w:rsidR="00E43831">
        <w:rPr>
          <w:rFonts w:hint="cs"/>
          <w:cs/>
          <w:lang w:val="en-US"/>
        </w:rPr>
        <w:t>ของ</w:t>
      </w:r>
      <w:r w:rsidR="0094079C">
        <w:rPr>
          <w:rFonts w:hint="cs"/>
          <w:cs/>
          <w:lang w:val="en-US"/>
        </w:rPr>
        <w:t>ผู้</w:t>
      </w:r>
      <w:r w:rsidR="00E43831">
        <w:rPr>
          <w:rFonts w:hint="cs"/>
          <w:cs/>
          <w:lang w:val="en-US"/>
        </w:rPr>
        <w:t>ใช้ ซึ</w:t>
      </w:r>
      <w:r w:rsidR="00D76D4C">
        <w:rPr>
          <w:rFonts w:hint="cs"/>
          <w:cs/>
          <w:lang w:val="en-US"/>
        </w:rPr>
        <w:t>่งสามารถ</w:t>
      </w:r>
      <w:r w:rsidR="00CB557D">
        <w:rPr>
          <w:rFonts w:hint="cs"/>
          <w:cs/>
          <w:lang w:val="en-US"/>
        </w:rPr>
        <w:t>ทำการเลือกรูปโปรไฟล์</w:t>
      </w:r>
      <w:r w:rsidR="00B75CDC">
        <w:rPr>
          <w:rFonts w:hint="cs"/>
          <w:cs/>
          <w:lang w:val="en-US"/>
        </w:rPr>
        <w:t>และทำการอัพโหลด</w:t>
      </w:r>
      <w:r w:rsidR="009D5274">
        <w:rPr>
          <w:rFonts w:hint="cs"/>
          <w:cs/>
          <w:lang w:val="en-US"/>
        </w:rPr>
        <w:t>มา</w:t>
      </w:r>
      <w:r w:rsidR="00C86542">
        <w:rPr>
          <w:rFonts w:hint="cs"/>
          <w:cs/>
          <w:lang w:val="en-US"/>
        </w:rPr>
        <w:t>เป็นหน้าโปรไฟล์</w:t>
      </w:r>
      <w:r w:rsidR="00067136">
        <w:rPr>
          <w:rFonts w:hint="cs"/>
          <w:cs/>
          <w:lang w:val="en-US"/>
        </w:rPr>
        <w:t>และ</w:t>
      </w:r>
      <w:r w:rsidR="00AA5129">
        <w:rPr>
          <w:rFonts w:hint="cs"/>
          <w:cs/>
          <w:lang w:val="en-US"/>
        </w:rPr>
        <w:t>ยังทำการแก้ไขข้อมูลส่วน</w:t>
      </w:r>
      <w:r w:rsidR="00C11497">
        <w:rPr>
          <w:rFonts w:hint="cs"/>
          <w:cs/>
          <w:lang w:val="en-US"/>
        </w:rPr>
        <w:t>ตัวหรือรายละเอียด</w:t>
      </w:r>
      <w:r w:rsidR="00186567">
        <w:rPr>
          <w:rFonts w:hint="cs"/>
          <w:cs/>
          <w:lang w:val="en-US"/>
        </w:rPr>
        <w:t>ต่างๆ</w:t>
      </w:r>
      <w:r w:rsidR="00DE177D">
        <w:rPr>
          <w:rFonts w:hint="cs"/>
          <w:cs/>
          <w:lang w:val="en-US"/>
        </w:rPr>
        <w:t xml:space="preserve"> </w:t>
      </w:r>
      <w:r w:rsidR="00186567">
        <w:rPr>
          <w:rFonts w:hint="cs"/>
          <w:cs/>
          <w:lang w:val="en-US"/>
        </w:rPr>
        <w:t>ของผู้ใช้ได้อีก</w:t>
      </w:r>
      <w:r w:rsidR="00DE177D">
        <w:rPr>
          <w:rFonts w:hint="cs"/>
          <w:cs/>
          <w:lang w:val="en-US"/>
        </w:rPr>
        <w:t>ด้วย เช่น เปลี่ยนชื่อผู้ใช้หรือ</w:t>
      </w:r>
      <w:r w:rsidR="005347D3">
        <w:rPr>
          <w:rFonts w:hint="cs"/>
          <w:cs/>
          <w:lang w:val="en-US"/>
        </w:rPr>
        <w:t>เปลี่ยน</w:t>
      </w:r>
      <w:r w:rsidR="008C17F7">
        <w:rPr>
          <w:rFonts w:hint="cs"/>
          <w:cs/>
          <w:lang w:val="en-US"/>
        </w:rPr>
        <w:t>รหัสผ่าน</w:t>
      </w:r>
      <w:r w:rsidR="005347D3">
        <w:rPr>
          <w:rFonts w:hint="cs"/>
          <w:cs/>
          <w:lang w:val="en-US"/>
        </w:rPr>
        <w:t xml:space="preserve"> </w:t>
      </w:r>
    </w:p>
    <w:p w14:paraId="223F62D4" w14:textId="77777777" w:rsidR="007E75E8" w:rsidRPr="005C6024" w:rsidRDefault="007E75E8" w:rsidP="000A7017">
      <w:pPr>
        <w:rPr>
          <w:lang w:val="en-US"/>
        </w:rPr>
      </w:pPr>
    </w:p>
    <w:p w14:paraId="373F9A09" w14:textId="47330802" w:rsidR="00697C9C" w:rsidRPr="005C6024" w:rsidRDefault="008C6F88" w:rsidP="00ED3C88">
      <w:pPr>
        <w:ind w:firstLine="0"/>
        <w:rPr>
          <w:lang w:val="en-US"/>
        </w:rPr>
      </w:pPr>
      <w:r>
        <w:rPr>
          <w:noProof/>
        </w:rPr>
        <w:drawing>
          <wp:inline distT="0" distB="0" distL="0" distR="0" wp14:anchorId="59D94E30" wp14:editId="24E91CBE">
            <wp:extent cx="5277485" cy="2486025"/>
            <wp:effectExtent l="0" t="0" r="0" b="9525"/>
            <wp:docPr id="45" name="รูปภาพ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1551" b="4706"/>
                    <a:stretch/>
                  </pic:blipFill>
                  <pic:spPr bwMode="auto">
                    <a:xfrm>
                      <a:off x="0" y="0"/>
                      <a:ext cx="5277485" cy="2486025"/>
                    </a:xfrm>
                    <a:prstGeom prst="rect">
                      <a:avLst/>
                    </a:prstGeom>
                    <a:ln>
                      <a:noFill/>
                    </a:ln>
                    <a:extLst>
                      <a:ext uri="{53640926-AAD7-44D8-BBD7-CCE9431645EC}">
                        <a14:shadowObscured xmlns:a14="http://schemas.microsoft.com/office/drawing/2010/main"/>
                      </a:ext>
                    </a:extLst>
                  </pic:spPr>
                </pic:pic>
              </a:graphicData>
            </a:graphic>
          </wp:inline>
        </w:drawing>
      </w:r>
    </w:p>
    <w:p w14:paraId="0F17EA56" w14:textId="38627FA0" w:rsidR="00697C9C" w:rsidRPr="005C6024" w:rsidRDefault="00697C9C" w:rsidP="001438F1">
      <w:pPr>
        <w:ind w:firstLine="0"/>
        <w:jc w:val="center"/>
        <w:rPr>
          <w:lang w:val="en-US"/>
        </w:rPr>
      </w:pPr>
      <w:r w:rsidRPr="005C6024">
        <w:rPr>
          <w:rFonts w:hint="cs"/>
          <w:b/>
          <w:bCs/>
          <w:cs/>
          <w:lang w:val="en-US"/>
        </w:rPr>
        <w:t xml:space="preserve">รูปที่ </w:t>
      </w:r>
      <w:r w:rsidRPr="005C6024">
        <w:rPr>
          <w:b/>
          <w:bCs/>
          <w:lang w:val="en-US"/>
        </w:rPr>
        <w:t>4.</w:t>
      </w:r>
      <w:r w:rsidR="00806B30" w:rsidRPr="005C6024">
        <w:rPr>
          <w:b/>
          <w:bCs/>
          <w:lang w:val="en-US"/>
        </w:rPr>
        <w:t>6</w:t>
      </w:r>
      <w:r w:rsidRPr="005C6024">
        <w:rPr>
          <w:rFonts w:hint="cs"/>
          <w:cs/>
          <w:lang w:val="en-US"/>
        </w:rPr>
        <w:t xml:space="preserve"> หน้าช่วยแนะนำคำศัพท์</w:t>
      </w:r>
    </w:p>
    <w:p w14:paraId="668D2801" w14:textId="77777777" w:rsidR="001438F1" w:rsidRDefault="001438F1" w:rsidP="00603971">
      <w:pPr>
        <w:ind w:firstLine="0"/>
        <w:jc w:val="both"/>
        <w:rPr>
          <w:lang w:val="en-US"/>
        </w:rPr>
      </w:pPr>
    </w:p>
    <w:p w14:paraId="5E119183" w14:textId="3AD6C5C2" w:rsidR="00603971" w:rsidRPr="00603971" w:rsidRDefault="00902B24" w:rsidP="00C214BB">
      <w:pPr>
        <w:rPr>
          <w:lang w:val="en-US"/>
        </w:rPr>
      </w:pPr>
      <w:r>
        <w:rPr>
          <w:rFonts w:hint="cs"/>
          <w:cs/>
          <w:lang w:val="en-US"/>
        </w:rPr>
        <w:t xml:space="preserve">จากรูปที่ </w:t>
      </w:r>
      <w:r w:rsidR="004D75A7">
        <w:rPr>
          <w:lang w:val="en-US"/>
        </w:rPr>
        <w:t xml:space="preserve">4.6 </w:t>
      </w:r>
      <w:r w:rsidR="004D75A7">
        <w:rPr>
          <w:rFonts w:hint="cs"/>
          <w:cs/>
          <w:lang w:val="en-US"/>
        </w:rPr>
        <w:t>เป็นหน้าสำหรับให้ผู้ใช้ที่มี</w:t>
      </w:r>
      <w:r w:rsidR="00A969F9">
        <w:rPr>
          <w:rFonts w:hint="cs"/>
          <w:cs/>
          <w:lang w:val="en-US"/>
        </w:rPr>
        <w:t>ความรู้ทางด้านภาษาม้งและภาษาไทยสามารถช่วย</w:t>
      </w:r>
      <w:r w:rsidR="00E51A07">
        <w:rPr>
          <w:rFonts w:hint="cs"/>
          <w:cs/>
          <w:lang w:val="en-US"/>
        </w:rPr>
        <w:t>แนะนำคำแปล</w:t>
      </w:r>
      <w:r w:rsidR="002E7BB7">
        <w:rPr>
          <w:rFonts w:hint="cs"/>
          <w:cs/>
          <w:lang w:val="en-US"/>
        </w:rPr>
        <w:t>เพื่อส่งให้กับระบบ ซึ่งจะทำให้การแปลมีความถูกต้องและมีประ</w:t>
      </w:r>
      <w:r w:rsidR="00A81AF1">
        <w:rPr>
          <w:rFonts w:hint="cs"/>
          <w:cs/>
          <w:lang w:val="en-US"/>
        </w:rPr>
        <w:t>สิทธิภาพมากยิ่งขึ้น</w:t>
      </w:r>
    </w:p>
    <w:p w14:paraId="3C813FFD" w14:textId="006431FD" w:rsidR="00697C9C" w:rsidRPr="005C6024" w:rsidRDefault="0009648B" w:rsidP="00ED3C88">
      <w:pPr>
        <w:ind w:firstLine="0"/>
        <w:rPr>
          <w:lang w:val="en-US"/>
        </w:rPr>
      </w:pPr>
      <w:r>
        <w:rPr>
          <w:noProof/>
        </w:rPr>
        <w:lastRenderedPageBreak/>
        <w:drawing>
          <wp:inline distT="0" distB="0" distL="0" distR="0" wp14:anchorId="039AB752" wp14:editId="6E3CD002">
            <wp:extent cx="5277485" cy="2486025"/>
            <wp:effectExtent l="0" t="0" r="0" b="9525"/>
            <wp:docPr id="46" name="รูปภาพ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1230" b="5027"/>
                    <a:stretch/>
                  </pic:blipFill>
                  <pic:spPr bwMode="auto">
                    <a:xfrm>
                      <a:off x="0" y="0"/>
                      <a:ext cx="5277485" cy="2486025"/>
                    </a:xfrm>
                    <a:prstGeom prst="rect">
                      <a:avLst/>
                    </a:prstGeom>
                    <a:ln>
                      <a:noFill/>
                    </a:ln>
                    <a:extLst>
                      <a:ext uri="{53640926-AAD7-44D8-BBD7-CCE9431645EC}">
                        <a14:shadowObscured xmlns:a14="http://schemas.microsoft.com/office/drawing/2010/main"/>
                      </a:ext>
                    </a:extLst>
                  </pic:spPr>
                </pic:pic>
              </a:graphicData>
            </a:graphic>
          </wp:inline>
        </w:drawing>
      </w:r>
    </w:p>
    <w:p w14:paraId="704B2ACB" w14:textId="2B14A064" w:rsidR="00697C9C" w:rsidRDefault="00697C9C" w:rsidP="001438F1">
      <w:pPr>
        <w:ind w:firstLine="0"/>
        <w:jc w:val="center"/>
        <w:rPr>
          <w:lang w:val="en-US"/>
        </w:rPr>
      </w:pPr>
      <w:r w:rsidRPr="005C6024">
        <w:rPr>
          <w:rFonts w:hint="cs"/>
          <w:b/>
          <w:bCs/>
          <w:cs/>
          <w:lang w:val="en-US"/>
        </w:rPr>
        <w:t xml:space="preserve">รูปที่ </w:t>
      </w:r>
      <w:r w:rsidRPr="005C6024">
        <w:rPr>
          <w:b/>
          <w:bCs/>
          <w:lang w:val="en-US"/>
        </w:rPr>
        <w:t>4.</w:t>
      </w:r>
      <w:r w:rsidR="00806B30" w:rsidRPr="005C6024">
        <w:rPr>
          <w:b/>
          <w:bCs/>
          <w:lang w:val="en-US"/>
        </w:rPr>
        <w:t>7</w:t>
      </w:r>
      <w:r w:rsidRPr="005C6024">
        <w:rPr>
          <w:rFonts w:hint="cs"/>
          <w:cs/>
          <w:lang w:val="en-US"/>
        </w:rPr>
        <w:t xml:space="preserve"> หน้าช่วยแนะนำความถูกต้อง</w:t>
      </w:r>
    </w:p>
    <w:p w14:paraId="0EB6DD74" w14:textId="77777777" w:rsidR="00C31E6C" w:rsidRPr="005C6024" w:rsidRDefault="00C31E6C" w:rsidP="001438F1">
      <w:pPr>
        <w:ind w:firstLine="0"/>
        <w:jc w:val="center"/>
        <w:rPr>
          <w:lang w:val="en-US"/>
        </w:rPr>
      </w:pPr>
    </w:p>
    <w:p w14:paraId="5546B347" w14:textId="2AC597D5" w:rsidR="00697C9C" w:rsidRDefault="00C214BB" w:rsidP="00C31E6C">
      <w:pPr>
        <w:rPr>
          <w:cs/>
          <w:lang w:val="en-US"/>
        </w:rPr>
      </w:pPr>
      <w:r>
        <w:rPr>
          <w:rFonts w:hint="cs"/>
          <w:cs/>
          <w:lang w:val="en-US"/>
        </w:rPr>
        <w:t xml:space="preserve">จากรูปที่ </w:t>
      </w:r>
      <w:r>
        <w:rPr>
          <w:lang w:val="en-US"/>
        </w:rPr>
        <w:t xml:space="preserve">4.7 </w:t>
      </w:r>
      <w:r>
        <w:rPr>
          <w:rFonts w:hint="cs"/>
          <w:cs/>
          <w:lang w:val="en-US"/>
        </w:rPr>
        <w:t>เป็นหน้าแสดง</w:t>
      </w:r>
      <w:r w:rsidR="000C4C78">
        <w:rPr>
          <w:rFonts w:hint="cs"/>
          <w:cs/>
          <w:lang w:val="en-US"/>
        </w:rPr>
        <w:t>ข้อมูลหรือประโยคจากการแนะ</w:t>
      </w:r>
      <w:r w:rsidR="007A365E">
        <w:rPr>
          <w:rFonts w:hint="cs"/>
          <w:cs/>
          <w:lang w:val="en-US"/>
        </w:rPr>
        <w:t>นำ</w:t>
      </w:r>
      <w:r w:rsidR="007F0258">
        <w:rPr>
          <w:rFonts w:hint="cs"/>
          <w:cs/>
          <w:lang w:val="en-US"/>
        </w:rPr>
        <w:t>ของผู้</w:t>
      </w:r>
      <w:r w:rsidR="003150E5">
        <w:rPr>
          <w:rFonts w:hint="cs"/>
          <w:cs/>
          <w:lang w:val="en-US"/>
        </w:rPr>
        <w:t>ใช้คนอื่นๆ ที่ช่วยกันทำการแนะนำมาในระบบ</w:t>
      </w:r>
      <w:r w:rsidR="006460D7">
        <w:rPr>
          <w:rFonts w:hint="cs"/>
          <w:cs/>
          <w:lang w:val="en-US"/>
        </w:rPr>
        <w:t>และสามาร</w:t>
      </w:r>
      <w:r w:rsidR="00864ED6">
        <w:rPr>
          <w:rFonts w:hint="cs"/>
          <w:cs/>
          <w:lang w:val="en-US"/>
        </w:rPr>
        <w:t>ถ</w:t>
      </w:r>
      <w:r w:rsidR="00AD7982">
        <w:rPr>
          <w:rFonts w:hint="cs"/>
          <w:cs/>
          <w:lang w:val="en-US"/>
        </w:rPr>
        <w:t>มีส่วนร่วมในการช่วย</w:t>
      </w:r>
      <w:r w:rsidR="002C2333">
        <w:rPr>
          <w:rFonts w:hint="cs"/>
          <w:cs/>
          <w:lang w:val="en-US"/>
        </w:rPr>
        <w:t>ตรวจสอบ</w:t>
      </w:r>
      <w:r w:rsidR="00303A48">
        <w:rPr>
          <w:rFonts w:hint="cs"/>
          <w:cs/>
          <w:lang w:val="en-US"/>
        </w:rPr>
        <w:t>หรือให้</w:t>
      </w:r>
      <w:r w:rsidR="00180084">
        <w:rPr>
          <w:rFonts w:hint="cs"/>
          <w:cs/>
          <w:lang w:val="en-US"/>
        </w:rPr>
        <w:t>ความคิดเห็น</w:t>
      </w:r>
      <w:r w:rsidR="00E8344B">
        <w:rPr>
          <w:rFonts w:hint="cs"/>
          <w:cs/>
          <w:lang w:val="en-US"/>
        </w:rPr>
        <w:t xml:space="preserve"> </w:t>
      </w:r>
      <w:r w:rsidR="00442032">
        <w:rPr>
          <w:rFonts w:hint="cs"/>
          <w:cs/>
          <w:lang w:val="en-US"/>
        </w:rPr>
        <w:t>โดย</w:t>
      </w:r>
      <w:r w:rsidR="00E8344B">
        <w:rPr>
          <w:rFonts w:hint="cs"/>
          <w:cs/>
          <w:lang w:val="en-US"/>
        </w:rPr>
        <w:t>การ</w:t>
      </w:r>
      <w:r w:rsidR="001C6F83">
        <w:rPr>
          <w:rFonts w:hint="cs"/>
          <w:cs/>
          <w:lang w:val="en-US"/>
        </w:rPr>
        <w:t>ดู</w:t>
      </w:r>
      <w:r w:rsidR="00A8736A">
        <w:rPr>
          <w:rFonts w:hint="cs"/>
          <w:cs/>
          <w:lang w:val="en-US"/>
        </w:rPr>
        <w:t>ความถูกต้องของป</w:t>
      </w:r>
      <w:r w:rsidR="00F55D0F">
        <w:rPr>
          <w:rFonts w:hint="cs"/>
          <w:cs/>
          <w:lang w:val="en-US"/>
        </w:rPr>
        <w:t>ระโยค</w:t>
      </w:r>
      <w:r w:rsidR="00696A7F">
        <w:rPr>
          <w:rFonts w:hint="cs"/>
          <w:cs/>
          <w:lang w:val="en-US"/>
        </w:rPr>
        <w:t>แล้วทำการกดปุ่ม</w:t>
      </w:r>
      <w:r w:rsidR="00603EC5">
        <w:rPr>
          <w:rFonts w:hint="cs"/>
          <w:cs/>
          <w:lang w:val="en-US"/>
        </w:rPr>
        <w:t>ถูกถ้าประโยคนั้นมีความถูกต้องและปุ่มผิดถ้าคำแปล</w:t>
      </w:r>
      <w:r w:rsidR="00C31E6C">
        <w:rPr>
          <w:rFonts w:hint="cs"/>
          <w:cs/>
          <w:lang w:val="en-US"/>
        </w:rPr>
        <w:t>ของ</w:t>
      </w:r>
      <w:r w:rsidR="00603EC5">
        <w:rPr>
          <w:rFonts w:hint="cs"/>
          <w:cs/>
          <w:lang w:val="en-US"/>
        </w:rPr>
        <w:t>ประโยคนั้นผิด</w:t>
      </w:r>
    </w:p>
    <w:p w14:paraId="6CFABA4A" w14:textId="77777777" w:rsidR="00C214BB" w:rsidRPr="005C6024" w:rsidRDefault="00C214BB" w:rsidP="00ED3C88">
      <w:pPr>
        <w:ind w:firstLine="0"/>
        <w:rPr>
          <w:lang w:val="en-US"/>
        </w:rPr>
      </w:pPr>
    </w:p>
    <w:p w14:paraId="320FB79C" w14:textId="07E35E49" w:rsidR="003D0311" w:rsidRPr="003D0311" w:rsidRDefault="00790843" w:rsidP="003D0311">
      <w:pPr>
        <w:pStyle w:val="4"/>
        <w:numPr>
          <w:ilvl w:val="2"/>
          <w:numId w:val="31"/>
        </w:numPr>
        <w:rPr>
          <w:cs/>
          <w:lang w:val="en-US"/>
        </w:rPr>
      </w:pPr>
      <w:r w:rsidRPr="005C6024">
        <w:rPr>
          <w:rFonts w:hint="cs"/>
          <w:cs/>
          <w:lang w:val="en-US"/>
        </w:rPr>
        <w:t>การจัดการของแอ็ดมิน</w:t>
      </w:r>
    </w:p>
    <w:p w14:paraId="40B01331" w14:textId="5192390C" w:rsidR="00264387" w:rsidRDefault="00C6690F" w:rsidP="00C31E6C">
      <w:pPr>
        <w:ind w:firstLine="0"/>
        <w:rPr>
          <w:lang w:val="en-US"/>
        </w:rPr>
      </w:pPr>
      <w:r>
        <w:rPr>
          <w:rFonts w:hint="cs"/>
          <w:cs/>
          <w:lang w:val="en-US"/>
        </w:rPr>
        <w:t>แอ็ดมิน</w:t>
      </w:r>
      <w:r w:rsidR="00C11D10">
        <w:rPr>
          <w:rFonts w:hint="cs"/>
          <w:cs/>
          <w:lang w:val="en-US"/>
        </w:rPr>
        <w:t>จะเป็นผู้ที่จัดการ</w:t>
      </w:r>
      <w:r w:rsidR="00CA703A">
        <w:rPr>
          <w:rFonts w:hint="cs"/>
          <w:cs/>
          <w:lang w:val="en-US"/>
        </w:rPr>
        <w:t>และดูแล</w:t>
      </w:r>
      <w:r w:rsidR="00C11D10">
        <w:rPr>
          <w:rFonts w:hint="cs"/>
          <w:cs/>
          <w:lang w:val="en-US"/>
        </w:rPr>
        <w:t>ทุกอย่าง</w:t>
      </w:r>
      <w:r w:rsidR="00452744">
        <w:rPr>
          <w:rFonts w:hint="cs"/>
          <w:cs/>
          <w:lang w:val="en-US"/>
        </w:rPr>
        <w:t>ในระบบ</w:t>
      </w:r>
      <w:r w:rsidR="008E7F7C">
        <w:rPr>
          <w:rFonts w:hint="cs"/>
          <w:cs/>
          <w:lang w:val="en-US"/>
        </w:rPr>
        <w:t xml:space="preserve"> </w:t>
      </w:r>
      <w:r w:rsidR="00CA703A">
        <w:rPr>
          <w:rFonts w:hint="cs"/>
          <w:cs/>
          <w:lang w:val="en-US"/>
        </w:rPr>
        <w:t>ซึ่งจะมีหน้าโปร</w:t>
      </w:r>
      <w:r w:rsidR="002970CF">
        <w:rPr>
          <w:rFonts w:hint="cs"/>
          <w:cs/>
          <w:lang w:val="en-US"/>
        </w:rPr>
        <w:t>ไฟล์</w:t>
      </w:r>
      <w:r w:rsidR="002562C2">
        <w:rPr>
          <w:rFonts w:hint="cs"/>
          <w:cs/>
          <w:lang w:val="en-US"/>
        </w:rPr>
        <w:t>แสดงรายละเอียด</w:t>
      </w:r>
      <w:r w:rsidR="00E44A18">
        <w:rPr>
          <w:rFonts w:hint="cs"/>
          <w:cs/>
          <w:lang w:val="en-US"/>
        </w:rPr>
        <w:t>ข้อมูลส่วนตัว</w:t>
      </w:r>
      <w:r w:rsidR="00912FBB">
        <w:rPr>
          <w:rFonts w:hint="cs"/>
          <w:cs/>
          <w:lang w:val="en-US"/>
        </w:rPr>
        <w:t>ในระบบและรูปโปร</w:t>
      </w:r>
      <w:r w:rsidR="00792BF6">
        <w:rPr>
          <w:rFonts w:hint="cs"/>
          <w:cs/>
          <w:lang w:val="en-US"/>
        </w:rPr>
        <w:t>ไฟล์ที่สามารถทำการเลือก</w:t>
      </w:r>
      <w:r w:rsidR="00384C0F">
        <w:rPr>
          <w:rFonts w:hint="cs"/>
          <w:cs/>
          <w:lang w:val="en-US"/>
        </w:rPr>
        <w:t>รูปตามต้องการและ</w:t>
      </w:r>
      <w:r w:rsidR="00A66627">
        <w:rPr>
          <w:rFonts w:hint="cs"/>
          <w:cs/>
          <w:lang w:val="en-US"/>
        </w:rPr>
        <w:t>สามารถแก้</w:t>
      </w:r>
      <w:r w:rsidR="00EE78CD">
        <w:rPr>
          <w:rFonts w:hint="cs"/>
          <w:cs/>
          <w:lang w:val="en-US"/>
        </w:rPr>
        <w:t>ไขข้อมูลส่วนตัว</w:t>
      </w:r>
      <w:r w:rsidR="004059D2">
        <w:rPr>
          <w:rFonts w:hint="cs"/>
          <w:cs/>
          <w:lang w:val="en-US"/>
        </w:rPr>
        <w:t xml:space="preserve"> </w:t>
      </w:r>
      <w:r w:rsidR="00744774">
        <w:rPr>
          <w:rFonts w:hint="cs"/>
          <w:cs/>
          <w:lang w:val="en-US"/>
        </w:rPr>
        <w:t xml:space="preserve">ดังรูปที่ </w:t>
      </w:r>
      <w:r w:rsidR="00744774">
        <w:rPr>
          <w:lang w:val="en-US"/>
        </w:rPr>
        <w:t xml:space="preserve">4.8 </w:t>
      </w:r>
      <w:r w:rsidR="004E5EA3">
        <w:rPr>
          <w:rFonts w:hint="cs"/>
          <w:cs/>
          <w:lang w:val="en-US"/>
        </w:rPr>
        <w:t>นอกจากนั้น</w:t>
      </w:r>
      <w:r w:rsidR="001F34E6">
        <w:rPr>
          <w:rFonts w:hint="cs"/>
          <w:cs/>
          <w:lang w:val="en-US"/>
        </w:rPr>
        <w:t>ก็มีส่วน</w:t>
      </w:r>
      <w:r w:rsidR="006B2CF8">
        <w:rPr>
          <w:rFonts w:hint="cs"/>
          <w:cs/>
          <w:lang w:val="en-US"/>
        </w:rPr>
        <w:t>ของการ</w:t>
      </w:r>
      <w:r w:rsidR="0091779E">
        <w:rPr>
          <w:rFonts w:hint="cs"/>
          <w:cs/>
          <w:lang w:val="en-US"/>
        </w:rPr>
        <w:t>เข้าไป</w:t>
      </w:r>
      <w:r w:rsidR="00AB32BA">
        <w:rPr>
          <w:rFonts w:hint="cs"/>
          <w:cs/>
          <w:lang w:val="en-US"/>
        </w:rPr>
        <w:t>ค้นหา</w:t>
      </w:r>
      <w:r w:rsidR="00E52204">
        <w:rPr>
          <w:rFonts w:hint="cs"/>
          <w:cs/>
          <w:lang w:val="en-US"/>
        </w:rPr>
        <w:t>ตรว</w:t>
      </w:r>
      <w:r w:rsidR="00775E1E">
        <w:rPr>
          <w:rFonts w:hint="cs"/>
          <w:cs/>
          <w:lang w:val="en-US"/>
        </w:rPr>
        <w:t>จความถูกต้องของ</w:t>
      </w:r>
      <w:r w:rsidR="00434452">
        <w:rPr>
          <w:rFonts w:hint="cs"/>
          <w:cs/>
          <w:lang w:val="en-US"/>
        </w:rPr>
        <w:t>คำศัพท์</w:t>
      </w:r>
      <w:r w:rsidR="00E62EC7">
        <w:rPr>
          <w:rFonts w:hint="cs"/>
          <w:cs/>
          <w:lang w:val="en-US"/>
        </w:rPr>
        <w:t>โดย</w:t>
      </w:r>
      <w:r w:rsidR="005F6C70">
        <w:rPr>
          <w:rFonts w:hint="cs"/>
          <w:cs/>
          <w:lang w:val="en-US"/>
        </w:rPr>
        <w:t>ระบบ</w:t>
      </w:r>
      <w:r w:rsidR="00E62EC7">
        <w:rPr>
          <w:rFonts w:hint="cs"/>
          <w:cs/>
          <w:lang w:val="en-US"/>
        </w:rPr>
        <w:t>จะท</w:t>
      </w:r>
      <w:r w:rsidR="002E32E0">
        <w:rPr>
          <w:rFonts w:hint="cs"/>
          <w:cs/>
          <w:lang w:val="en-US"/>
        </w:rPr>
        <w:t>ำการ</w:t>
      </w:r>
      <w:r w:rsidR="005F6C70">
        <w:rPr>
          <w:rFonts w:hint="cs"/>
          <w:cs/>
          <w:lang w:val="en-US"/>
        </w:rPr>
        <w:t>ค้นหาคำศัพท์ที่</w:t>
      </w:r>
      <w:r w:rsidR="007F4A01">
        <w:rPr>
          <w:rFonts w:hint="cs"/>
          <w:cs/>
          <w:lang w:val="en-US"/>
        </w:rPr>
        <w:t>ต้องการค้นหาแล้วแสดงคำศัพท์ทั้งหมดที่ใกล้เค</w:t>
      </w:r>
      <w:r w:rsidR="008C589B">
        <w:rPr>
          <w:rFonts w:hint="cs"/>
          <w:cs/>
          <w:lang w:val="en-US"/>
        </w:rPr>
        <w:t>ียงกับคำค้นหา</w:t>
      </w:r>
      <w:r w:rsidR="00C95DEE">
        <w:rPr>
          <w:rFonts w:hint="cs"/>
          <w:cs/>
          <w:lang w:val="en-US"/>
        </w:rPr>
        <w:t>และ</w:t>
      </w:r>
      <w:r w:rsidR="00215A7C">
        <w:rPr>
          <w:rFonts w:hint="cs"/>
          <w:cs/>
          <w:lang w:val="en-US"/>
        </w:rPr>
        <w:t>มีส่วน</w:t>
      </w:r>
      <w:r w:rsidR="00502359">
        <w:rPr>
          <w:rFonts w:hint="cs"/>
          <w:cs/>
          <w:lang w:val="en-US"/>
        </w:rPr>
        <w:t>ของการเพิ่มคำศัพท์</w:t>
      </w:r>
      <w:r w:rsidR="00FB16ED">
        <w:rPr>
          <w:rFonts w:hint="cs"/>
          <w:cs/>
          <w:lang w:val="en-US"/>
        </w:rPr>
        <w:t>เข้าไปในระบบ</w:t>
      </w:r>
      <w:r w:rsidR="005E7BCD">
        <w:rPr>
          <w:rFonts w:hint="cs"/>
          <w:cs/>
          <w:lang w:val="en-US"/>
        </w:rPr>
        <w:t xml:space="preserve"> ดังรูปที่ </w:t>
      </w:r>
      <w:r w:rsidR="005E7BCD">
        <w:rPr>
          <w:lang w:val="en-US"/>
        </w:rPr>
        <w:t>4.9</w:t>
      </w:r>
    </w:p>
    <w:p w14:paraId="1138E55A" w14:textId="77777777" w:rsidR="00F3015C" w:rsidRPr="00264387" w:rsidRDefault="00F3015C" w:rsidP="00C31E6C">
      <w:pPr>
        <w:ind w:firstLine="0"/>
        <w:rPr>
          <w:lang w:val="en-US"/>
        </w:rPr>
      </w:pPr>
    </w:p>
    <w:p w14:paraId="24E04D92" w14:textId="4C0C954F" w:rsidR="003041C8" w:rsidRPr="003041C8" w:rsidRDefault="003041C8" w:rsidP="003041C8">
      <w:pPr>
        <w:ind w:firstLine="0"/>
        <w:rPr>
          <w:cs/>
          <w:lang w:val="en-US"/>
        </w:rPr>
      </w:pPr>
      <w:r>
        <w:rPr>
          <w:noProof/>
        </w:rPr>
        <w:lastRenderedPageBreak/>
        <w:drawing>
          <wp:inline distT="0" distB="0" distL="0" distR="0" wp14:anchorId="19C8C52D" wp14:editId="5B01C53C">
            <wp:extent cx="5277485" cy="2495550"/>
            <wp:effectExtent l="0" t="0" r="0" b="0"/>
            <wp:docPr id="44" name="รูปภาพ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11551" b="4384"/>
                    <a:stretch/>
                  </pic:blipFill>
                  <pic:spPr bwMode="auto">
                    <a:xfrm>
                      <a:off x="0" y="0"/>
                      <a:ext cx="5277485" cy="2495550"/>
                    </a:xfrm>
                    <a:prstGeom prst="rect">
                      <a:avLst/>
                    </a:prstGeom>
                    <a:ln>
                      <a:noFill/>
                    </a:ln>
                    <a:extLst>
                      <a:ext uri="{53640926-AAD7-44D8-BBD7-CCE9431645EC}">
                        <a14:shadowObscured xmlns:a14="http://schemas.microsoft.com/office/drawing/2010/main"/>
                      </a:ext>
                    </a:extLst>
                  </pic:spPr>
                </pic:pic>
              </a:graphicData>
            </a:graphic>
          </wp:inline>
        </w:drawing>
      </w:r>
    </w:p>
    <w:p w14:paraId="12E0DD24" w14:textId="12110385" w:rsidR="00790843" w:rsidRPr="005C6024" w:rsidRDefault="00790843" w:rsidP="00CB676F">
      <w:pPr>
        <w:ind w:firstLine="0"/>
        <w:jc w:val="center"/>
        <w:rPr>
          <w:lang w:val="en-US"/>
        </w:rPr>
      </w:pPr>
      <w:r w:rsidRPr="005C6024">
        <w:rPr>
          <w:rFonts w:hint="cs"/>
          <w:b/>
          <w:bCs/>
          <w:cs/>
          <w:lang w:val="en-US"/>
        </w:rPr>
        <w:t>รูปที่</w:t>
      </w:r>
      <w:r w:rsidRPr="005C6024">
        <w:rPr>
          <w:b/>
          <w:bCs/>
          <w:lang w:val="en-US"/>
        </w:rPr>
        <w:t xml:space="preserve"> 4.</w:t>
      </w:r>
      <w:r w:rsidR="00806B30" w:rsidRPr="005C6024">
        <w:rPr>
          <w:b/>
          <w:bCs/>
          <w:lang w:val="en-US"/>
        </w:rPr>
        <w:t>8</w:t>
      </w:r>
      <w:r w:rsidRPr="005C6024">
        <w:rPr>
          <w:lang w:val="en-US"/>
        </w:rPr>
        <w:t xml:space="preserve"> </w:t>
      </w:r>
      <w:r w:rsidRPr="005C6024">
        <w:rPr>
          <w:rFonts w:hint="cs"/>
          <w:cs/>
          <w:lang w:val="en-US"/>
        </w:rPr>
        <w:t>หน้าโปรไฟล์</w:t>
      </w:r>
      <w:r w:rsidR="001438F1">
        <w:rPr>
          <w:rFonts w:hint="cs"/>
          <w:cs/>
          <w:lang w:val="en-US"/>
        </w:rPr>
        <w:t>แอ็ดมิน</w:t>
      </w:r>
    </w:p>
    <w:p w14:paraId="62E5F41F" w14:textId="7991C0C5" w:rsidR="00712996" w:rsidRPr="005C6024" w:rsidRDefault="00712996" w:rsidP="00790843">
      <w:pPr>
        <w:ind w:firstLine="0"/>
        <w:rPr>
          <w:lang w:val="en-US"/>
        </w:rPr>
      </w:pPr>
    </w:p>
    <w:p w14:paraId="7D97EBE9" w14:textId="50A98C6A" w:rsidR="00790843" w:rsidRPr="005C6024" w:rsidRDefault="00790843" w:rsidP="001438F1">
      <w:pPr>
        <w:rPr>
          <w:lang w:val="en-US"/>
        </w:rPr>
      </w:pPr>
      <w:r w:rsidRPr="005C6024">
        <w:rPr>
          <w:rFonts w:hint="cs"/>
          <w:cs/>
          <w:lang w:val="en-US"/>
        </w:rPr>
        <w:t xml:space="preserve">จากรูปที่ </w:t>
      </w:r>
      <w:r w:rsidRPr="005C6024">
        <w:rPr>
          <w:lang w:val="en-US"/>
        </w:rPr>
        <w:t>4.</w:t>
      </w:r>
      <w:r w:rsidR="00806B30" w:rsidRPr="005C6024">
        <w:rPr>
          <w:lang w:val="en-US"/>
        </w:rPr>
        <w:t>8</w:t>
      </w:r>
      <w:r w:rsidRPr="005C6024">
        <w:rPr>
          <w:lang w:val="en-US"/>
        </w:rPr>
        <w:t xml:space="preserve"> </w:t>
      </w:r>
      <w:r w:rsidRPr="005C6024">
        <w:rPr>
          <w:rFonts w:hint="cs"/>
          <w:cs/>
          <w:lang w:val="en-US"/>
        </w:rPr>
        <w:t>หน้าโปรไฟล์แอ็ดมิน</w:t>
      </w:r>
      <w:r w:rsidR="004F1E9E">
        <w:rPr>
          <w:rFonts w:hint="cs"/>
          <w:cs/>
          <w:lang w:val="en-US"/>
        </w:rPr>
        <w:t>แสดงข้อมูล</w:t>
      </w:r>
      <w:r w:rsidR="00124D50">
        <w:rPr>
          <w:rFonts w:hint="cs"/>
          <w:cs/>
          <w:lang w:val="en-US"/>
        </w:rPr>
        <w:t>ส่วนตัว เช่น ชื่อผู้ใช้</w:t>
      </w:r>
      <w:r w:rsidR="00F329E1">
        <w:rPr>
          <w:rFonts w:hint="cs"/>
          <w:cs/>
          <w:lang w:val="en-US"/>
        </w:rPr>
        <w:t xml:space="preserve"> รูป รหัส</w:t>
      </w:r>
      <w:r w:rsidR="00DE7DC9">
        <w:rPr>
          <w:rFonts w:hint="cs"/>
          <w:cs/>
          <w:lang w:val="en-US"/>
        </w:rPr>
        <w:t xml:space="preserve"> และอืนๆ</w:t>
      </w:r>
      <w:r w:rsidR="002C6184">
        <w:rPr>
          <w:rFonts w:hint="cs"/>
          <w:cs/>
          <w:lang w:val="en-US"/>
        </w:rPr>
        <w:t>และสามารถทำการแก้ไข</w:t>
      </w:r>
      <w:r w:rsidR="00A46684">
        <w:rPr>
          <w:rFonts w:hint="cs"/>
          <w:cs/>
          <w:lang w:val="en-US"/>
        </w:rPr>
        <w:t>เปลี่ยนแปลง</w:t>
      </w:r>
      <w:r w:rsidR="004F54B3">
        <w:rPr>
          <w:rFonts w:hint="cs"/>
          <w:cs/>
          <w:lang w:val="en-US"/>
        </w:rPr>
        <w:t xml:space="preserve"> จากนั้น</w:t>
      </w:r>
      <w:r w:rsidR="00350F22">
        <w:rPr>
          <w:rFonts w:hint="cs"/>
          <w:cs/>
          <w:lang w:val="en-US"/>
        </w:rPr>
        <w:t>มี</w:t>
      </w:r>
      <w:r w:rsidR="001D7317">
        <w:rPr>
          <w:rFonts w:hint="cs"/>
          <w:cs/>
          <w:lang w:val="en-US"/>
        </w:rPr>
        <w:t>เ</w:t>
      </w:r>
      <w:r w:rsidRPr="005C6024">
        <w:rPr>
          <w:rFonts w:hint="cs"/>
          <w:cs/>
          <w:lang w:val="en-US"/>
        </w:rPr>
        <w:t>มนูสำหรับเข้าสู่หน้า</w:t>
      </w:r>
      <w:r w:rsidR="004F54B3">
        <w:rPr>
          <w:rFonts w:hint="cs"/>
          <w:cs/>
          <w:lang w:val="en-US"/>
        </w:rPr>
        <w:t xml:space="preserve"> </w:t>
      </w:r>
    </w:p>
    <w:p w14:paraId="57772D48" w14:textId="77777777" w:rsidR="001438F1" w:rsidRPr="005C6024" w:rsidRDefault="001438F1" w:rsidP="001438F1">
      <w:pPr>
        <w:rPr>
          <w:lang w:val="en-US"/>
        </w:rPr>
      </w:pPr>
    </w:p>
    <w:p w14:paraId="0260EC67" w14:textId="5A785FFE" w:rsidR="00790843" w:rsidRPr="005C6024" w:rsidRDefault="00272199" w:rsidP="00790843">
      <w:pPr>
        <w:ind w:firstLine="0"/>
        <w:rPr>
          <w:lang w:val="en-US"/>
        </w:rPr>
      </w:pPr>
      <w:r>
        <w:rPr>
          <w:noProof/>
        </w:rPr>
        <w:drawing>
          <wp:inline distT="0" distB="0" distL="0" distR="0" wp14:anchorId="570773B4" wp14:editId="53EEB7D3">
            <wp:extent cx="5220335" cy="2505075"/>
            <wp:effectExtent l="0" t="0" r="0" b="9525"/>
            <wp:docPr id="48" name="รูปภาพ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083" t="11229" r="1" b="4385"/>
                    <a:stretch/>
                  </pic:blipFill>
                  <pic:spPr bwMode="auto">
                    <a:xfrm>
                      <a:off x="0" y="0"/>
                      <a:ext cx="5220335" cy="2505075"/>
                    </a:xfrm>
                    <a:prstGeom prst="rect">
                      <a:avLst/>
                    </a:prstGeom>
                    <a:ln>
                      <a:noFill/>
                    </a:ln>
                    <a:extLst>
                      <a:ext uri="{53640926-AAD7-44D8-BBD7-CCE9431645EC}">
                        <a14:shadowObscured xmlns:a14="http://schemas.microsoft.com/office/drawing/2010/main"/>
                      </a:ext>
                    </a:extLst>
                  </pic:spPr>
                </pic:pic>
              </a:graphicData>
            </a:graphic>
          </wp:inline>
        </w:drawing>
      </w:r>
    </w:p>
    <w:p w14:paraId="257E5EC0" w14:textId="4F365E65" w:rsidR="00790843" w:rsidRDefault="00790843" w:rsidP="00CB676F">
      <w:pPr>
        <w:ind w:firstLine="0"/>
        <w:jc w:val="center"/>
        <w:rPr>
          <w:lang w:val="en-US"/>
        </w:rPr>
      </w:pPr>
      <w:r w:rsidRPr="005C6024">
        <w:rPr>
          <w:rFonts w:hint="cs"/>
          <w:b/>
          <w:bCs/>
          <w:cs/>
          <w:lang w:val="en-US"/>
        </w:rPr>
        <w:t xml:space="preserve">รูปที่ </w:t>
      </w:r>
      <w:r w:rsidRPr="005C6024">
        <w:rPr>
          <w:b/>
          <w:bCs/>
          <w:lang w:val="en-US"/>
        </w:rPr>
        <w:t>4.</w:t>
      </w:r>
      <w:r w:rsidR="00806B30" w:rsidRPr="005C6024">
        <w:rPr>
          <w:b/>
          <w:bCs/>
          <w:lang w:val="en-US"/>
        </w:rPr>
        <w:t>9</w:t>
      </w:r>
      <w:r w:rsidRPr="005C6024">
        <w:rPr>
          <w:lang w:val="en-US"/>
        </w:rPr>
        <w:t xml:space="preserve"> </w:t>
      </w:r>
      <w:r w:rsidRPr="005C6024">
        <w:rPr>
          <w:rFonts w:hint="cs"/>
          <w:cs/>
          <w:lang w:val="en-US"/>
        </w:rPr>
        <w:t>หน้าจัดการฐานข้อมูล</w:t>
      </w:r>
    </w:p>
    <w:p w14:paraId="39D6CD12" w14:textId="77777777" w:rsidR="00801851" w:rsidRPr="005C6024" w:rsidRDefault="00801851" w:rsidP="00801851">
      <w:pPr>
        <w:ind w:firstLine="0"/>
        <w:jc w:val="both"/>
        <w:rPr>
          <w:cs/>
          <w:lang w:val="en-US"/>
        </w:rPr>
      </w:pPr>
    </w:p>
    <w:p w14:paraId="6E755A72" w14:textId="67FB0B98" w:rsidR="00ED6570" w:rsidRPr="005C6024" w:rsidRDefault="00801851" w:rsidP="00ED6570">
      <w:pPr>
        <w:rPr>
          <w:cs/>
          <w:lang w:val="en-US"/>
        </w:rPr>
      </w:pPr>
      <w:r>
        <w:rPr>
          <w:rFonts w:hint="cs"/>
          <w:cs/>
          <w:lang w:val="en-US"/>
        </w:rPr>
        <w:t xml:space="preserve">จากรูปที่ </w:t>
      </w:r>
      <w:r>
        <w:rPr>
          <w:lang w:val="en-US"/>
        </w:rPr>
        <w:t xml:space="preserve">4.9 </w:t>
      </w:r>
      <w:r w:rsidR="00CF7B5B">
        <w:rPr>
          <w:rFonts w:hint="cs"/>
          <w:cs/>
          <w:lang w:val="en-US"/>
        </w:rPr>
        <w:t>หน้า</w:t>
      </w:r>
      <w:r w:rsidR="00ED6570" w:rsidRPr="005C6024">
        <w:rPr>
          <w:rFonts w:hint="cs"/>
          <w:cs/>
          <w:lang w:val="en-US"/>
        </w:rPr>
        <w:t>จัดการฐานข้อมูล</w:t>
      </w:r>
      <w:r w:rsidR="00ED6570">
        <w:rPr>
          <w:rFonts w:hint="cs"/>
          <w:cs/>
          <w:lang w:val="en-US"/>
        </w:rPr>
        <w:t xml:space="preserve"> ซึ่งจะทำการค้นหาคำศัพท์หรือสามารถทำการแก้ใขแก้</w:t>
      </w:r>
      <w:r w:rsidR="00CF7B5B">
        <w:rPr>
          <w:rFonts w:hint="cs"/>
          <w:cs/>
          <w:lang w:val="en-US"/>
        </w:rPr>
        <w:t>ไ</w:t>
      </w:r>
      <w:r w:rsidR="00ED6570">
        <w:rPr>
          <w:rFonts w:hint="cs"/>
          <w:cs/>
          <w:lang w:val="en-US"/>
        </w:rPr>
        <w:t>ขคำศัพท์ได้และสามารถทำการลบคำศัพท์ได้และยังสามารถทำการเพิ่มคำศัพท์ใหม่เข้าไปได้ด้วย</w:t>
      </w:r>
      <w:r w:rsidR="00CF7B5B">
        <w:rPr>
          <w:rFonts w:hint="cs"/>
          <w:cs/>
          <w:lang w:val="en-US"/>
        </w:rPr>
        <w:t>ในระบบ</w:t>
      </w:r>
      <w:r w:rsidR="00781B67">
        <w:rPr>
          <w:rFonts w:hint="cs"/>
          <w:cs/>
          <w:lang w:val="en-US"/>
        </w:rPr>
        <w:t>หรือในคลังคำศัพท์</w:t>
      </w:r>
      <w:r w:rsidR="00ED6570" w:rsidRPr="005C6024">
        <w:rPr>
          <w:rFonts w:hint="cs"/>
          <w:cs/>
          <w:lang w:val="en-US"/>
        </w:rPr>
        <w:t xml:space="preserve"> </w:t>
      </w:r>
      <w:r w:rsidR="00684803">
        <w:rPr>
          <w:rFonts w:hint="cs"/>
          <w:cs/>
          <w:lang w:val="en-US"/>
        </w:rPr>
        <w:t xml:space="preserve">ดังรูปที่ </w:t>
      </w:r>
      <w:r w:rsidR="00684803">
        <w:rPr>
          <w:lang w:val="en-US"/>
        </w:rPr>
        <w:t>4.10</w:t>
      </w:r>
      <w:r w:rsidR="00684803">
        <w:rPr>
          <w:rFonts w:hint="cs"/>
          <w:cs/>
          <w:lang w:val="en-US"/>
        </w:rPr>
        <w:t xml:space="preserve"> </w:t>
      </w:r>
    </w:p>
    <w:p w14:paraId="5D1233DD" w14:textId="3D347144" w:rsidR="00AF58CB" w:rsidRPr="00ED6570" w:rsidRDefault="00AF58CB" w:rsidP="003C0309">
      <w:pPr>
        <w:ind w:firstLine="0"/>
        <w:rPr>
          <w:cs/>
          <w:lang w:val="en-US"/>
        </w:rPr>
      </w:pPr>
    </w:p>
    <w:p w14:paraId="2AED53AF" w14:textId="6DB03AB6" w:rsidR="003C0309" w:rsidRDefault="003C0309" w:rsidP="003C0309">
      <w:pPr>
        <w:ind w:firstLine="0"/>
        <w:rPr>
          <w:lang w:val="en-US"/>
        </w:rPr>
      </w:pPr>
      <w:r>
        <w:rPr>
          <w:noProof/>
        </w:rPr>
        <w:lastRenderedPageBreak/>
        <w:drawing>
          <wp:inline distT="0" distB="0" distL="0" distR="0" wp14:anchorId="1CC945AA" wp14:editId="708253CF">
            <wp:extent cx="5229860" cy="2476500"/>
            <wp:effectExtent l="0" t="0" r="8890" b="0"/>
            <wp:docPr id="50" name="รูปภาพ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902" t="11551" b="5026"/>
                    <a:stretch/>
                  </pic:blipFill>
                  <pic:spPr bwMode="auto">
                    <a:xfrm>
                      <a:off x="0" y="0"/>
                      <a:ext cx="5229860" cy="2476500"/>
                    </a:xfrm>
                    <a:prstGeom prst="rect">
                      <a:avLst/>
                    </a:prstGeom>
                    <a:ln>
                      <a:noFill/>
                    </a:ln>
                    <a:extLst>
                      <a:ext uri="{53640926-AAD7-44D8-BBD7-CCE9431645EC}">
                        <a14:shadowObscured xmlns:a14="http://schemas.microsoft.com/office/drawing/2010/main"/>
                      </a:ext>
                    </a:extLst>
                  </pic:spPr>
                </pic:pic>
              </a:graphicData>
            </a:graphic>
          </wp:inline>
        </w:drawing>
      </w:r>
    </w:p>
    <w:p w14:paraId="38B25FE3" w14:textId="71E136AA" w:rsidR="003C0309" w:rsidRDefault="00E1728E" w:rsidP="00E1728E">
      <w:pPr>
        <w:ind w:firstLine="0"/>
        <w:jc w:val="center"/>
        <w:rPr>
          <w:lang w:val="en-US"/>
        </w:rPr>
      </w:pPr>
      <w:r w:rsidRPr="005C6024">
        <w:rPr>
          <w:rFonts w:hint="cs"/>
          <w:b/>
          <w:bCs/>
          <w:cs/>
          <w:lang w:val="en-US"/>
        </w:rPr>
        <w:t xml:space="preserve">รูปที่ </w:t>
      </w:r>
      <w:r w:rsidRPr="005C6024">
        <w:rPr>
          <w:b/>
          <w:bCs/>
          <w:lang w:val="en-US"/>
        </w:rPr>
        <w:t>4.</w:t>
      </w:r>
      <w:r w:rsidR="00D41CDC">
        <w:rPr>
          <w:b/>
          <w:bCs/>
          <w:lang w:val="en-US"/>
        </w:rPr>
        <w:t>10</w:t>
      </w:r>
      <w:r>
        <w:rPr>
          <w:rFonts w:hint="cs"/>
          <w:b/>
          <w:bCs/>
          <w:cs/>
          <w:lang w:val="en-US"/>
        </w:rPr>
        <w:t xml:space="preserve"> </w:t>
      </w:r>
      <w:r w:rsidR="00F0412B" w:rsidRPr="00F0412B">
        <w:rPr>
          <w:rFonts w:hint="cs"/>
          <w:cs/>
          <w:lang w:val="en-US"/>
        </w:rPr>
        <w:t>หน้า</w:t>
      </w:r>
      <w:r w:rsidRPr="00F0412B">
        <w:rPr>
          <w:rFonts w:hint="cs"/>
          <w:cs/>
          <w:lang w:val="en-US"/>
        </w:rPr>
        <w:t>แก้ไข</w:t>
      </w:r>
      <w:r w:rsidR="00F0412B" w:rsidRPr="00F0412B">
        <w:rPr>
          <w:rFonts w:hint="cs"/>
          <w:cs/>
          <w:lang w:val="en-US"/>
        </w:rPr>
        <w:t>คำศัพท์ของแอ็ดมิน</w:t>
      </w:r>
    </w:p>
    <w:p w14:paraId="26704C0E" w14:textId="1B79E04F" w:rsidR="003C0309" w:rsidRDefault="000E73A9" w:rsidP="003C0309">
      <w:pPr>
        <w:ind w:firstLine="0"/>
        <w:rPr>
          <w:cs/>
          <w:lang w:val="en-US"/>
        </w:rPr>
      </w:pPr>
      <w:r>
        <w:rPr>
          <w:lang w:val="en-US"/>
        </w:rPr>
        <w:tab/>
      </w:r>
      <w:r w:rsidR="00944722">
        <w:rPr>
          <w:rFonts w:hint="cs"/>
          <w:cs/>
          <w:lang w:val="en-US"/>
        </w:rPr>
        <w:t>แอ็ดมินยัง</w:t>
      </w:r>
      <w:r w:rsidR="006B7B82">
        <w:rPr>
          <w:rFonts w:hint="cs"/>
          <w:cs/>
          <w:lang w:val="en-US"/>
        </w:rPr>
        <w:t>สามารถเข้าไป</w:t>
      </w:r>
      <w:r w:rsidR="00BC64CF">
        <w:rPr>
          <w:rFonts w:hint="cs"/>
          <w:cs/>
          <w:lang w:val="en-US"/>
        </w:rPr>
        <w:t>ดู</w:t>
      </w:r>
      <w:r w:rsidR="00D9196D">
        <w:rPr>
          <w:rFonts w:hint="cs"/>
          <w:cs/>
          <w:lang w:val="en-US"/>
        </w:rPr>
        <w:t>ประโยค</w:t>
      </w:r>
      <w:r w:rsidR="00B250EB">
        <w:rPr>
          <w:rFonts w:hint="cs"/>
          <w:cs/>
          <w:lang w:val="en-US"/>
        </w:rPr>
        <w:t>จากการแนะนำของผู้ใช้</w:t>
      </w:r>
      <w:r w:rsidR="003B7E73">
        <w:rPr>
          <w:rFonts w:hint="cs"/>
          <w:cs/>
          <w:lang w:val="en-US"/>
        </w:rPr>
        <w:t>และคำศัพท์ที่ผู้ใช้</w:t>
      </w:r>
      <w:r w:rsidR="00FE5457">
        <w:rPr>
          <w:rFonts w:hint="cs"/>
          <w:cs/>
          <w:lang w:val="en-US"/>
        </w:rPr>
        <w:t>ช่</w:t>
      </w:r>
      <w:r w:rsidR="00C45E78">
        <w:rPr>
          <w:rFonts w:hint="cs"/>
          <w:cs/>
          <w:lang w:val="en-US"/>
        </w:rPr>
        <w:t>วยแนะนำเข้ามา โดย</w:t>
      </w:r>
      <w:r w:rsidR="004D0991">
        <w:rPr>
          <w:rFonts w:hint="cs"/>
          <w:cs/>
          <w:lang w:val="en-US"/>
        </w:rPr>
        <w:t>แอ็ดมินจะ</w:t>
      </w:r>
      <w:r w:rsidR="008B259D">
        <w:rPr>
          <w:rFonts w:hint="cs"/>
          <w:cs/>
          <w:lang w:val="en-US"/>
        </w:rPr>
        <w:t>เข้าไปตรวจสอบอีก</w:t>
      </w:r>
      <w:r w:rsidR="00BD511E">
        <w:rPr>
          <w:rFonts w:hint="cs"/>
          <w:cs/>
          <w:lang w:val="en-US"/>
        </w:rPr>
        <w:t>ทีเพื่อความถูกต้องและเพื่อประสิทธิภาพในการแปล</w:t>
      </w:r>
      <w:r w:rsidR="00FE5457">
        <w:rPr>
          <w:rFonts w:hint="cs"/>
          <w:cs/>
          <w:lang w:val="en-US"/>
        </w:rPr>
        <w:t>ที่มากขึ้น</w:t>
      </w:r>
      <w:r w:rsidR="006E5746">
        <w:rPr>
          <w:rFonts w:hint="cs"/>
          <w:cs/>
          <w:lang w:val="en-US"/>
        </w:rPr>
        <w:t xml:space="preserve"> ดังรูปที่ </w:t>
      </w:r>
      <w:r w:rsidR="008D0896">
        <w:rPr>
          <w:lang w:val="en-US"/>
        </w:rPr>
        <w:t xml:space="preserve">4.11 </w:t>
      </w:r>
      <w:r w:rsidR="008D0896">
        <w:rPr>
          <w:rFonts w:hint="cs"/>
          <w:cs/>
          <w:lang w:val="en-US"/>
        </w:rPr>
        <w:t xml:space="preserve">และ รูปที่ </w:t>
      </w:r>
      <w:r w:rsidR="008D0896">
        <w:rPr>
          <w:lang w:val="en-US"/>
        </w:rPr>
        <w:t xml:space="preserve">4.12 </w:t>
      </w:r>
      <w:r w:rsidR="008D0896">
        <w:rPr>
          <w:rFonts w:hint="cs"/>
          <w:cs/>
          <w:lang w:val="en-US"/>
        </w:rPr>
        <w:t>ดังต่อไปนี้</w:t>
      </w:r>
    </w:p>
    <w:p w14:paraId="7AAC1939" w14:textId="77777777" w:rsidR="00685C4B" w:rsidRDefault="00685C4B" w:rsidP="003C0309">
      <w:pPr>
        <w:ind w:firstLine="0"/>
        <w:rPr>
          <w:lang w:val="en-US"/>
        </w:rPr>
      </w:pPr>
    </w:p>
    <w:p w14:paraId="6D120279" w14:textId="04747918" w:rsidR="008153FF" w:rsidRPr="008153FF" w:rsidRDefault="005B2EC6" w:rsidP="008153FF">
      <w:pPr>
        <w:ind w:firstLine="0"/>
        <w:rPr>
          <w:cs/>
          <w:lang w:val="en-US"/>
        </w:rPr>
      </w:pPr>
      <w:r>
        <w:rPr>
          <w:noProof/>
        </w:rPr>
        <w:drawing>
          <wp:inline distT="0" distB="0" distL="0" distR="0" wp14:anchorId="03564D0A" wp14:editId="20D61868">
            <wp:extent cx="5229860" cy="2466975"/>
            <wp:effectExtent l="0" t="0" r="8890" b="9525"/>
            <wp:docPr id="52" name="รูปภาพ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902" t="11230" b="5669"/>
                    <a:stretch/>
                  </pic:blipFill>
                  <pic:spPr bwMode="auto">
                    <a:xfrm>
                      <a:off x="0" y="0"/>
                      <a:ext cx="5229860" cy="2466975"/>
                    </a:xfrm>
                    <a:prstGeom prst="rect">
                      <a:avLst/>
                    </a:prstGeom>
                    <a:ln>
                      <a:noFill/>
                    </a:ln>
                    <a:extLst>
                      <a:ext uri="{53640926-AAD7-44D8-BBD7-CCE9431645EC}">
                        <a14:shadowObscured xmlns:a14="http://schemas.microsoft.com/office/drawing/2010/main"/>
                      </a:ext>
                    </a:extLst>
                  </pic:spPr>
                </pic:pic>
              </a:graphicData>
            </a:graphic>
          </wp:inline>
        </w:drawing>
      </w:r>
    </w:p>
    <w:p w14:paraId="7D305382" w14:textId="242EA7C8" w:rsidR="005B2EC6" w:rsidRDefault="00F0412B" w:rsidP="00F0412B">
      <w:pPr>
        <w:ind w:firstLine="0"/>
        <w:jc w:val="center"/>
        <w:rPr>
          <w:lang w:val="en-US"/>
        </w:rPr>
      </w:pPr>
      <w:r w:rsidRPr="005C6024">
        <w:rPr>
          <w:rFonts w:hint="cs"/>
          <w:b/>
          <w:bCs/>
          <w:cs/>
          <w:lang w:val="en-US"/>
        </w:rPr>
        <w:t xml:space="preserve">รูปที่ </w:t>
      </w:r>
      <w:r w:rsidRPr="005C6024">
        <w:rPr>
          <w:b/>
          <w:bCs/>
          <w:lang w:val="en-US"/>
        </w:rPr>
        <w:t>4.</w:t>
      </w:r>
      <w:r w:rsidR="008D0896">
        <w:rPr>
          <w:b/>
          <w:bCs/>
          <w:lang w:val="en-US"/>
        </w:rPr>
        <w:t>11</w:t>
      </w:r>
      <w:r>
        <w:rPr>
          <w:rFonts w:hint="cs"/>
          <w:b/>
          <w:bCs/>
          <w:cs/>
          <w:lang w:val="en-US"/>
        </w:rPr>
        <w:t xml:space="preserve"> </w:t>
      </w:r>
      <w:r w:rsidR="00A12946">
        <w:rPr>
          <w:rFonts w:hint="cs"/>
          <w:cs/>
          <w:lang w:val="en-US"/>
        </w:rPr>
        <w:t>หน้าจัดการประโยคแนะนำจากผู้ใช้</w:t>
      </w:r>
    </w:p>
    <w:p w14:paraId="4E78307A" w14:textId="77777777" w:rsidR="00F0412B" w:rsidRDefault="00F0412B" w:rsidP="003C0309">
      <w:pPr>
        <w:ind w:firstLine="0"/>
        <w:rPr>
          <w:lang w:val="en-US"/>
        </w:rPr>
      </w:pPr>
    </w:p>
    <w:p w14:paraId="2CCEAE6F" w14:textId="52EDF39C" w:rsidR="005B2EC6" w:rsidRPr="005C6024" w:rsidRDefault="00171484" w:rsidP="003C0309">
      <w:pPr>
        <w:ind w:firstLine="0"/>
        <w:rPr>
          <w:lang w:val="en-US"/>
        </w:rPr>
      </w:pPr>
      <w:r>
        <w:rPr>
          <w:noProof/>
        </w:rPr>
        <w:lastRenderedPageBreak/>
        <w:drawing>
          <wp:inline distT="0" distB="0" distL="0" distR="0" wp14:anchorId="2323751E" wp14:editId="2250B95F">
            <wp:extent cx="5220335" cy="2476500"/>
            <wp:effectExtent l="0" t="0" r="0" b="0"/>
            <wp:docPr id="37" name="รูปภาพ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083" t="11229" r="1" b="5349"/>
                    <a:stretch/>
                  </pic:blipFill>
                  <pic:spPr bwMode="auto">
                    <a:xfrm>
                      <a:off x="0" y="0"/>
                      <a:ext cx="5220335" cy="2476500"/>
                    </a:xfrm>
                    <a:prstGeom prst="rect">
                      <a:avLst/>
                    </a:prstGeom>
                    <a:ln>
                      <a:noFill/>
                    </a:ln>
                    <a:extLst>
                      <a:ext uri="{53640926-AAD7-44D8-BBD7-CCE9431645EC}">
                        <a14:shadowObscured xmlns:a14="http://schemas.microsoft.com/office/drawing/2010/main"/>
                      </a:ext>
                    </a:extLst>
                  </pic:spPr>
                </pic:pic>
              </a:graphicData>
            </a:graphic>
          </wp:inline>
        </w:drawing>
      </w:r>
    </w:p>
    <w:p w14:paraId="61AEB3CA" w14:textId="3C111A98" w:rsidR="00A12946" w:rsidRDefault="00A12946" w:rsidP="00A12946">
      <w:pPr>
        <w:ind w:firstLine="0"/>
        <w:jc w:val="center"/>
        <w:rPr>
          <w:lang w:val="en-US"/>
        </w:rPr>
      </w:pPr>
      <w:r w:rsidRPr="005C6024">
        <w:rPr>
          <w:rFonts w:hint="cs"/>
          <w:b/>
          <w:bCs/>
          <w:cs/>
          <w:lang w:val="en-US"/>
        </w:rPr>
        <w:t xml:space="preserve">รูปที่ </w:t>
      </w:r>
      <w:r w:rsidRPr="005C6024">
        <w:rPr>
          <w:b/>
          <w:bCs/>
          <w:lang w:val="en-US"/>
        </w:rPr>
        <w:t>4.</w:t>
      </w:r>
      <w:r w:rsidR="008D0896">
        <w:rPr>
          <w:b/>
          <w:bCs/>
          <w:lang w:val="en-US"/>
        </w:rPr>
        <w:t>12</w:t>
      </w:r>
      <w:r>
        <w:rPr>
          <w:rFonts w:hint="cs"/>
          <w:b/>
          <w:bCs/>
          <w:cs/>
          <w:lang w:val="en-US"/>
        </w:rPr>
        <w:t xml:space="preserve"> </w:t>
      </w:r>
      <w:r w:rsidRPr="00F0412B">
        <w:rPr>
          <w:rFonts w:hint="cs"/>
          <w:cs/>
          <w:lang w:val="en-US"/>
        </w:rPr>
        <w:t>หน้าแก้ไขคำศัพท์</w:t>
      </w:r>
      <w:r w:rsidR="008D0896">
        <w:rPr>
          <w:rFonts w:hint="cs"/>
          <w:cs/>
          <w:lang w:val="en-US"/>
        </w:rPr>
        <w:t>จากผู้ใช้</w:t>
      </w:r>
    </w:p>
    <w:p w14:paraId="5B456C03" w14:textId="45BB9028" w:rsidR="00712996" w:rsidRPr="005C6024" w:rsidRDefault="00712996" w:rsidP="00E26112">
      <w:pPr>
        <w:ind w:firstLine="0"/>
        <w:rPr>
          <w:lang w:val="en-US"/>
        </w:rPr>
      </w:pPr>
    </w:p>
    <w:p w14:paraId="33D441A9" w14:textId="77777777" w:rsidR="00264387" w:rsidRDefault="00264387" w:rsidP="005E6AFA">
      <w:pPr>
        <w:pStyle w:val="3"/>
        <w:rPr>
          <w:lang w:val="en-US"/>
        </w:rPr>
      </w:pPr>
      <w:bookmarkStart w:id="123" w:name="_Toc24472421"/>
      <w:r w:rsidRPr="00264387">
        <w:rPr>
          <w:cs/>
          <w:lang w:val="en-US"/>
        </w:rPr>
        <w:t>4.2 การทดสอบประสิทธิภาพการทำงานของระบบ</w:t>
      </w:r>
      <w:bookmarkEnd w:id="123"/>
    </w:p>
    <w:p w14:paraId="479627B2" w14:textId="16FCBC2E" w:rsidR="00712996" w:rsidRPr="005C6024" w:rsidRDefault="00264387" w:rsidP="005E6AFA">
      <w:pPr>
        <w:pStyle w:val="4"/>
        <w:rPr>
          <w:lang w:val="en-US"/>
        </w:rPr>
      </w:pPr>
      <w:r w:rsidRPr="00264387">
        <w:rPr>
          <w:cs/>
          <w:lang w:val="en-US"/>
        </w:rPr>
        <w:t>4.2.1 การทดสอบ</w:t>
      </w:r>
      <w:r w:rsidR="00291542">
        <w:rPr>
          <w:rFonts w:hint="cs"/>
          <w:cs/>
          <w:lang w:val="en-US"/>
        </w:rPr>
        <w:t>ประสิทธิภาพในการแปล</w:t>
      </w:r>
    </w:p>
    <w:p w14:paraId="0A36C483" w14:textId="5FD007D0" w:rsidR="002D60EB" w:rsidRDefault="00291542">
      <w:pPr>
        <w:spacing w:after="160" w:line="259" w:lineRule="auto"/>
        <w:ind w:firstLine="0"/>
        <w:jc w:val="left"/>
        <w:rPr>
          <w:lang w:val="en-US"/>
        </w:rPr>
      </w:pPr>
      <w:r>
        <w:rPr>
          <w:cs/>
          <w:lang w:val="en-US"/>
        </w:rPr>
        <w:tab/>
      </w:r>
      <w:r w:rsidR="00F13771">
        <w:rPr>
          <w:rFonts w:hint="cs"/>
          <w:cs/>
          <w:lang w:val="en-US"/>
        </w:rPr>
        <w:t>ทดสอบ</w:t>
      </w:r>
      <w:r w:rsidR="000F7D84">
        <w:rPr>
          <w:rFonts w:hint="cs"/>
          <w:cs/>
          <w:lang w:val="en-US"/>
        </w:rPr>
        <w:t>ระบบ</w:t>
      </w:r>
      <w:r w:rsidR="00676312">
        <w:rPr>
          <w:rFonts w:hint="cs"/>
          <w:cs/>
          <w:lang w:val="en-US"/>
        </w:rPr>
        <w:t>การแปล</w:t>
      </w:r>
      <w:r w:rsidR="008D53E3">
        <w:rPr>
          <w:rFonts w:hint="cs"/>
          <w:cs/>
          <w:lang w:val="en-US"/>
        </w:rPr>
        <w:t>ความถูกต้อง</w:t>
      </w:r>
      <w:r w:rsidR="0081537A">
        <w:rPr>
          <w:rFonts w:hint="cs"/>
          <w:cs/>
          <w:lang w:val="en-US"/>
        </w:rPr>
        <w:t>ของการแปล</w:t>
      </w:r>
      <w:r w:rsidR="0096094C">
        <w:rPr>
          <w:rFonts w:hint="cs"/>
          <w:cs/>
          <w:lang w:val="en-US"/>
        </w:rPr>
        <w:t xml:space="preserve"> โดยการป้อนประโยคภาษาไทยที่ต้องการแปล</w:t>
      </w:r>
      <w:r w:rsidR="000B4BF6">
        <w:rPr>
          <w:rFonts w:hint="cs"/>
          <w:cs/>
          <w:lang w:val="en-US"/>
        </w:rPr>
        <w:t>เข้าไปในช่องแรกแล้วระบบจะทำการ</w:t>
      </w:r>
      <w:r w:rsidR="00246DCF">
        <w:rPr>
          <w:rFonts w:hint="cs"/>
          <w:cs/>
          <w:lang w:val="en-US"/>
        </w:rPr>
        <w:t>ดึงประโยคไปประมวลผล</w:t>
      </w:r>
      <w:r w:rsidR="00B13423">
        <w:rPr>
          <w:rFonts w:hint="cs"/>
          <w:cs/>
          <w:lang w:val="en-US"/>
        </w:rPr>
        <w:t>ตามอัลกอริธึมภายในระบบแล้วส่ง</w:t>
      </w:r>
      <w:r w:rsidR="00980302">
        <w:rPr>
          <w:rFonts w:hint="cs"/>
          <w:cs/>
          <w:lang w:val="en-US"/>
        </w:rPr>
        <w:t>ผลลัพธ์กลับมายังหน้าเว็ปแอพพลิเคชันทา</w:t>
      </w:r>
      <w:r w:rsidR="002D60EB">
        <w:rPr>
          <w:rFonts w:hint="cs"/>
          <w:cs/>
          <w:lang w:val="en-US"/>
        </w:rPr>
        <w:t>ง</w:t>
      </w:r>
      <w:r w:rsidR="00980302">
        <w:rPr>
          <w:rFonts w:hint="cs"/>
          <w:cs/>
          <w:lang w:val="en-US"/>
        </w:rPr>
        <w:t>ช่องด้านขวา</w:t>
      </w:r>
      <w:r w:rsidR="00221D66">
        <w:rPr>
          <w:rFonts w:hint="cs"/>
          <w:cs/>
          <w:lang w:val="en-US"/>
        </w:rPr>
        <w:t xml:space="preserve"> ตามรูป</w:t>
      </w:r>
      <w:r w:rsidR="002D60EB">
        <w:rPr>
          <w:rFonts w:hint="cs"/>
          <w:cs/>
          <w:lang w:val="en-US"/>
        </w:rPr>
        <w:t xml:space="preserve">ที่ </w:t>
      </w:r>
      <w:r w:rsidR="002D60EB">
        <w:rPr>
          <w:lang w:val="en-US"/>
        </w:rPr>
        <w:t>4.13</w:t>
      </w:r>
      <w:r w:rsidR="002D60EB">
        <w:rPr>
          <w:rFonts w:hint="cs"/>
          <w:cs/>
          <w:lang w:val="en-US"/>
        </w:rPr>
        <w:t>ดังต่อไปนี้</w:t>
      </w:r>
    </w:p>
    <w:p w14:paraId="1F59690E" w14:textId="0CE2CC25" w:rsidR="002C2073" w:rsidRDefault="00D40DD9">
      <w:pPr>
        <w:spacing w:after="160" w:line="259" w:lineRule="auto"/>
        <w:ind w:firstLine="0"/>
        <w:jc w:val="left"/>
        <w:rPr>
          <w:lang w:val="en-US"/>
        </w:rPr>
      </w:pPr>
      <w:r>
        <w:rPr>
          <w:noProof/>
        </w:rPr>
        <w:drawing>
          <wp:inline distT="0" distB="0" distL="0" distR="0" wp14:anchorId="73BE6268" wp14:editId="75671D92">
            <wp:extent cx="5181600" cy="2400300"/>
            <wp:effectExtent l="0" t="0" r="0" b="0"/>
            <wp:docPr id="8"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722" t="13481" r="1095" b="5628"/>
                    <a:stretch/>
                  </pic:blipFill>
                  <pic:spPr bwMode="auto">
                    <a:xfrm>
                      <a:off x="0" y="0"/>
                      <a:ext cx="5181600" cy="2400300"/>
                    </a:xfrm>
                    <a:prstGeom prst="rect">
                      <a:avLst/>
                    </a:prstGeom>
                    <a:ln>
                      <a:noFill/>
                    </a:ln>
                    <a:extLst>
                      <a:ext uri="{53640926-AAD7-44D8-BBD7-CCE9431645EC}">
                        <a14:shadowObscured xmlns:a14="http://schemas.microsoft.com/office/drawing/2010/main"/>
                      </a:ext>
                    </a:extLst>
                  </pic:spPr>
                </pic:pic>
              </a:graphicData>
            </a:graphic>
          </wp:inline>
        </w:drawing>
      </w:r>
    </w:p>
    <w:p w14:paraId="058BF40D" w14:textId="6815A06C" w:rsidR="004F370A" w:rsidRDefault="004F370A" w:rsidP="00C3620B">
      <w:pPr>
        <w:spacing w:after="160" w:line="259" w:lineRule="auto"/>
        <w:ind w:firstLine="0"/>
        <w:jc w:val="center"/>
        <w:rPr>
          <w:cs/>
          <w:lang w:val="en-US"/>
        </w:rPr>
      </w:pPr>
      <w:r w:rsidRPr="00EA0A24">
        <w:rPr>
          <w:rFonts w:hint="cs"/>
          <w:b/>
          <w:bCs/>
          <w:cs/>
          <w:lang w:val="en-US"/>
        </w:rPr>
        <w:t xml:space="preserve">รูปที่ </w:t>
      </w:r>
      <w:r w:rsidRPr="00EA0A24">
        <w:rPr>
          <w:b/>
          <w:bCs/>
          <w:lang w:val="en-US"/>
        </w:rPr>
        <w:t>4.13</w:t>
      </w:r>
      <w:r>
        <w:rPr>
          <w:lang w:val="en-US"/>
        </w:rPr>
        <w:t xml:space="preserve"> </w:t>
      </w:r>
      <w:r w:rsidR="00C3620B">
        <w:rPr>
          <w:rFonts w:hint="cs"/>
          <w:cs/>
          <w:lang w:val="en-US"/>
        </w:rPr>
        <w:t>หน้าหลักในการแปลภาษาไทย</w:t>
      </w:r>
      <w:r w:rsidR="00C3620B">
        <w:rPr>
          <w:lang w:val="en-US"/>
        </w:rPr>
        <w:t>-</w:t>
      </w:r>
      <w:r w:rsidR="00C3620B">
        <w:rPr>
          <w:rFonts w:hint="cs"/>
          <w:cs/>
          <w:lang w:val="en-US"/>
        </w:rPr>
        <w:t>ม้งอัตโนมุติ</w:t>
      </w:r>
    </w:p>
    <w:p w14:paraId="3A6F4660" w14:textId="66921D2D" w:rsidR="00CC6B31" w:rsidRDefault="00C37056" w:rsidP="00CC6B31">
      <w:pPr>
        <w:spacing w:after="160" w:line="259" w:lineRule="auto"/>
        <w:jc w:val="left"/>
        <w:rPr>
          <w:lang w:val="en-US"/>
        </w:rPr>
      </w:pPr>
      <w:r>
        <w:rPr>
          <w:rFonts w:hint="cs"/>
          <w:cs/>
          <w:lang w:val="en-US"/>
        </w:rPr>
        <w:t xml:space="preserve">จากรูปที่ </w:t>
      </w:r>
      <w:r>
        <w:rPr>
          <w:lang w:val="en-US"/>
        </w:rPr>
        <w:t xml:space="preserve">4.13 </w:t>
      </w:r>
      <w:r w:rsidR="00E3211E">
        <w:rPr>
          <w:rFonts w:hint="cs"/>
          <w:cs/>
          <w:lang w:val="en-US"/>
        </w:rPr>
        <w:t>เป็นหน้าหลักใช้สำหรับทำการแปลซ</w:t>
      </w:r>
      <w:r w:rsidR="00F44955">
        <w:rPr>
          <w:rFonts w:hint="cs"/>
          <w:cs/>
          <w:lang w:val="en-US"/>
        </w:rPr>
        <w:t>ึ่งจะให้ผู้ใช้ป้อนประโยคที่ต้องการจะแปลใส่ทาง</w:t>
      </w:r>
      <w:r w:rsidR="00282809">
        <w:rPr>
          <w:rFonts w:hint="cs"/>
          <w:cs/>
          <w:lang w:val="en-US"/>
        </w:rPr>
        <w:t>ช่องภาษาไทยจากนั้นระบบจะทำการแปลออกมาเป็นผลลัพ</w:t>
      </w:r>
      <w:r w:rsidR="00F15C10">
        <w:rPr>
          <w:rFonts w:hint="cs"/>
          <w:cs/>
          <w:lang w:val="en-US"/>
        </w:rPr>
        <w:t>ธ์</w:t>
      </w:r>
      <w:r w:rsidR="00282809">
        <w:rPr>
          <w:rFonts w:hint="cs"/>
          <w:cs/>
          <w:lang w:val="en-US"/>
        </w:rPr>
        <w:t>ภาษาม้งทางช่องภาษาม้ง</w:t>
      </w:r>
      <w:r w:rsidR="008B3CF0">
        <w:rPr>
          <w:rFonts w:hint="cs"/>
          <w:cs/>
          <w:lang w:val="en-US"/>
        </w:rPr>
        <w:t>ด้านขวา</w:t>
      </w:r>
    </w:p>
    <w:p w14:paraId="3938857C" w14:textId="0AE2C958" w:rsidR="002B0142" w:rsidRDefault="002B0142" w:rsidP="00765A11">
      <w:pPr>
        <w:pStyle w:val="4"/>
        <w:rPr>
          <w:lang w:val="en-US"/>
        </w:rPr>
      </w:pPr>
      <w:r>
        <w:rPr>
          <w:lang w:val="en-US"/>
        </w:rPr>
        <w:lastRenderedPageBreak/>
        <w:t>4.2.2</w:t>
      </w:r>
      <w:r>
        <w:rPr>
          <w:rFonts w:hint="cs"/>
          <w:cs/>
          <w:lang w:val="en-US"/>
        </w:rPr>
        <w:t xml:space="preserve"> </w:t>
      </w:r>
      <w:r w:rsidR="00AA0FA0">
        <w:rPr>
          <w:rFonts w:hint="cs"/>
          <w:cs/>
          <w:lang w:val="en-US"/>
        </w:rPr>
        <w:t>การทดสอบการแนะนำหรือแก้ไขความหมาย</w:t>
      </w:r>
    </w:p>
    <w:p w14:paraId="3E52BC13" w14:textId="6F9282CE" w:rsidR="00765A11" w:rsidRPr="00C212A6" w:rsidRDefault="00C212A6" w:rsidP="00C212A6">
      <w:pPr>
        <w:spacing w:after="160" w:line="259" w:lineRule="auto"/>
        <w:jc w:val="left"/>
        <w:rPr>
          <w:cs/>
          <w:lang w:val="en-US"/>
        </w:rPr>
      </w:pPr>
      <w:r>
        <w:rPr>
          <w:rFonts w:hint="cs"/>
          <w:cs/>
          <w:lang w:val="en-US"/>
        </w:rPr>
        <w:t>สามารถทำการคัดลอกคำแปลเพื่อนำไปใช้งานใสด้านอื่น</w:t>
      </w:r>
      <w:r w:rsidR="00410C95">
        <w:rPr>
          <w:rFonts w:hint="cs"/>
          <w:cs/>
          <w:lang w:val="en-US"/>
        </w:rPr>
        <w:t>ซึ่งจะปุ่มคัดลอกคำแปล</w:t>
      </w:r>
      <w:r w:rsidR="008B4F12">
        <w:rPr>
          <w:rFonts w:hint="cs"/>
          <w:cs/>
          <w:lang w:val="en-US"/>
        </w:rPr>
        <w:t>อยู่</w:t>
      </w:r>
      <w:r w:rsidR="00AC7DF9">
        <w:rPr>
          <w:rFonts w:hint="cs"/>
          <w:cs/>
          <w:lang w:val="en-US"/>
        </w:rPr>
        <w:t>และ</w:t>
      </w:r>
      <w:r>
        <w:rPr>
          <w:rFonts w:hint="cs"/>
          <w:cs/>
          <w:lang w:val="en-US"/>
        </w:rPr>
        <w:t xml:space="preserve">อีกทั้งยังมีปุ่มสำหรับผู้ใช้แนะนำหรือแก้ไขประโยคที่กำลังแปลอยู่เพื่อความถูกต้องของประโยคนั้นยิ่งๆขึ้นไป ตามรูปที่ </w:t>
      </w:r>
      <w:r>
        <w:rPr>
          <w:lang w:val="en-US"/>
        </w:rPr>
        <w:t xml:space="preserve">4.14 </w:t>
      </w:r>
      <w:r>
        <w:rPr>
          <w:rFonts w:hint="cs"/>
          <w:cs/>
          <w:lang w:val="en-US"/>
        </w:rPr>
        <w:t>ดัง</w:t>
      </w:r>
      <w:r w:rsidR="007735EC">
        <w:rPr>
          <w:rFonts w:hint="cs"/>
          <w:cs/>
          <w:lang w:val="en-US"/>
        </w:rPr>
        <w:t>รูป</w:t>
      </w:r>
      <w:r>
        <w:rPr>
          <w:rFonts w:hint="cs"/>
          <w:cs/>
          <w:lang w:val="en-US"/>
        </w:rPr>
        <w:t>ต่อไปนี้</w:t>
      </w:r>
    </w:p>
    <w:p w14:paraId="22671B4C" w14:textId="43EFC8C9" w:rsidR="005412FC" w:rsidRDefault="005412FC">
      <w:pPr>
        <w:spacing w:after="160" w:line="259" w:lineRule="auto"/>
        <w:ind w:firstLine="0"/>
        <w:jc w:val="left"/>
        <w:rPr>
          <w:lang w:val="en-US"/>
        </w:rPr>
      </w:pPr>
      <w:r>
        <w:rPr>
          <w:noProof/>
        </w:rPr>
        <w:drawing>
          <wp:inline distT="0" distB="0" distL="0" distR="0" wp14:anchorId="60F6A102" wp14:editId="3A12AF95">
            <wp:extent cx="5277485" cy="2400300"/>
            <wp:effectExtent l="0" t="0" r="0" b="0"/>
            <wp:docPr id="20" name="รูปภาพ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3481" b="5628"/>
                    <a:stretch/>
                  </pic:blipFill>
                  <pic:spPr bwMode="auto">
                    <a:xfrm>
                      <a:off x="0" y="0"/>
                      <a:ext cx="5277485" cy="2400300"/>
                    </a:xfrm>
                    <a:prstGeom prst="rect">
                      <a:avLst/>
                    </a:prstGeom>
                    <a:ln>
                      <a:noFill/>
                    </a:ln>
                    <a:extLst>
                      <a:ext uri="{53640926-AAD7-44D8-BBD7-CCE9431645EC}">
                        <a14:shadowObscured xmlns:a14="http://schemas.microsoft.com/office/drawing/2010/main"/>
                      </a:ext>
                    </a:extLst>
                  </pic:spPr>
                </pic:pic>
              </a:graphicData>
            </a:graphic>
          </wp:inline>
        </w:drawing>
      </w:r>
    </w:p>
    <w:p w14:paraId="37E06435" w14:textId="35128AA0" w:rsidR="00CC6B31" w:rsidRDefault="006F566D" w:rsidP="00EA0A24">
      <w:pPr>
        <w:spacing w:after="160" w:line="259" w:lineRule="auto"/>
        <w:ind w:firstLine="0"/>
        <w:jc w:val="center"/>
        <w:rPr>
          <w:cs/>
          <w:lang w:val="en-US"/>
        </w:rPr>
      </w:pPr>
      <w:r w:rsidRPr="00EA0A24">
        <w:rPr>
          <w:rFonts w:hint="cs"/>
          <w:b/>
          <w:bCs/>
          <w:cs/>
          <w:lang w:val="en-US"/>
        </w:rPr>
        <w:t xml:space="preserve">รูปที่ </w:t>
      </w:r>
      <w:r w:rsidRPr="00EA0A24">
        <w:rPr>
          <w:b/>
          <w:bCs/>
          <w:lang w:val="en-US"/>
        </w:rPr>
        <w:t>4.14</w:t>
      </w:r>
      <w:r>
        <w:rPr>
          <w:lang w:val="en-US"/>
        </w:rPr>
        <w:t xml:space="preserve"> </w:t>
      </w:r>
      <w:r w:rsidR="00EA0A24">
        <w:rPr>
          <w:rFonts w:hint="cs"/>
          <w:cs/>
          <w:lang w:val="en-US"/>
        </w:rPr>
        <w:t>หน้าแก้ไขหรือแนะนำความหมายจากการแปล</w:t>
      </w:r>
    </w:p>
    <w:p w14:paraId="32A4E7C4" w14:textId="05E3327A" w:rsidR="00636FD0" w:rsidRDefault="00636FD0" w:rsidP="009B702E">
      <w:pPr>
        <w:spacing w:after="160" w:line="259" w:lineRule="auto"/>
        <w:jc w:val="left"/>
        <w:rPr>
          <w:lang w:val="en-US"/>
        </w:rPr>
      </w:pPr>
      <w:r>
        <w:rPr>
          <w:rFonts w:hint="cs"/>
          <w:cs/>
          <w:lang w:val="en-US"/>
        </w:rPr>
        <w:t xml:space="preserve">จากรูปที่ </w:t>
      </w:r>
      <w:r>
        <w:rPr>
          <w:lang w:val="en-US"/>
        </w:rPr>
        <w:t xml:space="preserve">4.14 </w:t>
      </w:r>
      <w:r>
        <w:rPr>
          <w:rFonts w:hint="cs"/>
          <w:cs/>
          <w:lang w:val="en-US"/>
        </w:rPr>
        <w:t>เป็น</w:t>
      </w:r>
      <w:r w:rsidR="00BE6A55">
        <w:rPr>
          <w:rFonts w:hint="cs"/>
          <w:cs/>
          <w:lang w:val="en-US"/>
        </w:rPr>
        <w:t>การแก้ไขหรือแนะนำ</w:t>
      </w:r>
      <w:r w:rsidR="004321B4">
        <w:rPr>
          <w:rFonts w:hint="cs"/>
          <w:cs/>
          <w:lang w:val="en-US"/>
        </w:rPr>
        <w:t>คำแปลให้ถูกต้องยิ่งขึ้น</w:t>
      </w:r>
      <w:r w:rsidR="007B1D4D">
        <w:rPr>
          <w:rFonts w:hint="cs"/>
          <w:cs/>
          <w:lang w:val="en-US"/>
        </w:rPr>
        <w:t xml:space="preserve"> ซึ่งก่อนแนะนำต้องทำการลงทะเบียนหรือสมัครสมาชิกก่อน</w:t>
      </w:r>
      <w:r w:rsidR="006148B0">
        <w:rPr>
          <w:rFonts w:hint="cs"/>
          <w:cs/>
          <w:lang w:val="en-US"/>
        </w:rPr>
        <w:t>จึงจะแก้ไขได้ในส่วนนี้</w:t>
      </w:r>
      <w:r w:rsidR="00963D34">
        <w:rPr>
          <w:rFonts w:hint="cs"/>
          <w:cs/>
          <w:lang w:val="en-US"/>
        </w:rPr>
        <w:t>การ</w:t>
      </w:r>
      <w:r w:rsidR="002851BE">
        <w:rPr>
          <w:rFonts w:hint="cs"/>
          <w:cs/>
          <w:lang w:val="en-US"/>
        </w:rPr>
        <w:t>แนะนำหรือแก้ไข</w:t>
      </w:r>
      <w:r w:rsidR="00963D34">
        <w:rPr>
          <w:rFonts w:hint="cs"/>
          <w:cs/>
          <w:lang w:val="en-US"/>
        </w:rPr>
        <w:t>จะทำโดย</w:t>
      </w:r>
      <w:r w:rsidR="004050FF">
        <w:rPr>
          <w:rFonts w:hint="cs"/>
          <w:cs/>
          <w:lang w:val="en-US"/>
        </w:rPr>
        <w:t>ป้อนความหมายที่ถูกต้องในช่อง</w:t>
      </w:r>
      <w:r w:rsidR="009B702E">
        <w:rPr>
          <w:rFonts w:hint="cs"/>
          <w:cs/>
          <w:lang w:val="en-US"/>
        </w:rPr>
        <w:t>ชื่อว่าแก้ไขความหมายของคุณ</w:t>
      </w:r>
      <w:r w:rsidR="00C26468">
        <w:rPr>
          <w:rFonts w:hint="cs"/>
          <w:cs/>
          <w:lang w:val="en-US"/>
        </w:rPr>
        <w:t>และเลือก</w:t>
      </w:r>
      <w:r w:rsidR="00420078">
        <w:rPr>
          <w:rFonts w:hint="cs"/>
          <w:cs/>
          <w:lang w:val="en-US"/>
        </w:rPr>
        <w:t>ว่าผิดเพราะอะไรจากนั้นทำการกดส่งโดยกดปุ่ม</w:t>
      </w:r>
      <w:r w:rsidR="00C052E6">
        <w:rPr>
          <w:rFonts w:hint="cs"/>
          <w:cs/>
          <w:lang w:val="en-US"/>
        </w:rPr>
        <w:t>บันทึก</w:t>
      </w:r>
      <w:r w:rsidR="00D569CF">
        <w:rPr>
          <w:rFonts w:hint="cs"/>
          <w:cs/>
          <w:lang w:val="en-US"/>
        </w:rPr>
        <w:t xml:space="preserve"> </w:t>
      </w:r>
      <w:r w:rsidR="00C052E6">
        <w:rPr>
          <w:rFonts w:hint="cs"/>
          <w:cs/>
          <w:lang w:val="en-US"/>
        </w:rPr>
        <w:t>ข้อมูลจะถูกส่งไปยัง</w:t>
      </w:r>
      <w:r w:rsidR="002E708C">
        <w:rPr>
          <w:rFonts w:hint="cs"/>
          <w:cs/>
          <w:lang w:val="en-US"/>
        </w:rPr>
        <w:t>ระบบ</w:t>
      </w:r>
      <w:r w:rsidR="007D37FB">
        <w:rPr>
          <w:rFonts w:hint="cs"/>
          <w:cs/>
          <w:lang w:val="en-US"/>
        </w:rPr>
        <w:t>สามารถดูประโยคที่ผู้ใช้แนะนำหรือแก้ไขได้</w:t>
      </w:r>
      <w:r w:rsidR="00E2778E">
        <w:rPr>
          <w:rFonts w:hint="cs"/>
          <w:cs/>
          <w:lang w:val="en-US"/>
        </w:rPr>
        <w:t>ซึ่งผู้ใช้สามา</w:t>
      </w:r>
      <w:r w:rsidR="00D810C7">
        <w:rPr>
          <w:rFonts w:hint="cs"/>
          <w:cs/>
          <w:lang w:val="en-US"/>
        </w:rPr>
        <w:t>รถเข้าถึงในหน้าเข้าร่วมเป็นส่วนหนึ่งในการพัฒนา</w:t>
      </w:r>
      <w:r w:rsidR="008A115F">
        <w:rPr>
          <w:rFonts w:hint="cs"/>
          <w:cs/>
          <w:lang w:val="en-US"/>
        </w:rPr>
        <w:t>ที่เป็นเมนูปุ่มที่อยู่ในหน้าโปรไฟล์ของผู้ใช้</w:t>
      </w:r>
      <w:r w:rsidR="00AA0A3B">
        <w:rPr>
          <w:rFonts w:hint="cs"/>
          <w:cs/>
          <w:lang w:val="en-US"/>
        </w:rPr>
        <w:t xml:space="preserve"> ดังรูปที่ </w:t>
      </w:r>
      <w:r w:rsidR="00AA0A3B">
        <w:rPr>
          <w:lang w:val="en-US"/>
        </w:rPr>
        <w:t xml:space="preserve">4.15 </w:t>
      </w:r>
      <w:r w:rsidR="00AA0A3B">
        <w:rPr>
          <w:rFonts w:hint="cs"/>
          <w:cs/>
          <w:lang w:val="en-US"/>
        </w:rPr>
        <w:t>ต่อไปนี้</w:t>
      </w:r>
    </w:p>
    <w:p w14:paraId="64F9E0B5" w14:textId="77777777" w:rsidR="001F63D4" w:rsidRDefault="001F63D4" w:rsidP="009B702E">
      <w:pPr>
        <w:spacing w:after="160" w:line="259" w:lineRule="auto"/>
        <w:jc w:val="left"/>
        <w:rPr>
          <w:lang w:val="en-US"/>
        </w:rPr>
      </w:pPr>
    </w:p>
    <w:p w14:paraId="37BE777F" w14:textId="57105E68" w:rsidR="00AA0A3B" w:rsidRDefault="00536C9B" w:rsidP="00AA0A3B">
      <w:pPr>
        <w:spacing w:after="160" w:line="259" w:lineRule="auto"/>
        <w:ind w:firstLine="0"/>
        <w:jc w:val="left"/>
        <w:rPr>
          <w:lang w:val="en-US"/>
        </w:rPr>
      </w:pPr>
      <w:r>
        <w:rPr>
          <w:noProof/>
        </w:rPr>
        <w:lastRenderedPageBreak/>
        <w:drawing>
          <wp:inline distT="0" distB="0" distL="0" distR="0" wp14:anchorId="2A02A129" wp14:editId="243746C1">
            <wp:extent cx="5162550" cy="2409825"/>
            <wp:effectExtent l="0" t="0" r="0" b="9525"/>
            <wp:docPr id="21" name="รูปภาพ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902" t="13482" r="1276" b="5307"/>
                    <a:stretch/>
                  </pic:blipFill>
                  <pic:spPr bwMode="auto">
                    <a:xfrm>
                      <a:off x="0" y="0"/>
                      <a:ext cx="5162550" cy="2409825"/>
                    </a:xfrm>
                    <a:prstGeom prst="rect">
                      <a:avLst/>
                    </a:prstGeom>
                    <a:ln>
                      <a:noFill/>
                    </a:ln>
                    <a:extLst>
                      <a:ext uri="{53640926-AAD7-44D8-BBD7-CCE9431645EC}">
                        <a14:shadowObscured xmlns:a14="http://schemas.microsoft.com/office/drawing/2010/main"/>
                      </a:ext>
                    </a:extLst>
                  </pic:spPr>
                </pic:pic>
              </a:graphicData>
            </a:graphic>
          </wp:inline>
        </w:drawing>
      </w:r>
    </w:p>
    <w:p w14:paraId="23FAD176" w14:textId="60E3C394" w:rsidR="0033499C" w:rsidRDefault="001F63D4" w:rsidP="001F63D4">
      <w:pPr>
        <w:spacing w:after="160" w:line="259" w:lineRule="auto"/>
        <w:ind w:firstLine="0"/>
        <w:jc w:val="center"/>
        <w:rPr>
          <w:cs/>
          <w:lang w:val="en-US"/>
        </w:rPr>
      </w:pPr>
      <w:r w:rsidRPr="001F63D4">
        <w:rPr>
          <w:rFonts w:hint="cs"/>
          <w:b/>
          <w:bCs/>
          <w:cs/>
          <w:lang w:val="en-US"/>
        </w:rPr>
        <w:t xml:space="preserve">รูปที่ </w:t>
      </w:r>
      <w:r w:rsidRPr="001F63D4">
        <w:rPr>
          <w:b/>
          <w:bCs/>
          <w:lang w:val="en-US"/>
        </w:rPr>
        <w:t>4.15</w:t>
      </w:r>
      <w:r>
        <w:rPr>
          <w:lang w:val="en-US"/>
        </w:rPr>
        <w:t xml:space="preserve"> </w:t>
      </w:r>
      <w:r>
        <w:rPr>
          <w:rFonts w:hint="cs"/>
          <w:cs/>
          <w:lang w:val="en-US"/>
        </w:rPr>
        <w:t>โปรไฟล์ผู้ใช้</w:t>
      </w:r>
    </w:p>
    <w:p w14:paraId="12C06792" w14:textId="769BE42F" w:rsidR="009B702E" w:rsidRDefault="005F497B">
      <w:pPr>
        <w:spacing w:after="160" w:line="259" w:lineRule="auto"/>
        <w:ind w:firstLine="0"/>
        <w:jc w:val="left"/>
        <w:rPr>
          <w:cs/>
          <w:lang w:val="en-US"/>
        </w:rPr>
      </w:pPr>
      <w:r>
        <w:rPr>
          <w:cs/>
          <w:lang w:val="en-US"/>
        </w:rPr>
        <w:tab/>
      </w:r>
      <w:r>
        <w:rPr>
          <w:rFonts w:hint="cs"/>
          <w:cs/>
          <w:lang w:val="en-US"/>
        </w:rPr>
        <w:t xml:space="preserve">จากรูปที่ </w:t>
      </w:r>
      <w:r>
        <w:rPr>
          <w:lang w:val="en-US"/>
        </w:rPr>
        <w:t xml:space="preserve">4.15 </w:t>
      </w:r>
      <w:r>
        <w:rPr>
          <w:rFonts w:hint="cs"/>
          <w:cs/>
          <w:lang w:val="en-US"/>
        </w:rPr>
        <w:t>เป็นหน้าโปรไฟล์ของผู้ใช้</w:t>
      </w:r>
      <w:r w:rsidR="00AB0F9B">
        <w:rPr>
          <w:rFonts w:hint="cs"/>
          <w:cs/>
          <w:lang w:val="en-US"/>
        </w:rPr>
        <w:t>แสดงข้อมูลต่างๆ ของผู้ใช้และมีปุ่ม</w:t>
      </w:r>
      <w:r w:rsidR="00C45932">
        <w:rPr>
          <w:rFonts w:hint="cs"/>
          <w:cs/>
          <w:lang w:val="en-US"/>
        </w:rPr>
        <w:t>สำหรับ</w:t>
      </w:r>
      <w:r w:rsidR="004B59F2">
        <w:rPr>
          <w:rFonts w:hint="cs"/>
          <w:cs/>
          <w:lang w:val="en-US"/>
        </w:rPr>
        <w:t>เข้าถึงการเข้าร่วมเป็นส่วนหนึ่งในการพัฒนา</w:t>
      </w:r>
      <w:r w:rsidR="0047559B">
        <w:rPr>
          <w:rFonts w:hint="cs"/>
          <w:cs/>
          <w:lang w:val="en-US"/>
        </w:rPr>
        <w:t>เพื่อเข้าไปดูประโยคที่ทำการแนะนำหรือแก้ไขก่อนหน้า</w:t>
      </w:r>
      <w:r w:rsidR="00A353B9">
        <w:rPr>
          <w:rFonts w:hint="cs"/>
          <w:cs/>
          <w:lang w:val="en-US"/>
        </w:rPr>
        <w:t>นั้น</w:t>
      </w:r>
      <w:r w:rsidR="006C4C05">
        <w:rPr>
          <w:rFonts w:hint="cs"/>
          <w:cs/>
          <w:lang w:val="en-US"/>
        </w:rPr>
        <w:t xml:space="preserve"> โดยจะมีสองส่วนคือส่วนของการ</w:t>
      </w:r>
      <w:r w:rsidR="00CE6140">
        <w:rPr>
          <w:rFonts w:hint="cs"/>
          <w:cs/>
          <w:lang w:val="en-US"/>
        </w:rPr>
        <w:t xml:space="preserve">เพิ่มคำศัพท์กับตรวจสอบความถูกต้อง ดังรูปที่ </w:t>
      </w:r>
      <w:r w:rsidR="00CE6140">
        <w:rPr>
          <w:lang w:val="en-US"/>
        </w:rPr>
        <w:t>4.16</w:t>
      </w:r>
      <w:r w:rsidR="00A01A1C">
        <w:rPr>
          <w:rFonts w:hint="cs"/>
          <w:cs/>
          <w:lang w:val="en-US"/>
        </w:rPr>
        <w:t xml:space="preserve"> และดังรูปที่ </w:t>
      </w:r>
      <w:r w:rsidR="00A01A1C">
        <w:rPr>
          <w:lang w:val="en-US"/>
        </w:rPr>
        <w:t>4.1</w:t>
      </w:r>
      <w:r w:rsidR="00606AE4">
        <w:rPr>
          <w:lang w:val="en-US"/>
        </w:rPr>
        <w:t>7</w:t>
      </w:r>
    </w:p>
    <w:p w14:paraId="751D5B8B" w14:textId="1AA73FF7" w:rsidR="004D1FCB" w:rsidRPr="005412FC" w:rsidRDefault="004D1FCB">
      <w:pPr>
        <w:spacing w:after="160" w:line="259" w:lineRule="auto"/>
        <w:ind w:firstLine="0"/>
        <w:jc w:val="left"/>
        <w:rPr>
          <w:lang w:val="en-US"/>
        </w:rPr>
      </w:pPr>
      <w:r>
        <w:rPr>
          <w:noProof/>
        </w:rPr>
        <w:drawing>
          <wp:inline distT="0" distB="0" distL="0" distR="0" wp14:anchorId="1D4DA081" wp14:editId="3A720C93">
            <wp:extent cx="5220335" cy="2400300"/>
            <wp:effectExtent l="0" t="0" r="0" b="0"/>
            <wp:docPr id="22" name="รูปภาพ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083" t="13161" r="1" b="5949"/>
                    <a:stretch/>
                  </pic:blipFill>
                  <pic:spPr bwMode="auto">
                    <a:xfrm>
                      <a:off x="0" y="0"/>
                      <a:ext cx="5220335" cy="2400300"/>
                    </a:xfrm>
                    <a:prstGeom prst="rect">
                      <a:avLst/>
                    </a:prstGeom>
                    <a:ln>
                      <a:noFill/>
                    </a:ln>
                    <a:extLst>
                      <a:ext uri="{53640926-AAD7-44D8-BBD7-CCE9431645EC}">
                        <a14:shadowObscured xmlns:a14="http://schemas.microsoft.com/office/drawing/2010/main"/>
                      </a:ext>
                    </a:extLst>
                  </pic:spPr>
                </pic:pic>
              </a:graphicData>
            </a:graphic>
          </wp:inline>
        </w:drawing>
      </w:r>
    </w:p>
    <w:p w14:paraId="36E988BE" w14:textId="0E95CAF9" w:rsidR="00252931" w:rsidRDefault="004D1FCB" w:rsidP="00606AE4">
      <w:pPr>
        <w:spacing w:after="160" w:line="259" w:lineRule="auto"/>
        <w:ind w:firstLine="0"/>
        <w:jc w:val="center"/>
        <w:rPr>
          <w:cs/>
          <w:lang w:val="en-US"/>
        </w:rPr>
      </w:pPr>
      <w:r w:rsidRPr="00606AE4">
        <w:rPr>
          <w:rFonts w:hint="cs"/>
          <w:b/>
          <w:bCs/>
          <w:cs/>
          <w:lang w:val="en-US"/>
        </w:rPr>
        <w:t xml:space="preserve">รูปที่ </w:t>
      </w:r>
      <w:r w:rsidRPr="00606AE4">
        <w:rPr>
          <w:b/>
          <w:bCs/>
          <w:lang w:val="en-US"/>
        </w:rPr>
        <w:t>4.</w:t>
      </w:r>
      <w:r w:rsidR="00F8472A" w:rsidRPr="00606AE4">
        <w:rPr>
          <w:b/>
          <w:bCs/>
          <w:lang w:val="en-US"/>
        </w:rPr>
        <w:t>16</w:t>
      </w:r>
      <w:r w:rsidR="00F8472A">
        <w:rPr>
          <w:lang w:val="en-US"/>
        </w:rPr>
        <w:t xml:space="preserve"> </w:t>
      </w:r>
      <w:r w:rsidR="00353DC2">
        <w:rPr>
          <w:rFonts w:hint="cs"/>
          <w:cs/>
          <w:lang w:val="en-US"/>
        </w:rPr>
        <w:t>หน้าผู้ใช้</w:t>
      </w:r>
      <w:r w:rsidR="00A01A1C">
        <w:rPr>
          <w:rFonts w:hint="cs"/>
          <w:cs/>
          <w:lang w:val="en-US"/>
        </w:rPr>
        <w:t>เพิ่มคำศัพท์</w:t>
      </w:r>
    </w:p>
    <w:p w14:paraId="2D0B36A8" w14:textId="3830E08E" w:rsidR="004D1FCB" w:rsidRDefault="00F4071E">
      <w:pPr>
        <w:spacing w:after="160" w:line="259" w:lineRule="auto"/>
        <w:ind w:firstLine="0"/>
        <w:jc w:val="left"/>
        <w:rPr>
          <w:lang w:val="en-US"/>
        </w:rPr>
      </w:pPr>
      <w:r>
        <w:rPr>
          <w:noProof/>
        </w:rPr>
        <w:lastRenderedPageBreak/>
        <w:drawing>
          <wp:inline distT="0" distB="0" distL="0" distR="0" wp14:anchorId="46236A6C" wp14:editId="1B386A94">
            <wp:extent cx="5277485" cy="2409825"/>
            <wp:effectExtent l="0" t="0" r="0" b="9525"/>
            <wp:docPr id="23" name="รูปภาพ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13482" b="5307"/>
                    <a:stretch/>
                  </pic:blipFill>
                  <pic:spPr bwMode="auto">
                    <a:xfrm>
                      <a:off x="0" y="0"/>
                      <a:ext cx="5277485" cy="2409825"/>
                    </a:xfrm>
                    <a:prstGeom prst="rect">
                      <a:avLst/>
                    </a:prstGeom>
                    <a:ln>
                      <a:noFill/>
                    </a:ln>
                    <a:extLst>
                      <a:ext uri="{53640926-AAD7-44D8-BBD7-CCE9431645EC}">
                        <a14:shadowObscured xmlns:a14="http://schemas.microsoft.com/office/drawing/2010/main"/>
                      </a:ext>
                    </a:extLst>
                  </pic:spPr>
                </pic:pic>
              </a:graphicData>
            </a:graphic>
          </wp:inline>
        </w:drawing>
      </w:r>
    </w:p>
    <w:p w14:paraId="3F30D925" w14:textId="6657C669" w:rsidR="00F4071E" w:rsidRDefault="00FB3FF6" w:rsidP="00C42603">
      <w:pPr>
        <w:spacing w:after="160" w:line="259" w:lineRule="auto"/>
        <w:ind w:firstLine="0"/>
        <w:jc w:val="center"/>
        <w:rPr>
          <w:lang w:val="en-US"/>
        </w:rPr>
      </w:pPr>
      <w:r w:rsidRPr="00FB3FF6">
        <w:rPr>
          <w:rFonts w:hint="cs"/>
          <w:b/>
          <w:bCs/>
          <w:cs/>
          <w:lang w:val="en-US"/>
        </w:rPr>
        <w:t xml:space="preserve">รูปที่ </w:t>
      </w:r>
      <w:r w:rsidRPr="00FB3FF6">
        <w:rPr>
          <w:b/>
          <w:bCs/>
          <w:lang w:val="en-US"/>
        </w:rPr>
        <w:t>4.17</w:t>
      </w:r>
      <w:r>
        <w:rPr>
          <w:rFonts w:hint="cs"/>
          <w:cs/>
          <w:lang w:val="en-US"/>
        </w:rPr>
        <w:t xml:space="preserve"> หน้าผู้ใช้ช่วยตรวจสอบความถูกต้อง</w:t>
      </w:r>
    </w:p>
    <w:p w14:paraId="287E7393" w14:textId="77777777" w:rsidR="00534AB4" w:rsidRPr="00534AB4" w:rsidRDefault="00534AB4" w:rsidP="00534AB4">
      <w:pPr>
        <w:pStyle w:val="3"/>
        <w:rPr>
          <w:lang w:val="en-US"/>
        </w:rPr>
      </w:pPr>
      <w:bookmarkStart w:id="124" w:name="_Toc24472422"/>
      <w:r w:rsidRPr="00534AB4">
        <w:rPr>
          <w:cs/>
          <w:lang w:val="en-US"/>
        </w:rPr>
        <w:t>4.3 บทสรุป</w:t>
      </w:r>
      <w:bookmarkEnd w:id="124"/>
    </w:p>
    <w:p w14:paraId="6786F8BB" w14:textId="77777777" w:rsidR="007F044C" w:rsidRDefault="00534AB4" w:rsidP="007F044C">
      <w:pPr>
        <w:spacing w:after="160" w:line="259" w:lineRule="auto"/>
        <w:jc w:val="left"/>
        <w:rPr>
          <w:lang w:val="en-US"/>
        </w:rPr>
      </w:pPr>
      <w:r w:rsidRPr="00534AB4">
        <w:rPr>
          <w:cs/>
          <w:lang w:val="en-US"/>
        </w:rPr>
        <w:t>จากผลการดำเนินงานของ</w:t>
      </w:r>
      <w:r w:rsidR="00BB7CC8">
        <w:rPr>
          <w:rFonts w:hint="cs"/>
          <w:cs/>
          <w:lang w:val="en-US"/>
        </w:rPr>
        <w:t>โปรแกรมแปลภาษาไทย</w:t>
      </w:r>
      <w:r w:rsidR="00BB7CC8">
        <w:rPr>
          <w:lang w:val="en-US"/>
        </w:rPr>
        <w:t>-</w:t>
      </w:r>
      <w:r w:rsidR="00BB7CC8">
        <w:rPr>
          <w:rFonts w:hint="cs"/>
          <w:cs/>
          <w:lang w:val="en-US"/>
        </w:rPr>
        <w:t>ม้ง</w:t>
      </w:r>
      <w:r w:rsidR="00EE4143">
        <w:rPr>
          <w:rFonts w:hint="cs"/>
          <w:cs/>
          <w:lang w:val="en-US"/>
        </w:rPr>
        <w:t xml:space="preserve"> </w:t>
      </w:r>
      <w:r w:rsidR="00BB7CC8">
        <w:rPr>
          <w:rFonts w:hint="cs"/>
          <w:cs/>
          <w:lang w:val="en-US"/>
        </w:rPr>
        <w:t>อัตโนมัต</w:t>
      </w:r>
      <w:r w:rsidR="00715D96">
        <w:rPr>
          <w:rFonts w:hint="cs"/>
          <w:cs/>
          <w:lang w:val="en-US"/>
        </w:rPr>
        <w:t>ิ</w:t>
      </w:r>
      <w:r w:rsidRPr="00534AB4">
        <w:rPr>
          <w:cs/>
          <w:lang w:val="en-US"/>
        </w:rPr>
        <w:t>และการทดสอบประสิทธิภาพความถูกต้องของการทำงาน</w:t>
      </w:r>
      <w:r w:rsidR="00EE4143">
        <w:rPr>
          <w:rFonts w:hint="cs"/>
          <w:cs/>
          <w:lang w:val="en-US"/>
        </w:rPr>
        <w:t>โปรแกรมแปลภาษาไทย</w:t>
      </w:r>
      <w:r w:rsidR="00EE4143">
        <w:rPr>
          <w:lang w:val="en-US"/>
        </w:rPr>
        <w:t>-</w:t>
      </w:r>
      <w:r w:rsidR="00EE4143">
        <w:rPr>
          <w:rFonts w:hint="cs"/>
          <w:cs/>
          <w:lang w:val="en-US"/>
        </w:rPr>
        <w:t>ม้ง อัตโนมัต</w:t>
      </w:r>
      <w:r w:rsidR="00715D96">
        <w:rPr>
          <w:rFonts w:hint="cs"/>
          <w:cs/>
          <w:lang w:val="en-US"/>
        </w:rPr>
        <w:t>ิ</w:t>
      </w:r>
      <w:r w:rsidRPr="00534AB4">
        <w:rPr>
          <w:cs/>
          <w:lang w:val="en-US"/>
        </w:rPr>
        <w:t xml:space="preserve"> จะถูกนำไปสู่สรุปผลการดำเนินงานในบทที่ 5 ต่อไป</w:t>
      </w:r>
    </w:p>
    <w:p w14:paraId="77ECFB31" w14:textId="77777777" w:rsidR="00885A6D" w:rsidRDefault="00885A6D" w:rsidP="00885A6D">
      <w:pPr>
        <w:spacing w:after="160" w:line="259" w:lineRule="auto"/>
        <w:ind w:firstLine="0"/>
        <w:jc w:val="left"/>
        <w:rPr>
          <w:lang w:val="en-US"/>
        </w:rPr>
      </w:pPr>
    </w:p>
    <w:p w14:paraId="68238053" w14:textId="77777777" w:rsidR="00885A6D" w:rsidRDefault="00885A6D" w:rsidP="00885A6D">
      <w:pPr>
        <w:spacing w:after="160" w:line="259" w:lineRule="auto"/>
        <w:ind w:firstLine="0"/>
        <w:jc w:val="left"/>
        <w:rPr>
          <w:lang w:val="en-US"/>
        </w:rPr>
      </w:pPr>
    </w:p>
    <w:p w14:paraId="305DE701" w14:textId="77777777" w:rsidR="00885A6D" w:rsidRDefault="00885A6D" w:rsidP="00885A6D">
      <w:pPr>
        <w:spacing w:after="160" w:line="259" w:lineRule="auto"/>
        <w:ind w:firstLine="0"/>
        <w:jc w:val="left"/>
        <w:rPr>
          <w:lang w:val="en-US"/>
        </w:rPr>
      </w:pPr>
    </w:p>
    <w:p w14:paraId="7FF0FFA4" w14:textId="77777777" w:rsidR="00885A6D" w:rsidRDefault="00885A6D" w:rsidP="00885A6D">
      <w:pPr>
        <w:spacing w:after="160" w:line="259" w:lineRule="auto"/>
        <w:ind w:firstLine="0"/>
        <w:jc w:val="left"/>
        <w:rPr>
          <w:lang w:val="en-US"/>
        </w:rPr>
      </w:pPr>
    </w:p>
    <w:p w14:paraId="2CE20B32" w14:textId="77777777" w:rsidR="00885A6D" w:rsidRDefault="00885A6D" w:rsidP="00885A6D">
      <w:pPr>
        <w:spacing w:after="160" w:line="259" w:lineRule="auto"/>
        <w:ind w:firstLine="0"/>
        <w:jc w:val="left"/>
        <w:rPr>
          <w:lang w:val="en-US"/>
        </w:rPr>
      </w:pPr>
    </w:p>
    <w:p w14:paraId="48D8CD08" w14:textId="77777777" w:rsidR="00885A6D" w:rsidRDefault="00885A6D" w:rsidP="00885A6D">
      <w:pPr>
        <w:spacing w:after="160" w:line="259" w:lineRule="auto"/>
        <w:ind w:firstLine="0"/>
        <w:jc w:val="left"/>
        <w:rPr>
          <w:lang w:val="en-US"/>
        </w:rPr>
      </w:pPr>
    </w:p>
    <w:p w14:paraId="37369DBC" w14:textId="77777777" w:rsidR="00885A6D" w:rsidRDefault="00885A6D" w:rsidP="00885A6D">
      <w:pPr>
        <w:spacing w:after="160" w:line="259" w:lineRule="auto"/>
        <w:ind w:firstLine="0"/>
        <w:jc w:val="left"/>
        <w:rPr>
          <w:lang w:val="en-US"/>
        </w:rPr>
      </w:pPr>
    </w:p>
    <w:p w14:paraId="5E8504F0" w14:textId="77777777" w:rsidR="00885A6D" w:rsidRDefault="00885A6D" w:rsidP="00885A6D">
      <w:pPr>
        <w:spacing w:after="160" w:line="259" w:lineRule="auto"/>
        <w:ind w:firstLine="0"/>
        <w:jc w:val="left"/>
        <w:rPr>
          <w:lang w:val="en-US"/>
        </w:rPr>
      </w:pPr>
    </w:p>
    <w:p w14:paraId="22CC1CDA" w14:textId="77777777" w:rsidR="00885A6D" w:rsidRDefault="00885A6D" w:rsidP="00885A6D">
      <w:pPr>
        <w:spacing w:after="160" w:line="259" w:lineRule="auto"/>
        <w:ind w:firstLine="0"/>
        <w:jc w:val="left"/>
        <w:rPr>
          <w:lang w:val="en-US"/>
        </w:rPr>
      </w:pPr>
    </w:p>
    <w:p w14:paraId="21BC8988" w14:textId="77777777" w:rsidR="00885A6D" w:rsidRDefault="00885A6D" w:rsidP="00885A6D">
      <w:pPr>
        <w:spacing w:after="160" w:line="259" w:lineRule="auto"/>
        <w:ind w:firstLine="0"/>
        <w:jc w:val="left"/>
        <w:rPr>
          <w:lang w:val="en-US"/>
        </w:rPr>
      </w:pPr>
    </w:p>
    <w:p w14:paraId="4F18A1C4" w14:textId="1A777EBA" w:rsidR="007F044C" w:rsidRDefault="00BF21DE" w:rsidP="007F044C">
      <w:pPr>
        <w:spacing w:after="160" w:line="259" w:lineRule="auto"/>
        <w:ind w:firstLine="0"/>
        <w:jc w:val="left"/>
        <w:rPr>
          <w:lang w:val="en-US"/>
        </w:rPr>
      </w:pPr>
      <w:r>
        <w:rPr>
          <w:cs/>
          <w:lang w:val="en-US"/>
        </w:rPr>
        <w:br w:type="page"/>
      </w:r>
    </w:p>
    <w:p w14:paraId="2FA17433" w14:textId="269E74D3" w:rsidR="00F42B95" w:rsidRDefault="00F42B95" w:rsidP="00C54F1E">
      <w:pPr>
        <w:pStyle w:val="1"/>
      </w:pPr>
      <w:bookmarkStart w:id="125" w:name="_Toc24472423"/>
      <w:r w:rsidRPr="00C54F1E">
        <w:rPr>
          <w:cs/>
        </w:rPr>
        <w:lastRenderedPageBreak/>
        <w:t>บทที่ 5</w:t>
      </w:r>
      <w:r w:rsidR="00C54F1E" w:rsidRPr="00C54F1E">
        <w:rPr>
          <w:rFonts w:hint="cs"/>
          <w:cs/>
        </w:rPr>
        <w:t xml:space="preserve"> </w:t>
      </w:r>
      <w:r w:rsidR="00C54F1E">
        <w:rPr>
          <w:cs/>
        </w:rPr>
        <w:br/>
      </w:r>
      <w:r w:rsidRPr="00C54F1E">
        <w:rPr>
          <w:cs/>
        </w:rPr>
        <w:t>สรุปผลการดำเนินงาน</w:t>
      </w:r>
      <w:bookmarkEnd w:id="125"/>
    </w:p>
    <w:p w14:paraId="27F488B6" w14:textId="77777777" w:rsidR="008C663B" w:rsidRPr="008C663B" w:rsidRDefault="008C663B" w:rsidP="008C663B">
      <w:pPr>
        <w:rPr>
          <w:rFonts w:hint="cs"/>
        </w:rPr>
      </w:pPr>
    </w:p>
    <w:p w14:paraId="5FF3A7E9" w14:textId="77777777" w:rsidR="00F42B95" w:rsidRDefault="00F42B95" w:rsidP="00F42B95">
      <w:pPr>
        <w:pStyle w:val="3"/>
        <w:rPr>
          <w:lang w:val="en-US"/>
        </w:rPr>
      </w:pPr>
      <w:bookmarkStart w:id="126" w:name="_Toc24472424"/>
      <w:r w:rsidRPr="007F044C">
        <w:rPr>
          <w:cs/>
          <w:lang w:val="en-US"/>
        </w:rPr>
        <w:t>5.1 สรุปผลการดำเนินงาน</w:t>
      </w:r>
      <w:bookmarkEnd w:id="126"/>
    </w:p>
    <w:p w14:paraId="236DC1FA" w14:textId="3F9E6FC0" w:rsidR="007F044C" w:rsidRDefault="002B0199" w:rsidP="00FC5A03">
      <w:pPr>
        <w:spacing w:after="160" w:line="259" w:lineRule="auto"/>
        <w:ind w:firstLine="426"/>
        <w:rPr>
          <w:lang w:val="en-US"/>
        </w:rPr>
      </w:pPr>
      <w:r w:rsidRPr="002B0199">
        <w:rPr>
          <w:cs/>
          <w:lang w:val="en-US"/>
        </w:rPr>
        <w:t>เว็บแอปพลิเคชัน</w:t>
      </w:r>
      <w:r>
        <w:rPr>
          <w:rFonts w:hint="cs"/>
          <w:cs/>
          <w:lang w:val="en-US"/>
        </w:rPr>
        <w:t>โปรแกรม</w:t>
      </w:r>
      <w:r w:rsidR="002C6E63">
        <w:rPr>
          <w:rFonts w:hint="cs"/>
          <w:cs/>
          <w:lang w:val="en-US"/>
        </w:rPr>
        <w:t>แปลภาษาไทยเป็นภาษาม้ง</w:t>
      </w:r>
      <w:r w:rsidRPr="002B0199">
        <w:rPr>
          <w:cs/>
          <w:lang w:val="en-US"/>
        </w:rPr>
        <w:t>ถูกพัฒนาขึ้นเพื่ออำนวยความสะดวกในการ</w:t>
      </w:r>
      <w:r w:rsidR="00A254B7">
        <w:rPr>
          <w:rFonts w:hint="cs"/>
          <w:cs/>
          <w:lang w:val="en-US"/>
        </w:rPr>
        <w:t>แปลภาษา</w:t>
      </w:r>
      <w:r w:rsidR="00F30A86">
        <w:rPr>
          <w:rFonts w:hint="cs"/>
          <w:cs/>
          <w:lang w:val="en-US"/>
        </w:rPr>
        <w:t>ไทยไปเป็นภาษาม้ง</w:t>
      </w:r>
      <w:r w:rsidR="0048774E">
        <w:rPr>
          <w:rFonts w:hint="cs"/>
          <w:cs/>
          <w:lang w:val="en-US"/>
        </w:rPr>
        <w:t xml:space="preserve"> เนื่องมาจาก</w:t>
      </w:r>
      <w:r w:rsidR="0048774E" w:rsidRPr="005C6024">
        <w:rPr>
          <w:cs/>
        </w:rPr>
        <w:t>ด้วยข้อดีของเทคโนโลยีด้านการติดต่อสื่อสารเจริญ</w:t>
      </w:r>
      <w:r w:rsidR="00C619E1">
        <w:rPr>
          <w:rFonts w:hint="cs"/>
          <w:cs/>
        </w:rPr>
        <w:t>ก้าว</w:t>
      </w:r>
      <w:r w:rsidR="0048774E" w:rsidRPr="005C6024">
        <w:rPr>
          <w:cs/>
        </w:rPr>
        <w:t>หน้า</w:t>
      </w:r>
      <w:r w:rsidR="00C619E1">
        <w:rPr>
          <w:rFonts w:hint="cs"/>
          <w:cs/>
        </w:rPr>
        <w:t>มาก</w:t>
      </w:r>
      <w:r w:rsidR="0048774E" w:rsidRPr="005C6024">
        <w:rPr>
          <w:cs/>
        </w:rPr>
        <w:t>ในปัจจุบันเป็นการกระตุ้นให้ช่องทางการติดต่อสื่อสารระหว่างภาษาม้งกับภาษา</w:t>
      </w:r>
      <w:r w:rsidR="00EA0CBF">
        <w:rPr>
          <w:rFonts w:hint="cs"/>
          <w:cs/>
        </w:rPr>
        <w:t>ไทย</w:t>
      </w:r>
      <w:r w:rsidR="0048774E" w:rsidRPr="005C6024">
        <w:rPr>
          <w:cs/>
        </w:rPr>
        <w:t xml:space="preserve"> </w:t>
      </w:r>
      <w:r w:rsidR="008313D5">
        <w:rPr>
          <w:rFonts w:hint="cs"/>
          <w:cs/>
        </w:rPr>
        <w:t>มี</w:t>
      </w:r>
      <w:r w:rsidR="0048774E" w:rsidRPr="005C6024">
        <w:rPr>
          <w:cs/>
        </w:rPr>
        <w:t>ความสะดวกสบาย และความรวดเร็วมากยิ่งขึ้น</w:t>
      </w:r>
      <w:r w:rsidR="0048774E" w:rsidRPr="005C6024">
        <w:t xml:space="preserve"> </w:t>
      </w:r>
      <w:r w:rsidR="0048774E" w:rsidRPr="005C6024">
        <w:rPr>
          <w:cs/>
        </w:rPr>
        <w:t>ถ้าหากมีระบบการแปลภาษาที่</w:t>
      </w:r>
      <w:r w:rsidR="0048774E" w:rsidRPr="005C6024">
        <w:rPr>
          <w:rFonts w:hint="cs"/>
          <w:cs/>
        </w:rPr>
        <w:t>มีประสิทธิภาพก็จะ</w:t>
      </w:r>
      <w:r w:rsidR="0048774E" w:rsidRPr="005C6024">
        <w:rPr>
          <w:cs/>
        </w:rPr>
        <w:t>ทำให้</w:t>
      </w:r>
      <w:r w:rsidR="0048774E" w:rsidRPr="005C6024">
        <w:rPr>
          <w:rFonts w:hint="cs"/>
          <w:cs/>
        </w:rPr>
        <w:t>ทั้ง</w:t>
      </w:r>
      <w:r w:rsidR="0048774E" w:rsidRPr="005C6024">
        <w:rPr>
          <w:cs/>
        </w:rPr>
        <w:t>สองภาษานี้สามารถที่จะสื่อสารกันได้</w:t>
      </w:r>
      <w:r w:rsidR="0048774E" w:rsidRPr="005C6024">
        <w:rPr>
          <w:rFonts w:hint="cs"/>
          <w:cs/>
        </w:rPr>
        <w:t>อย่างอย่างเข้าใจ</w:t>
      </w:r>
      <w:r w:rsidR="00DA4873">
        <w:rPr>
          <w:rFonts w:hint="cs"/>
          <w:cs/>
        </w:rPr>
        <w:t>และ</w:t>
      </w:r>
      <w:r w:rsidR="0048774E" w:rsidRPr="005C6024">
        <w:rPr>
          <w:rFonts w:hint="cs"/>
          <w:cs/>
        </w:rPr>
        <w:t>มีประสิทธิภาพ</w:t>
      </w:r>
      <w:r w:rsidR="003F5B1F">
        <w:rPr>
          <w:rFonts w:hint="cs"/>
          <w:cs/>
        </w:rPr>
        <w:t xml:space="preserve"> </w:t>
      </w:r>
      <w:r w:rsidR="00FD5B83">
        <w:rPr>
          <w:rFonts w:hint="cs"/>
          <w:cs/>
        </w:rPr>
        <w:t>จึงทำ</w:t>
      </w:r>
      <w:r w:rsidR="003F5B1F">
        <w:rPr>
          <w:rFonts w:hint="cs"/>
          <w:cs/>
        </w:rPr>
        <w:t>การพัฒนาเว็ปแอปพลิเคชันโปรแกรมแ</w:t>
      </w:r>
      <w:r w:rsidR="00FD5B83">
        <w:rPr>
          <w:rFonts w:hint="cs"/>
          <w:cs/>
        </w:rPr>
        <w:t>ป</w:t>
      </w:r>
      <w:r w:rsidR="003F5B1F">
        <w:rPr>
          <w:rFonts w:hint="cs"/>
          <w:cs/>
        </w:rPr>
        <w:t>ลภาษาไทยเป็นภาษาม้ง</w:t>
      </w:r>
      <w:r w:rsidR="005F23CB">
        <w:rPr>
          <w:rFonts w:hint="cs"/>
          <w:cs/>
          <w:lang w:val="en-US"/>
        </w:rPr>
        <w:t>ขึ้น</w:t>
      </w:r>
      <w:r w:rsidRPr="002B0199">
        <w:rPr>
          <w:cs/>
          <w:lang w:val="en-US"/>
        </w:rPr>
        <w:t>เพื่อ</w:t>
      </w:r>
      <w:r w:rsidR="00DB20E9">
        <w:rPr>
          <w:rFonts w:hint="cs"/>
          <w:cs/>
          <w:lang w:val="en-US"/>
        </w:rPr>
        <w:t>การศึกษา</w:t>
      </w:r>
      <w:r w:rsidR="000D216A">
        <w:rPr>
          <w:rFonts w:hint="cs"/>
          <w:cs/>
          <w:lang w:val="en-US"/>
        </w:rPr>
        <w:t>ระ</w:t>
      </w:r>
      <w:r w:rsidR="00510DA3">
        <w:rPr>
          <w:rFonts w:hint="cs"/>
          <w:cs/>
          <w:lang w:val="en-US"/>
        </w:rPr>
        <w:t>หว่างภาษาซึ่งกันและกัน</w:t>
      </w:r>
      <w:r w:rsidR="00FE6FEB">
        <w:rPr>
          <w:rFonts w:hint="cs"/>
          <w:cs/>
          <w:lang w:val="en-US"/>
        </w:rPr>
        <w:t>และ</w:t>
      </w:r>
      <w:r w:rsidR="00502125">
        <w:rPr>
          <w:rFonts w:hint="cs"/>
          <w:cs/>
          <w:lang w:val="en-US"/>
        </w:rPr>
        <w:t>ช่วย</w:t>
      </w:r>
      <w:r w:rsidRPr="002B0199">
        <w:rPr>
          <w:cs/>
          <w:lang w:val="en-US"/>
        </w:rPr>
        <w:t>ลดปัญหา</w:t>
      </w:r>
      <w:r w:rsidR="00FE6FEB">
        <w:rPr>
          <w:rFonts w:hint="cs"/>
          <w:cs/>
          <w:lang w:val="en-US"/>
        </w:rPr>
        <w:t>การสื่อสาร</w:t>
      </w:r>
      <w:r w:rsidR="00313CEC">
        <w:rPr>
          <w:rFonts w:hint="cs"/>
          <w:cs/>
          <w:lang w:val="en-US"/>
        </w:rPr>
        <w:t>ที่ไม่เข้าใจกัน</w:t>
      </w:r>
      <w:r w:rsidR="00FE6FEB">
        <w:rPr>
          <w:rFonts w:hint="cs"/>
          <w:cs/>
          <w:lang w:val="en-US"/>
        </w:rPr>
        <w:t>ระหว่าง</w:t>
      </w:r>
      <w:r w:rsidR="006B2827">
        <w:rPr>
          <w:rFonts w:hint="cs"/>
          <w:cs/>
          <w:lang w:val="en-US"/>
        </w:rPr>
        <w:t>ภาษาไทยกับภาษาม้ง</w:t>
      </w:r>
      <w:r w:rsidRPr="002B0199">
        <w:rPr>
          <w:cs/>
          <w:lang w:val="en-US"/>
        </w:rPr>
        <w:t xml:space="preserve"> ซึ่งการนำเทคโนโลยีเข้ามาช่วยแก้</w:t>
      </w:r>
      <w:r w:rsidR="00DA648F">
        <w:rPr>
          <w:rFonts w:hint="cs"/>
          <w:cs/>
          <w:lang w:val="en-US"/>
        </w:rPr>
        <w:t>ไข</w:t>
      </w:r>
      <w:r w:rsidRPr="002B0199">
        <w:rPr>
          <w:cs/>
          <w:lang w:val="en-US"/>
        </w:rPr>
        <w:t>ปัญหา</w:t>
      </w:r>
      <w:r w:rsidR="002E2028">
        <w:rPr>
          <w:rFonts w:hint="cs"/>
          <w:cs/>
          <w:lang w:val="en-US"/>
        </w:rPr>
        <w:t>การสื่อสารและการศึกษาระหว่างภาษาไทยกับภาษาม้ง</w:t>
      </w:r>
      <w:r w:rsidRPr="002B0199">
        <w:rPr>
          <w:cs/>
          <w:lang w:val="en-US"/>
        </w:rPr>
        <w:t>นั้น</w:t>
      </w:r>
      <w:r w:rsidR="00CC05B3">
        <w:rPr>
          <w:rFonts w:hint="cs"/>
          <w:cs/>
          <w:lang w:val="en-US"/>
        </w:rPr>
        <w:t>ช่วยอำนวยความ</w:t>
      </w:r>
      <w:r w:rsidRPr="002B0199">
        <w:rPr>
          <w:cs/>
          <w:lang w:val="en-US"/>
        </w:rPr>
        <w:t>สะดวก</w:t>
      </w:r>
      <w:r w:rsidR="009D0751">
        <w:rPr>
          <w:rFonts w:hint="cs"/>
          <w:cs/>
          <w:lang w:val="en-US"/>
        </w:rPr>
        <w:t>สบาย</w:t>
      </w:r>
      <w:r w:rsidR="002B3A13">
        <w:rPr>
          <w:rFonts w:hint="cs"/>
          <w:cs/>
          <w:lang w:val="en-US"/>
        </w:rPr>
        <w:t>เป็นอย่างมาก</w:t>
      </w:r>
      <w:r w:rsidRPr="002B0199">
        <w:rPr>
          <w:cs/>
          <w:lang w:val="en-US"/>
        </w:rPr>
        <w:t>ต่อ</w:t>
      </w:r>
      <w:r w:rsidR="002B3A13">
        <w:rPr>
          <w:rFonts w:hint="cs"/>
          <w:cs/>
          <w:lang w:val="en-US"/>
        </w:rPr>
        <w:t>ภาษาทั้งสอง</w:t>
      </w:r>
      <w:r w:rsidRPr="002B0199">
        <w:rPr>
          <w:cs/>
          <w:lang w:val="en-US"/>
        </w:rPr>
        <w:t xml:space="preserve"> ดังนั้นโครงงานเว็บแอปพลิเคชัน</w:t>
      </w:r>
      <w:r w:rsidR="008A3AB3">
        <w:rPr>
          <w:rFonts w:hint="cs"/>
          <w:cs/>
          <w:lang w:val="en-US"/>
        </w:rPr>
        <w:t>โปรแกรมแปลภาษาไทย</w:t>
      </w:r>
      <w:r w:rsidR="008A3AB3">
        <w:rPr>
          <w:lang w:val="en-US"/>
        </w:rPr>
        <w:t>-</w:t>
      </w:r>
      <w:r w:rsidR="008A3AB3">
        <w:rPr>
          <w:rFonts w:hint="cs"/>
          <w:cs/>
          <w:lang w:val="en-US"/>
        </w:rPr>
        <w:t>ม้งอัตโนมัติ</w:t>
      </w:r>
      <w:r w:rsidRPr="002B0199">
        <w:rPr>
          <w:cs/>
          <w:lang w:val="en-US"/>
        </w:rPr>
        <w:t>นี้ สามารถอำนวยความสะดวก</w:t>
      </w:r>
      <w:r w:rsidR="00C52660" w:rsidRPr="004614DD">
        <w:rPr>
          <w:rFonts w:hint="cs"/>
          <w:cs/>
        </w:rPr>
        <w:t>สบาย</w:t>
      </w:r>
      <w:r w:rsidR="004C3A8B" w:rsidRPr="004614DD">
        <w:rPr>
          <w:rFonts w:hint="cs"/>
          <w:cs/>
        </w:rPr>
        <w:t>ในการแปลภาษาและ</w:t>
      </w:r>
      <w:r w:rsidR="00F55BFC" w:rsidRPr="004614DD">
        <w:rPr>
          <w:rFonts w:hint="cs"/>
          <w:cs/>
        </w:rPr>
        <w:t>มี</w:t>
      </w:r>
      <w:r w:rsidR="004C3A8B" w:rsidRPr="004614DD">
        <w:rPr>
          <w:rFonts w:hint="cs"/>
          <w:cs/>
        </w:rPr>
        <w:t>ประสิทธิภาพ</w:t>
      </w:r>
      <w:r w:rsidR="004F61D0" w:rsidRPr="004614DD">
        <w:rPr>
          <w:rFonts w:hint="cs"/>
          <w:cs/>
        </w:rPr>
        <w:t>ในการแปลอย่างมากให้</w:t>
      </w:r>
      <w:r w:rsidRPr="002B0199">
        <w:rPr>
          <w:cs/>
          <w:lang w:val="en-US"/>
        </w:rPr>
        <w:t>แก่ผู้ใช้งาน และ</w:t>
      </w:r>
      <w:r w:rsidR="004614DD" w:rsidRPr="004614DD">
        <w:rPr>
          <w:rFonts w:hint="cs"/>
          <w:cs/>
        </w:rPr>
        <w:t>ก่อให้เกิด</w:t>
      </w:r>
      <w:r w:rsidRPr="002B0199">
        <w:rPr>
          <w:cs/>
          <w:lang w:val="en-US"/>
        </w:rPr>
        <w:t>ประสิทธิผลอย่างแท้จริง</w:t>
      </w:r>
    </w:p>
    <w:p w14:paraId="287A49C6" w14:textId="77777777" w:rsidR="007545F3" w:rsidRPr="007545F3" w:rsidRDefault="007545F3" w:rsidP="007545F3">
      <w:pPr>
        <w:pStyle w:val="3"/>
        <w:rPr>
          <w:lang w:val="en-US"/>
        </w:rPr>
      </w:pPr>
      <w:bookmarkStart w:id="127" w:name="_Toc24472425"/>
      <w:r w:rsidRPr="007545F3">
        <w:rPr>
          <w:lang w:val="en-US"/>
        </w:rPr>
        <w:t>5.2</w:t>
      </w:r>
      <w:r w:rsidRPr="007545F3">
        <w:rPr>
          <w:cs/>
          <w:lang w:val="en-US"/>
        </w:rPr>
        <w:t xml:space="preserve"> ปัญหาและข้อเสนอแนะในการพัฒนาต่อ</w:t>
      </w:r>
      <w:bookmarkEnd w:id="127"/>
    </w:p>
    <w:p w14:paraId="6B7DC2A0" w14:textId="2D6BCD37" w:rsidR="007F044C" w:rsidRDefault="007545F3" w:rsidP="00FC5A03">
      <w:pPr>
        <w:spacing w:after="160" w:line="259" w:lineRule="auto"/>
        <w:ind w:firstLine="426"/>
        <w:jc w:val="left"/>
        <w:rPr>
          <w:lang w:val="en-US"/>
        </w:rPr>
      </w:pPr>
      <w:r w:rsidRPr="007545F3">
        <w:rPr>
          <w:cs/>
          <w:lang w:val="en-US"/>
        </w:rPr>
        <w:t>โครงงานนี้ได้พัฒนาเว็บแอปพลิเคชัน</w:t>
      </w:r>
      <w:r w:rsidR="00B55D38">
        <w:rPr>
          <w:rFonts w:hint="cs"/>
          <w:cs/>
          <w:lang w:val="en-US"/>
        </w:rPr>
        <w:t>โปรแกรมแปลภาษาไทย</w:t>
      </w:r>
      <w:r w:rsidR="00B55D38">
        <w:rPr>
          <w:lang w:val="en-US"/>
        </w:rPr>
        <w:t>-</w:t>
      </w:r>
      <w:r w:rsidR="00B55D38">
        <w:rPr>
          <w:rFonts w:hint="cs"/>
          <w:cs/>
          <w:lang w:val="en-US"/>
        </w:rPr>
        <w:t>ม้งอัตโนมัติ</w:t>
      </w:r>
      <w:r w:rsidR="00B55D38">
        <w:rPr>
          <w:lang w:val="en-US"/>
        </w:rPr>
        <w:t xml:space="preserve"> </w:t>
      </w:r>
      <w:r w:rsidRPr="007545F3">
        <w:rPr>
          <w:cs/>
          <w:lang w:val="en-US"/>
        </w:rPr>
        <w:t>โดยสามารถทำงานบนคอมพิวเตอร์ผ่านเว็บเบราว์เซอร์เท่านั้น เพื่อให้สามารถครอบคลุมการทำงานที่หลากหลายมากขึ้น คณะผู้จัดทำจึงเสนอแนะให้ผู้ที่สนใจพัฒนาระบบดังกล่าว ควรพัฒนาระบบให้สามารถใช้งานได้ในสมาร์ทโฟน เนื่องจากปัจจุบันมีการใช้สมาร์ทโฟนอย่างแพร่หลาย โดยอาจพัฒนาระบบให้รองรับต่อระบบปฏิบัติการไอโอเอส และแอนดรอยน์ เพื่อให้ผู้ใช้งานสามารถเรียกดู และสมัครงานผ่านสมาร์ทโฟนได้ทุกที่ ทุกเวลา ซึ่งช่วยอำนวยความสะดวกแก่ผู้ใช้งานได้มากยิ่งขึ้นในอนาคต</w:t>
      </w:r>
    </w:p>
    <w:p w14:paraId="3F5EBA64" w14:textId="495880B2" w:rsidR="007F044C" w:rsidRDefault="007F044C" w:rsidP="007F044C">
      <w:pPr>
        <w:spacing w:after="160" w:line="259" w:lineRule="auto"/>
        <w:jc w:val="left"/>
        <w:rPr>
          <w:lang w:val="en-US"/>
        </w:rPr>
      </w:pPr>
    </w:p>
    <w:p w14:paraId="3935B1E3" w14:textId="568EAD91" w:rsidR="0067358F" w:rsidRPr="005C6024" w:rsidRDefault="00A81910" w:rsidP="00D34840">
      <w:pPr>
        <w:spacing w:after="160" w:line="259" w:lineRule="auto"/>
        <w:jc w:val="left"/>
        <w:rPr>
          <w:rFonts w:hint="cs"/>
          <w:lang w:val="en-US"/>
        </w:rPr>
      </w:pPr>
      <w:r>
        <w:rPr>
          <w:cs/>
          <w:lang w:val="en-US"/>
        </w:rPr>
        <w:br w:type="page"/>
      </w:r>
    </w:p>
    <w:p w14:paraId="362C180F" w14:textId="3AA57E99" w:rsidR="004A489C" w:rsidRDefault="004A489C" w:rsidP="000D28CD">
      <w:pPr>
        <w:pStyle w:val="1"/>
      </w:pPr>
      <w:bookmarkStart w:id="128" w:name="_Toc22562823"/>
      <w:bookmarkStart w:id="129" w:name="_Toc24472426"/>
      <w:bookmarkStart w:id="130" w:name="_GoBack"/>
      <w:bookmarkEnd w:id="130"/>
      <w:r w:rsidRPr="005C6024">
        <w:rPr>
          <w:cs/>
        </w:rPr>
        <w:lastRenderedPageBreak/>
        <w:t>เอกสารอ้างอิง</w:t>
      </w:r>
      <w:bookmarkEnd w:id="128"/>
      <w:bookmarkEnd w:id="129"/>
    </w:p>
    <w:p w14:paraId="79F69523" w14:textId="77777777" w:rsidR="00D34840" w:rsidRPr="00D34840" w:rsidRDefault="00D34840" w:rsidP="00D34840">
      <w:pPr>
        <w:rPr>
          <w:rFonts w:hint="cs"/>
        </w:rPr>
      </w:pPr>
    </w:p>
    <w:p w14:paraId="54A3B51D" w14:textId="77777777" w:rsidR="004A489C" w:rsidRPr="005C6024" w:rsidRDefault="004A489C" w:rsidP="004A489C">
      <w:pPr>
        <w:pStyle w:val="Default"/>
        <w:ind w:left="720" w:hanging="720"/>
        <w:jc w:val="thaiDistribute"/>
        <w:rPr>
          <w:b/>
          <w:bCs/>
          <w:color w:val="auto"/>
          <w:sz w:val="32"/>
          <w:szCs w:val="32"/>
        </w:rPr>
      </w:pPr>
      <w:r w:rsidRPr="005C6024">
        <w:rPr>
          <w:color w:val="auto"/>
          <w:sz w:val="32"/>
          <w:szCs w:val="32"/>
        </w:rPr>
        <w:t xml:space="preserve">[1] </w:t>
      </w:r>
      <w:r w:rsidRPr="005C6024">
        <w:rPr>
          <w:color w:val="auto"/>
          <w:sz w:val="32"/>
          <w:szCs w:val="32"/>
        </w:rPr>
        <w:tab/>
      </w:r>
      <w:r w:rsidRPr="005C6024">
        <w:rPr>
          <w:color w:val="auto"/>
          <w:sz w:val="32"/>
          <w:szCs w:val="32"/>
          <w:cs/>
        </w:rPr>
        <w:t xml:space="preserve">เกียรติศักดิ์ </w:t>
      </w:r>
      <w:proofErr w:type="gramStart"/>
      <w:r w:rsidRPr="005C6024">
        <w:rPr>
          <w:color w:val="auto"/>
          <w:sz w:val="32"/>
          <w:szCs w:val="32"/>
          <w:cs/>
        </w:rPr>
        <w:t>เสกสันติสกุล.</w:t>
      </w:r>
      <w:r w:rsidRPr="005C6024">
        <w:rPr>
          <w:sz w:val="32"/>
          <w:szCs w:val="32"/>
        </w:rPr>
        <w:t>“</w:t>
      </w:r>
      <w:proofErr w:type="gramEnd"/>
      <w:r w:rsidRPr="005C6024">
        <w:rPr>
          <w:b/>
          <w:bCs/>
          <w:sz w:val="32"/>
          <w:szCs w:val="32"/>
          <w:cs/>
        </w:rPr>
        <w:t>การเปรียบเทียบการแปลอัตโนมัติประโยคพื้นฐานภาษาไทย-ม้ง บนเว็บไซต์</w:t>
      </w:r>
      <w:r w:rsidRPr="005C6024">
        <w:rPr>
          <w:sz w:val="32"/>
          <w:szCs w:val="32"/>
        </w:rPr>
        <w:t xml:space="preserve">” </w:t>
      </w:r>
      <w:r w:rsidRPr="005C6024">
        <w:rPr>
          <w:sz w:val="32"/>
          <w:szCs w:val="32"/>
          <w:cs/>
        </w:rPr>
        <w:t>วิทยานิพนธ์วิทยาศาสตรมหาบัณฑิต</w:t>
      </w:r>
      <w:r w:rsidRPr="005C6024">
        <w:rPr>
          <w:sz w:val="32"/>
          <w:szCs w:val="32"/>
        </w:rPr>
        <w:t xml:space="preserve"> </w:t>
      </w:r>
      <w:r w:rsidRPr="005C6024">
        <w:rPr>
          <w:color w:val="auto"/>
          <w:sz w:val="32"/>
          <w:szCs w:val="32"/>
          <w:cs/>
        </w:rPr>
        <w:t>สาขาวิชาเทคโนโลยีสารสนเทศ</w:t>
      </w:r>
      <w:r w:rsidRPr="005C6024">
        <w:rPr>
          <w:color w:val="auto"/>
          <w:sz w:val="32"/>
          <w:szCs w:val="32"/>
        </w:rPr>
        <w:t>.</w:t>
      </w:r>
      <w:r w:rsidRPr="005C6024">
        <w:rPr>
          <w:color w:val="auto"/>
          <w:sz w:val="32"/>
          <w:szCs w:val="32"/>
          <w:cs/>
        </w:rPr>
        <w:t>มหาวิทยาลัยพะเยา</w:t>
      </w:r>
      <w:r w:rsidRPr="005C6024">
        <w:rPr>
          <w:color w:val="auto"/>
          <w:sz w:val="32"/>
          <w:szCs w:val="32"/>
        </w:rPr>
        <w:t>. 2561</w:t>
      </w:r>
    </w:p>
    <w:p w14:paraId="2768062F" w14:textId="77777777" w:rsidR="004A489C" w:rsidRPr="005C6024" w:rsidRDefault="004A489C" w:rsidP="00325B61">
      <w:pPr>
        <w:ind w:left="720" w:hanging="720"/>
      </w:pPr>
      <w:r w:rsidRPr="005C6024">
        <w:t>[</w:t>
      </w:r>
      <w:r w:rsidRPr="005C6024">
        <w:rPr>
          <w:lang w:val="en-US"/>
        </w:rPr>
        <w:t>H</w:t>
      </w:r>
      <w:r w:rsidRPr="005C6024">
        <w:t>]</w:t>
      </w:r>
      <w:r w:rsidRPr="005C6024">
        <w:tab/>
      </w:r>
      <w:r w:rsidRPr="005C6024">
        <w:rPr>
          <w:cs/>
        </w:rPr>
        <w:t xml:space="preserve">สุรนาท ปร๊ะย่อ. “เรียนรู้ภาษาม้ง.” [ออนไลน์]. เข้าถึงได้จาก:  </w:t>
      </w:r>
      <w:r w:rsidRPr="005C6024">
        <w:t>https://sites.google.com/site/suranart13777/xx. 2559</w:t>
      </w:r>
    </w:p>
    <w:p w14:paraId="5CC1FB16" w14:textId="77777777" w:rsidR="004A489C" w:rsidRPr="005C6024" w:rsidRDefault="004A489C" w:rsidP="00325B61">
      <w:pPr>
        <w:ind w:left="720" w:hanging="720"/>
      </w:pPr>
      <w:r w:rsidRPr="005C6024">
        <w:t>[3]</w:t>
      </w:r>
      <w:r w:rsidRPr="005C6024">
        <w:tab/>
        <w:t>Plookpedia. “</w:t>
      </w:r>
      <w:r w:rsidRPr="005C6024">
        <w:rPr>
          <w:cs/>
        </w:rPr>
        <w:t>โปรแกรมตัดคำภาษาไทย(</w:t>
      </w:r>
      <w:r w:rsidRPr="005C6024">
        <w:t>Thai Word Segmentation)”.[</w:t>
      </w:r>
      <w:r w:rsidRPr="005C6024">
        <w:rPr>
          <w:cs/>
        </w:rPr>
        <w:t xml:space="preserve">ออนไลน์].สืบค้นจาก: </w:t>
      </w:r>
      <w:r w:rsidRPr="005C6024">
        <w:t>http://www.trueplookpanya.com/blog/content/61491/. 2560</w:t>
      </w:r>
    </w:p>
    <w:p w14:paraId="18CA55CF" w14:textId="77777777" w:rsidR="004A489C" w:rsidRPr="005C6024" w:rsidRDefault="004A489C" w:rsidP="00D1029A">
      <w:pPr>
        <w:ind w:left="720" w:hanging="720"/>
      </w:pPr>
      <w:r w:rsidRPr="005C6024">
        <w:t>[4]</w:t>
      </w:r>
      <w:r w:rsidRPr="005C6024">
        <w:tab/>
        <w:t>Wasin Thiengkunakrit.”เริ่มพัฒนา Web Application กับภาษา Python ด้วย Django Framework”.[ออนไลน์] .สืบค้นจาก : https://codeburst.io/</w:t>
      </w:r>
      <w:r w:rsidRPr="005C6024">
        <w:rPr>
          <w:cs/>
        </w:rPr>
        <w:t>เริ่มพัฒนา-</w:t>
      </w:r>
      <w:r w:rsidRPr="005C6024">
        <w:t>web-application-</w:t>
      </w:r>
      <w:r w:rsidRPr="005C6024">
        <w:rPr>
          <w:cs/>
        </w:rPr>
        <w:t>กับภาษา-</w:t>
      </w:r>
      <w:r w:rsidRPr="005C6024">
        <w:t>python-</w:t>
      </w:r>
      <w:r w:rsidRPr="005C6024">
        <w:rPr>
          <w:cs/>
        </w:rPr>
        <w:t>ด้วย-</w:t>
      </w:r>
      <w:r w:rsidRPr="005C6024">
        <w:t>django-framework-38ce132ac706 . 2017</w:t>
      </w:r>
    </w:p>
    <w:p w14:paraId="254A9F5F" w14:textId="38B2C08E" w:rsidR="004A489C" w:rsidRPr="005C6024" w:rsidRDefault="004A489C" w:rsidP="00D1029A">
      <w:pPr>
        <w:ind w:left="720" w:hanging="720"/>
        <w:rPr>
          <w:rStyle w:val="ab"/>
          <w:color w:val="auto"/>
          <w:u w:val="none"/>
        </w:rPr>
      </w:pPr>
      <w:r w:rsidRPr="005C6024">
        <w:t>[5]</w:t>
      </w:r>
      <w:r w:rsidRPr="005C6024">
        <w:tab/>
      </w:r>
      <w:r w:rsidRPr="005C6024">
        <w:rPr>
          <w:rStyle w:val="ab"/>
          <w:color w:val="auto"/>
          <w:u w:val="none"/>
          <w:cs/>
        </w:rPr>
        <w:t xml:space="preserve">วิกิตำรา </w:t>
      </w:r>
      <w:r w:rsidRPr="005C6024">
        <w:rPr>
          <w:rStyle w:val="ab"/>
          <w:color w:val="auto"/>
          <w:u w:val="none"/>
        </w:rPr>
        <w:t>contributors. "</w:t>
      </w:r>
      <w:r w:rsidRPr="005C6024">
        <w:rPr>
          <w:rStyle w:val="ab"/>
          <w:color w:val="auto"/>
          <w:u w:val="none"/>
          <w:cs/>
        </w:rPr>
        <w:t xml:space="preserve">ภาษาไทย/ไวยากรณ์/ชนิดของคำ" </w:t>
      </w:r>
      <w:r w:rsidRPr="005C6024">
        <w:rPr>
          <w:rStyle w:val="ab"/>
          <w:color w:val="auto"/>
          <w:u w:val="none"/>
        </w:rPr>
        <w:t>.</w:t>
      </w:r>
      <w:r w:rsidRPr="005C6024">
        <w:rPr>
          <w:rStyle w:val="ab"/>
          <w:color w:val="auto"/>
          <w:u w:val="none"/>
          <w:cs/>
        </w:rPr>
        <w:t>[ออนไลน์</w:t>
      </w:r>
      <w:r w:rsidRPr="005C6024">
        <w:rPr>
          <w:rStyle w:val="ab"/>
          <w:color w:val="auto"/>
          <w:u w:val="none"/>
        </w:rPr>
        <w:t>].</w:t>
      </w:r>
      <w:r w:rsidRPr="005C6024">
        <w:rPr>
          <w:rStyle w:val="ab"/>
          <w:color w:val="auto"/>
          <w:u w:val="none"/>
          <w:cs/>
        </w:rPr>
        <w:t>สืบค้นจาก</w:t>
      </w:r>
      <w:r w:rsidRPr="005C6024">
        <w:rPr>
          <w:rStyle w:val="ab"/>
          <w:color w:val="auto"/>
          <w:u w:val="none"/>
        </w:rPr>
        <w:t xml:space="preserve">: </w:t>
      </w:r>
      <w:hyperlink r:id="rId69" w:history="1">
        <w:r w:rsidR="00D1029A" w:rsidRPr="005C6024">
          <w:rPr>
            <w:rStyle w:val="ab"/>
          </w:rPr>
          <w:t>https://th.wikibooks.org/w/index.php?title=</w:t>
        </w:r>
        <w:r w:rsidR="00D1029A" w:rsidRPr="005C6024">
          <w:rPr>
            <w:rStyle w:val="ab"/>
            <w:cs/>
          </w:rPr>
          <w:t>พิเศษ:อ้างอิง</w:t>
        </w:r>
        <w:r w:rsidR="00D1029A" w:rsidRPr="005C6024">
          <w:rPr>
            <w:rStyle w:val="ab"/>
          </w:rPr>
          <w:t>&amp;page=</w:t>
        </w:r>
        <w:r w:rsidR="00D1029A" w:rsidRPr="005C6024">
          <w:rPr>
            <w:rStyle w:val="ab"/>
            <w:cs/>
          </w:rPr>
          <w:t>ภาษาไทย%</w:t>
        </w:r>
        <w:r w:rsidR="00D1029A" w:rsidRPr="005C6024">
          <w:rPr>
            <w:rStyle w:val="ab"/>
          </w:rPr>
          <w:t>2F</w:t>
        </w:r>
        <w:r w:rsidR="00D1029A" w:rsidRPr="005C6024">
          <w:rPr>
            <w:rStyle w:val="ab"/>
            <w:cs/>
          </w:rPr>
          <w:t>ไวยากรณ์%</w:t>
        </w:r>
        <w:r w:rsidR="00D1029A" w:rsidRPr="005C6024">
          <w:rPr>
            <w:rStyle w:val="ab"/>
          </w:rPr>
          <w:t>2F</w:t>
        </w:r>
        <w:r w:rsidR="00D1029A" w:rsidRPr="005C6024">
          <w:rPr>
            <w:rStyle w:val="ab"/>
            <w:cs/>
          </w:rPr>
          <w:t>ชนิดของคำ</w:t>
        </w:r>
        <w:r w:rsidR="00D1029A" w:rsidRPr="005C6024">
          <w:rPr>
            <w:rStyle w:val="ab"/>
          </w:rPr>
          <w:t>&amp;id=11651</w:t>
        </w:r>
      </w:hyperlink>
      <w:r w:rsidRPr="005C6024">
        <w:rPr>
          <w:rStyle w:val="ab"/>
          <w:color w:val="auto"/>
          <w:u w:val="none"/>
        </w:rPr>
        <w:t>. 2019</w:t>
      </w:r>
    </w:p>
    <w:p w14:paraId="3AD0C9B1" w14:textId="6868747D" w:rsidR="004A489C" w:rsidRPr="005C6024" w:rsidRDefault="004A489C" w:rsidP="00D1029A">
      <w:pPr>
        <w:ind w:left="720" w:hanging="720"/>
        <w:rPr>
          <w:rStyle w:val="ab"/>
          <w:color w:val="auto"/>
          <w:u w:val="none"/>
          <w:cs/>
        </w:rPr>
      </w:pPr>
      <w:r w:rsidRPr="005C6024">
        <w:t>[6]</w:t>
      </w:r>
      <w:r w:rsidRPr="005C6024">
        <w:tab/>
        <w:t>Universal Dependencies, " Universal POS tags</w:t>
      </w:r>
      <w:r w:rsidRPr="005C6024">
        <w:rPr>
          <w:cs/>
        </w:rPr>
        <w:t xml:space="preserve">".[ออนไลน์].สืบค้นจาก: </w:t>
      </w:r>
      <w:hyperlink r:id="rId70" w:anchor="universal-pos-tags" w:history="1">
        <w:r w:rsidR="00D1029A" w:rsidRPr="005C6024">
          <w:rPr>
            <w:rStyle w:val="ab"/>
          </w:rPr>
          <w:t>https://universaldependencies.org/u/pos/index.html#universal-pos-tags</w:t>
        </w:r>
      </w:hyperlink>
      <w:r w:rsidRPr="005C6024">
        <w:t>.</w:t>
      </w:r>
      <w:r w:rsidRPr="005C6024">
        <w:rPr>
          <w:rFonts w:hint="cs"/>
          <w:cs/>
        </w:rPr>
        <w:t xml:space="preserve"> </w:t>
      </w:r>
      <w:r w:rsidRPr="005C6024">
        <w:t>2019</w:t>
      </w:r>
    </w:p>
    <w:p w14:paraId="76D65E65" w14:textId="77777777" w:rsidR="004A489C" w:rsidRPr="005C6024" w:rsidRDefault="004A489C" w:rsidP="00D1029A">
      <w:pPr>
        <w:ind w:left="720" w:hanging="720"/>
      </w:pPr>
      <w:r w:rsidRPr="005C6024">
        <w:t>[7]</w:t>
      </w:r>
      <w:r w:rsidRPr="005C6024">
        <w:tab/>
      </w:r>
      <w:r w:rsidRPr="005C6024">
        <w:rPr>
          <w:cs/>
        </w:rPr>
        <w:t>9</w:t>
      </w:r>
      <w:r w:rsidRPr="005C6024">
        <w:t>Expert Training."</w:t>
      </w:r>
      <w:r w:rsidRPr="005C6024">
        <w:rPr>
          <w:cs/>
        </w:rPr>
        <w:t>ประโยชน์ของฐานข้อมูล (</w:t>
      </w:r>
      <w:r w:rsidRPr="005C6024">
        <w:t>Database)".[</w:t>
      </w:r>
      <w:r w:rsidRPr="005C6024">
        <w:rPr>
          <w:cs/>
        </w:rPr>
        <w:t xml:space="preserve">ออนไลน์].สืบค้นจาก: </w:t>
      </w:r>
      <w:r w:rsidRPr="005C6024">
        <w:t>https://www.</w:t>
      </w:r>
      <w:r w:rsidRPr="005C6024">
        <w:rPr>
          <w:cs/>
        </w:rPr>
        <w:t>9</w:t>
      </w:r>
      <w:r w:rsidRPr="005C6024">
        <w:t>experttraining.com/articles/</w:t>
      </w:r>
      <w:r w:rsidRPr="005C6024">
        <w:rPr>
          <w:cs/>
        </w:rPr>
        <w:t>ประโยชน์ของฐานข้อมูล-</w:t>
      </w:r>
      <w:r w:rsidRPr="005C6024">
        <w:t>database .</w:t>
      </w:r>
      <w:r w:rsidRPr="005C6024">
        <w:rPr>
          <w:cs/>
        </w:rPr>
        <w:t>2019</w:t>
      </w:r>
    </w:p>
    <w:p w14:paraId="18F03364" w14:textId="77777777" w:rsidR="004A489C" w:rsidRPr="005C6024" w:rsidRDefault="004A489C" w:rsidP="00325B61">
      <w:pPr>
        <w:ind w:firstLine="0"/>
      </w:pPr>
      <w:r w:rsidRPr="005C6024">
        <w:t>[8]</w:t>
      </w:r>
      <w:r w:rsidRPr="005C6024">
        <w:tab/>
        <w:t>Techsauce Team.  “Neural Machine Translation”.[ออนไลน์].</w:t>
      </w:r>
    </w:p>
    <w:p w14:paraId="51F04FFB" w14:textId="77777777" w:rsidR="004A489C" w:rsidRPr="005C6024" w:rsidRDefault="004A489C" w:rsidP="004A489C">
      <w:pPr>
        <w:rPr>
          <w:rFonts w:eastAsia="TH Niramit AS"/>
        </w:rPr>
      </w:pPr>
      <w:r w:rsidRPr="005C6024">
        <w:rPr>
          <w:rFonts w:eastAsia="TH Niramit AS"/>
        </w:rPr>
        <w:t xml:space="preserve">สืบค้นจาก: </w:t>
      </w:r>
      <w:hyperlink r:id="rId71">
        <w:r w:rsidRPr="005C6024">
          <w:rPr>
            <w:rStyle w:val="ab"/>
            <w:rFonts w:eastAsia="TH Niramit AS"/>
            <w:color w:val="auto"/>
            <w:u w:val="none"/>
          </w:rPr>
          <w:t>https://techsauce.co/news/google-translate-neural-machine-learning/</w:t>
        </w:r>
      </w:hyperlink>
    </w:p>
    <w:p w14:paraId="0B39230F" w14:textId="7956EA97" w:rsidR="004A489C" w:rsidRPr="005C6024" w:rsidRDefault="004A489C" w:rsidP="00D1029A">
      <w:pPr>
        <w:ind w:left="720" w:hanging="720"/>
        <w:rPr>
          <w:rFonts w:eastAsia="Calibri"/>
        </w:rPr>
      </w:pPr>
      <w:r w:rsidRPr="005C6024">
        <w:t xml:space="preserve">[9] </w:t>
      </w:r>
      <w:r w:rsidRPr="005C6024">
        <w:tab/>
      </w:r>
      <w:r w:rsidRPr="005C6024">
        <w:rPr>
          <w:rFonts w:eastAsia="TH Niramit AS"/>
        </w:rPr>
        <w:t>wikipedia. “Microsoft Translator”.[ออนไลน์].</w:t>
      </w:r>
      <w:r w:rsidRPr="005C6024">
        <w:rPr>
          <w:rFonts w:eastAsia="Calibri"/>
        </w:rPr>
        <w:t xml:space="preserve">สืบค้นจาก: </w:t>
      </w:r>
      <w:hyperlink r:id="rId72" w:history="1">
        <w:r w:rsidR="00D1029A" w:rsidRPr="005C6024">
          <w:rPr>
            <w:rStyle w:val="ab"/>
            <w:rFonts w:eastAsia="Calibri"/>
            <w:sz w:val="36"/>
            <w:szCs w:val="36"/>
          </w:rPr>
          <w:t>https://en.wikipedia.org/wiki/Microsoft_Translator . 2018</w:t>
        </w:r>
      </w:hyperlink>
    </w:p>
    <w:p w14:paraId="2A02A5E1" w14:textId="77777777" w:rsidR="004A489C" w:rsidRPr="005C6024" w:rsidRDefault="004A489C" w:rsidP="00325B61">
      <w:pPr>
        <w:ind w:firstLine="0"/>
      </w:pPr>
      <w:r w:rsidRPr="005C6024">
        <w:t>[</w:t>
      </w:r>
      <w:r w:rsidRPr="005C6024">
        <w:rPr>
          <w:rFonts w:hint="cs"/>
          <w:cs/>
        </w:rPr>
        <w:t>A</w:t>
      </w:r>
      <w:r w:rsidRPr="005C6024">
        <w:t>]</w:t>
      </w:r>
      <w:r w:rsidRPr="005C6024">
        <w:tab/>
      </w:r>
      <w:r w:rsidRPr="005C6024">
        <w:rPr>
          <w:cs/>
        </w:rPr>
        <w:t>ธัฒฌา ธนัญชัย</w:t>
      </w:r>
      <w:r w:rsidRPr="005C6024">
        <w:t>.  “</w:t>
      </w:r>
      <w:r w:rsidRPr="005C6024">
        <w:rPr>
          <w:rFonts w:hint="cs"/>
          <w:cs/>
        </w:rPr>
        <w:t>การแปล</w:t>
      </w:r>
      <w:r w:rsidRPr="005C6024">
        <w:t>”.[ออนไลน์].</w:t>
      </w:r>
    </w:p>
    <w:p w14:paraId="42A281C1" w14:textId="77777777" w:rsidR="004A489C" w:rsidRPr="005C6024" w:rsidRDefault="004A489C" w:rsidP="00D1029A">
      <w:pPr>
        <w:rPr>
          <w:cs/>
        </w:rPr>
      </w:pPr>
      <w:r w:rsidRPr="005C6024">
        <w:rPr>
          <w:rFonts w:eastAsia="TH Niramit AS"/>
        </w:rPr>
        <w:t xml:space="preserve">สืบค้นจาก: </w:t>
      </w:r>
      <w:hyperlink r:id="rId73" w:history="1">
        <w:r w:rsidRPr="005C6024">
          <w:rPr>
            <w:rStyle w:val="ab"/>
          </w:rPr>
          <w:t>https://erp.mju.ac.th/acticleDetail.aspx?qid=</w:t>
        </w:r>
        <w:r w:rsidRPr="005C6024">
          <w:rPr>
            <w:rStyle w:val="ab"/>
            <w:cs/>
            <w:lang w:bidi="th"/>
          </w:rPr>
          <w:t>828</w:t>
        </w:r>
      </w:hyperlink>
      <w:r w:rsidRPr="005C6024">
        <w:rPr>
          <w:rFonts w:hint="cs"/>
          <w:cs/>
          <w:lang w:bidi="th"/>
        </w:rPr>
        <w:t xml:space="preserve"> .2019</w:t>
      </w:r>
    </w:p>
    <w:p w14:paraId="6F589ADC" w14:textId="77777777" w:rsidR="004A489C" w:rsidRPr="005C6024" w:rsidRDefault="004A489C" w:rsidP="00D1029A">
      <w:pPr>
        <w:ind w:firstLine="0"/>
      </w:pPr>
      <w:r w:rsidRPr="005C6024">
        <w:t>[</w:t>
      </w:r>
      <w:r w:rsidRPr="005C6024">
        <w:rPr>
          <w:lang w:val="en-US"/>
        </w:rPr>
        <w:t>B</w:t>
      </w:r>
      <w:r w:rsidRPr="005C6024">
        <w:t>]</w:t>
      </w:r>
      <w:r w:rsidRPr="005C6024">
        <w:tab/>
        <w:t>Google Sites.  “</w:t>
      </w:r>
      <w:r w:rsidRPr="005C6024">
        <w:rPr>
          <w:rFonts w:hint="cs"/>
          <w:cs/>
        </w:rPr>
        <w:t>ลักษณะภาษาไทย</w:t>
      </w:r>
      <w:r w:rsidRPr="005C6024">
        <w:t>”.[ออนไลน์].</w:t>
      </w:r>
    </w:p>
    <w:p w14:paraId="3539CA48" w14:textId="77777777" w:rsidR="004A489C" w:rsidRPr="005C6024" w:rsidRDefault="004A489C" w:rsidP="00D1029A">
      <w:pPr>
        <w:ind w:left="720" w:firstLine="0"/>
        <w:rPr>
          <w:cs/>
          <w:lang w:val="en-US"/>
        </w:rPr>
      </w:pPr>
      <w:r w:rsidRPr="005C6024">
        <w:rPr>
          <w:rFonts w:eastAsia="TH Niramit AS"/>
        </w:rPr>
        <w:t xml:space="preserve">สืบค้นจาก: </w:t>
      </w:r>
      <w:hyperlink r:id="rId74" w:history="1">
        <w:r w:rsidRPr="005C6024">
          <w:rPr>
            <w:rStyle w:val="ab"/>
          </w:rPr>
          <w:t>https://sites.google.com/site/cherdalier</w:t>
        </w:r>
        <w:r w:rsidRPr="005C6024">
          <w:rPr>
            <w:rStyle w:val="ab"/>
            <w:cs/>
            <w:lang w:bidi="th"/>
          </w:rPr>
          <w:t>1/</w:t>
        </w:r>
        <w:r w:rsidRPr="005C6024">
          <w:rPr>
            <w:rStyle w:val="ab"/>
          </w:rPr>
          <w:t>home/laksna-khxng-phasa-thiy</w:t>
        </w:r>
      </w:hyperlink>
      <w:r w:rsidRPr="005C6024">
        <w:rPr>
          <w:rFonts w:hint="cs"/>
          <w:cs/>
        </w:rPr>
        <w:t xml:space="preserve"> .2019</w:t>
      </w:r>
    </w:p>
    <w:p w14:paraId="1D26F436" w14:textId="77777777" w:rsidR="004A489C" w:rsidRPr="005C6024" w:rsidRDefault="004A489C" w:rsidP="00D1029A">
      <w:pPr>
        <w:ind w:firstLine="0"/>
      </w:pPr>
      <w:r w:rsidRPr="005C6024">
        <w:t>[</w:t>
      </w:r>
      <w:r w:rsidRPr="005C6024">
        <w:rPr>
          <w:lang w:val="en-US"/>
        </w:rPr>
        <w:t>C</w:t>
      </w:r>
      <w:r w:rsidRPr="005C6024">
        <w:t>]</w:t>
      </w:r>
      <w:r w:rsidRPr="005C6024">
        <w:tab/>
      </w:r>
      <w:r w:rsidRPr="005C6024">
        <w:rPr>
          <w:cs/>
        </w:rPr>
        <w:t xml:space="preserve">วิกิตำรา </w:t>
      </w:r>
      <w:r w:rsidRPr="005C6024">
        <w:t>contributors.  “</w:t>
      </w:r>
      <w:r w:rsidRPr="005C6024">
        <w:rPr>
          <w:cs/>
        </w:rPr>
        <w:t>ภาษาไทย/ไวยากรณ์/ชนิดของคำ</w:t>
      </w:r>
      <w:r w:rsidRPr="005C6024">
        <w:t>”.[ออนไลน์].</w:t>
      </w:r>
    </w:p>
    <w:p w14:paraId="7A737BD4" w14:textId="77777777" w:rsidR="004A489C" w:rsidRPr="005C6024" w:rsidRDefault="004A489C" w:rsidP="00D1029A">
      <w:pPr>
        <w:rPr>
          <w:cs/>
        </w:rPr>
      </w:pPr>
      <w:r w:rsidRPr="005C6024">
        <w:rPr>
          <w:rFonts w:eastAsia="TH Niramit AS"/>
        </w:rPr>
        <w:t xml:space="preserve">สืบค้นจาก: </w:t>
      </w:r>
      <w:hyperlink r:id="rId75" w:history="1">
        <w:r w:rsidRPr="005C6024">
          <w:rPr>
            <w:rStyle w:val="ab"/>
          </w:rPr>
          <w:t>https://th.wikibooks.org/wiki/</w:t>
        </w:r>
        <w:r w:rsidRPr="005C6024">
          <w:rPr>
            <w:rStyle w:val="ab"/>
            <w:cs/>
          </w:rPr>
          <w:t>ภาษาไทย/ไวยากรณ์/ชนิดของคำ</w:t>
        </w:r>
      </w:hyperlink>
      <w:r w:rsidRPr="005C6024">
        <w:rPr>
          <w:rFonts w:hint="cs"/>
          <w:cs/>
        </w:rPr>
        <w:t xml:space="preserve"> .2019</w:t>
      </w:r>
    </w:p>
    <w:p w14:paraId="07EFD08A" w14:textId="77777777" w:rsidR="004A489C" w:rsidRPr="005C6024" w:rsidRDefault="004A489C" w:rsidP="004A489C">
      <w:pPr>
        <w:pStyle w:val="a8"/>
        <w:ind w:firstLine="0"/>
      </w:pPr>
    </w:p>
    <w:p w14:paraId="62458230" w14:textId="77777777" w:rsidR="004A489C" w:rsidRPr="005C6024" w:rsidRDefault="004A489C" w:rsidP="004A489C">
      <w:pPr>
        <w:pStyle w:val="a8"/>
        <w:ind w:firstLine="0"/>
      </w:pPr>
    </w:p>
    <w:p w14:paraId="3B626768" w14:textId="161FEFF7" w:rsidR="004A489C" w:rsidRPr="005C6024" w:rsidRDefault="004A489C" w:rsidP="00D1029A">
      <w:pPr>
        <w:ind w:left="720" w:hanging="720"/>
        <w:rPr>
          <w:cs/>
        </w:rPr>
      </w:pPr>
      <w:r w:rsidRPr="005C6024">
        <w:t>[</w:t>
      </w:r>
      <w:r w:rsidRPr="005C6024">
        <w:rPr>
          <w:lang w:val="en-US"/>
        </w:rPr>
        <w:t>D</w:t>
      </w:r>
      <w:r w:rsidRPr="005C6024">
        <w:t>]</w:t>
      </w:r>
      <w:r w:rsidRPr="005C6024">
        <w:tab/>
      </w:r>
      <w:r w:rsidRPr="005C6024">
        <w:rPr>
          <w:cs/>
        </w:rPr>
        <w:t>แผนกภาษาไทย - สังคม วิทยาลัยเทคโนโลยีภาคตะวันออก (อี.เทค)</w:t>
      </w:r>
      <w:r w:rsidRPr="005C6024">
        <w:t>.  “</w:t>
      </w:r>
      <w:r w:rsidRPr="005C6024">
        <w:rPr>
          <w:rFonts w:hint="cs"/>
          <w:cs/>
        </w:rPr>
        <w:t>การขยายคำในภาษาไทย</w:t>
      </w:r>
      <w:r w:rsidRPr="005C6024">
        <w:t>”.[ออนไลน์].</w:t>
      </w:r>
      <w:r w:rsidRPr="005C6024">
        <w:rPr>
          <w:rFonts w:hint="cs"/>
          <w:cs/>
        </w:rPr>
        <w:t xml:space="preserve"> </w:t>
      </w:r>
      <w:r w:rsidRPr="005C6024">
        <w:rPr>
          <w:rFonts w:eastAsia="TH Niramit AS"/>
        </w:rPr>
        <w:t xml:space="preserve">สืบค้นจาก: </w:t>
      </w:r>
      <w:r w:rsidRPr="005C6024">
        <w:t>https://e-org.e-tech.ac.th/thai-so/index.php/using-joomla/extensions/components/content-component/article-category-list/</w:t>
      </w:r>
      <w:r w:rsidRPr="005C6024">
        <w:rPr>
          <w:cs/>
          <w:lang w:bidi="th"/>
        </w:rPr>
        <w:t>89-</w:t>
      </w:r>
      <w:r w:rsidRPr="005C6024">
        <w:rPr>
          <w:cs/>
        </w:rPr>
        <w:t>สาระน่ารู้น่ารู้เกี่ยวกับภาษาไทย/</w:t>
      </w:r>
      <w:r w:rsidRPr="005C6024">
        <w:rPr>
          <w:cs/>
          <w:lang w:bidi="th"/>
        </w:rPr>
        <w:t>124-</w:t>
      </w:r>
      <w:r w:rsidRPr="005C6024">
        <w:rPr>
          <w:cs/>
        </w:rPr>
        <w:t>เสียงในภาษาไทย</w:t>
      </w:r>
      <w:r w:rsidRPr="005C6024">
        <w:rPr>
          <w:rFonts w:hint="cs"/>
          <w:cs/>
        </w:rPr>
        <w:t xml:space="preserve"> .2019</w:t>
      </w:r>
    </w:p>
    <w:p w14:paraId="4925D021" w14:textId="77777777" w:rsidR="004A489C" w:rsidRPr="005C6024" w:rsidRDefault="004A489C" w:rsidP="00D1029A">
      <w:pPr>
        <w:ind w:firstLine="0"/>
      </w:pPr>
      <w:r w:rsidRPr="005C6024">
        <w:t>[</w:t>
      </w:r>
      <w:r w:rsidRPr="005C6024">
        <w:rPr>
          <w:rFonts w:hint="cs"/>
          <w:cs/>
        </w:rPr>
        <w:t>G</w:t>
      </w:r>
      <w:r w:rsidRPr="005C6024">
        <w:t>]</w:t>
      </w:r>
      <w:r w:rsidRPr="005C6024">
        <w:tab/>
        <w:t>Google Sites.  “</w:t>
      </w:r>
      <w:r w:rsidRPr="005C6024">
        <w:rPr>
          <w:rFonts w:hint="cs"/>
          <w:cs/>
        </w:rPr>
        <w:t>ประโยคในภาษาไทย</w:t>
      </w:r>
      <w:r w:rsidRPr="005C6024">
        <w:t>”.[ออนไลน์].</w:t>
      </w:r>
    </w:p>
    <w:p w14:paraId="4AAE698A" w14:textId="77777777" w:rsidR="004A489C" w:rsidRPr="005C6024" w:rsidRDefault="004A489C" w:rsidP="00D1029A">
      <w:pPr>
        <w:rPr>
          <w:cs/>
        </w:rPr>
      </w:pPr>
      <w:r w:rsidRPr="005C6024">
        <w:rPr>
          <w:rFonts w:eastAsia="TH Niramit AS"/>
        </w:rPr>
        <w:t xml:space="preserve">สืบค้นจาก: </w:t>
      </w:r>
      <w:hyperlink r:id="rId76" w:history="1">
        <w:r w:rsidRPr="005C6024">
          <w:rPr>
            <w:rStyle w:val="ab"/>
          </w:rPr>
          <w:t>https://sites.google.com/site/khwamruphasathai/home/prayokh</w:t>
        </w:r>
      </w:hyperlink>
      <w:r w:rsidRPr="005C6024">
        <w:rPr>
          <w:rFonts w:hint="cs"/>
          <w:cs/>
        </w:rPr>
        <w:t xml:space="preserve"> .2019</w:t>
      </w:r>
    </w:p>
    <w:p w14:paraId="2013AE06" w14:textId="77777777" w:rsidR="004A489C" w:rsidRPr="005C6024" w:rsidRDefault="004A489C" w:rsidP="004A489C">
      <w:pPr>
        <w:ind w:firstLine="0"/>
      </w:pPr>
    </w:p>
    <w:bookmarkEnd w:id="1"/>
    <w:p w14:paraId="749FE931" w14:textId="27C9FF52" w:rsidR="00243CE9" w:rsidRPr="00A97508" w:rsidRDefault="000B3042" w:rsidP="00A97508">
      <w:pPr>
        <w:ind w:firstLine="0"/>
        <w:rPr>
          <w:lang w:val="en-US"/>
        </w:rPr>
      </w:pPr>
      <w:r>
        <w:rPr>
          <w:lang w:val="en-US"/>
        </w:rPr>
        <w:t>[55]</w:t>
      </w:r>
      <w:r>
        <w:rPr>
          <w:lang w:val="en-US"/>
        </w:rPr>
        <w:tab/>
        <w:t>tltk</w:t>
      </w:r>
    </w:p>
    <w:sectPr w:rsidR="00243CE9" w:rsidRPr="00A97508" w:rsidSect="00A936F6">
      <w:pgSz w:w="11906" w:h="16838" w:code="9"/>
      <w:pgMar w:top="1440" w:right="1440" w:bottom="1440" w:left="2155"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003305" w14:textId="77777777" w:rsidR="00D50855" w:rsidRDefault="00D50855" w:rsidP="003B1E0E">
      <w:r>
        <w:separator/>
      </w:r>
    </w:p>
  </w:endnote>
  <w:endnote w:type="continuationSeparator" w:id="0">
    <w:p w14:paraId="0947BFED" w14:textId="77777777" w:rsidR="00D50855" w:rsidRDefault="00D50855" w:rsidP="003B1E0E">
      <w:r>
        <w:continuationSeparator/>
      </w:r>
    </w:p>
  </w:endnote>
  <w:endnote w:type="continuationNotice" w:id="1">
    <w:p w14:paraId="6895C622" w14:textId="77777777" w:rsidR="00D50855" w:rsidRDefault="00D50855" w:rsidP="003B1E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H Niramit AS">
    <w:altName w:val="TH Niramit AS"/>
    <w:panose1 w:val="02000506000000020004"/>
    <w:charset w:val="00"/>
    <w:family w:val="auto"/>
    <w:pitch w:val="variable"/>
    <w:sig w:usb0="A100006F" w:usb1="5000204A" w:usb2="00000000" w:usb3="00000000" w:csb0="00010183"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Leelawadee">
    <w:panose1 w:val="020B0502040204020203"/>
    <w:charset w:val="00"/>
    <w:family w:val="swiss"/>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53127" w14:textId="312CA9E2" w:rsidR="00D35D8E" w:rsidRDefault="00D35D8E">
    <w:pPr>
      <w:pStyle w:val="a6"/>
      <w:jc w:val="center"/>
    </w:pPr>
  </w:p>
  <w:p w14:paraId="3D283DEB" w14:textId="420B547E" w:rsidR="00D35D8E" w:rsidRPr="0043078A" w:rsidRDefault="00D35D8E" w:rsidP="0043078A">
    <w:pPr>
      <w:pStyle w:val="a6"/>
      <w:ind w:firstLine="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1914850"/>
      <w:docPartObj>
        <w:docPartGallery w:val="Page Numbers (Bottom of Page)"/>
        <w:docPartUnique/>
      </w:docPartObj>
    </w:sdtPr>
    <w:sdtEndPr/>
    <w:sdtContent>
      <w:p w14:paraId="294B0833" w14:textId="455132FA" w:rsidR="00D35D8E" w:rsidRDefault="00D35D8E">
        <w:pPr>
          <w:pStyle w:val="a6"/>
          <w:jc w:val="center"/>
        </w:pPr>
        <w:r>
          <w:fldChar w:fldCharType="begin"/>
        </w:r>
        <w:r>
          <w:instrText>PAGE   \* MERGEFORMAT</w:instrText>
        </w:r>
        <w:r>
          <w:fldChar w:fldCharType="separate"/>
        </w:r>
        <w:r>
          <w:rPr>
            <w:lang w:val="th-TH"/>
          </w:rPr>
          <w:t>2</w:t>
        </w:r>
        <w:r>
          <w:fldChar w:fldCharType="end"/>
        </w:r>
      </w:p>
    </w:sdtContent>
  </w:sdt>
  <w:p w14:paraId="5CC91582" w14:textId="77777777" w:rsidR="00D35D8E" w:rsidRDefault="00D35D8E">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7763635"/>
      <w:docPartObj>
        <w:docPartGallery w:val="Page Numbers (Bottom of Page)"/>
        <w:docPartUnique/>
      </w:docPartObj>
    </w:sdtPr>
    <w:sdtEndPr/>
    <w:sdtContent>
      <w:p w14:paraId="6C656F8A" w14:textId="77777777" w:rsidR="00D35D8E" w:rsidRDefault="00D35D8E">
        <w:pPr>
          <w:pStyle w:val="a6"/>
          <w:jc w:val="center"/>
        </w:pPr>
        <w:r>
          <w:fldChar w:fldCharType="begin"/>
        </w:r>
        <w:r>
          <w:instrText>PAGE   \* MERGEFORMAT</w:instrText>
        </w:r>
        <w:r>
          <w:fldChar w:fldCharType="separate"/>
        </w:r>
        <w:r>
          <w:rPr>
            <w:lang w:val="th-TH"/>
          </w:rPr>
          <w:t>2</w:t>
        </w:r>
        <w:r>
          <w:fldChar w:fldCharType="end"/>
        </w:r>
      </w:p>
    </w:sdtContent>
  </w:sdt>
  <w:p w14:paraId="0A74FF51" w14:textId="77777777" w:rsidR="00D35D8E" w:rsidRPr="0043078A" w:rsidRDefault="00D35D8E" w:rsidP="0043078A">
    <w:pPr>
      <w:pStyle w:val="a6"/>
      <w:ind w:firstLine="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340525" w14:textId="77777777" w:rsidR="00D35D8E" w:rsidRPr="0043078A" w:rsidRDefault="00D35D8E" w:rsidP="0043078A">
    <w:pPr>
      <w:pStyle w:val="a6"/>
      <w:ind w:firstLine="0"/>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933D4" w14:textId="77777777" w:rsidR="00D35D8E" w:rsidRDefault="00D35D8E">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4A504C" w14:textId="77777777" w:rsidR="00D50855" w:rsidRDefault="00D50855" w:rsidP="003B1E0E">
      <w:r>
        <w:separator/>
      </w:r>
    </w:p>
  </w:footnote>
  <w:footnote w:type="continuationSeparator" w:id="0">
    <w:p w14:paraId="5A70E345" w14:textId="77777777" w:rsidR="00D50855" w:rsidRDefault="00D50855" w:rsidP="003B1E0E">
      <w:r>
        <w:continuationSeparator/>
      </w:r>
    </w:p>
  </w:footnote>
  <w:footnote w:type="continuationNotice" w:id="1">
    <w:p w14:paraId="1F61CE00" w14:textId="77777777" w:rsidR="00D50855" w:rsidRDefault="00D50855" w:rsidP="003B1E0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CF3DA" w14:textId="76D15238" w:rsidR="00D35D8E" w:rsidRDefault="00D35D8E" w:rsidP="0043078A">
    <w:pPr>
      <w:pStyle w:val="a4"/>
      <w:ind w:firstLine="0"/>
      <w:jc w:val="both"/>
      <w:rPr>
        <w:cs/>
      </w:rPr>
    </w:pPr>
  </w:p>
  <w:p w14:paraId="2183ECB5" w14:textId="77777777" w:rsidR="00D35D8E" w:rsidRPr="00344A85" w:rsidRDefault="00D35D8E" w:rsidP="003B1E0E">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89D24" w14:textId="2A8878BE" w:rsidR="00D35D8E" w:rsidRDefault="00D35D8E">
    <w:pPr>
      <w:pStyle w:val="a4"/>
      <w:jc w:val="right"/>
    </w:pPr>
  </w:p>
  <w:p w14:paraId="18D14213" w14:textId="77777777" w:rsidR="00D35D8E" w:rsidRPr="009F6B46" w:rsidRDefault="00D35D8E" w:rsidP="003B1E0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46B11" w14:textId="77777777" w:rsidR="00D35D8E" w:rsidRPr="00344A85" w:rsidRDefault="00D35D8E" w:rsidP="00D42CD6">
    <w:pPr>
      <w:pStyle w:val="a4"/>
      <w:ind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437923"/>
      <w:docPartObj>
        <w:docPartGallery w:val="Page Numbers (Top of Page)"/>
        <w:docPartUnique/>
      </w:docPartObj>
    </w:sdtPr>
    <w:sdtEndPr/>
    <w:sdtContent>
      <w:p w14:paraId="22D199FA" w14:textId="2BBFE503" w:rsidR="00D35D8E" w:rsidRDefault="00D35D8E">
        <w:pPr>
          <w:pStyle w:val="a4"/>
          <w:jc w:val="right"/>
        </w:pPr>
        <w:r>
          <w:fldChar w:fldCharType="begin"/>
        </w:r>
        <w:r>
          <w:instrText>PAGE   \* MERGEFORMAT</w:instrText>
        </w:r>
        <w:r>
          <w:fldChar w:fldCharType="separate"/>
        </w:r>
        <w:r>
          <w:rPr>
            <w:lang w:val="th-TH"/>
          </w:rPr>
          <w:t>2</w:t>
        </w:r>
        <w:r>
          <w:fldChar w:fldCharType="end"/>
        </w:r>
      </w:p>
    </w:sdtContent>
  </w:sdt>
  <w:p w14:paraId="10137EC6" w14:textId="77777777" w:rsidR="00D35D8E" w:rsidRPr="00344A85" w:rsidRDefault="00D35D8E" w:rsidP="00D42CD6">
    <w:pPr>
      <w:pStyle w:val="a4"/>
      <w:ind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3F7C87" w14:textId="77777777" w:rsidR="00D35D8E" w:rsidRPr="009F6B46" w:rsidRDefault="00D35D8E" w:rsidP="003B1E0E">
    <w:pPr>
      <w:pStyle w:val="a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5112132"/>
      <w:docPartObj>
        <w:docPartGallery w:val="Page Numbers (Top of Page)"/>
        <w:docPartUnique/>
      </w:docPartObj>
    </w:sdtPr>
    <w:sdtEndPr/>
    <w:sdtContent>
      <w:p w14:paraId="33E4F0EC" w14:textId="77777777" w:rsidR="00D35D8E" w:rsidRDefault="00D35D8E">
        <w:pPr>
          <w:pStyle w:val="a4"/>
          <w:jc w:val="right"/>
        </w:pPr>
        <w:r>
          <w:fldChar w:fldCharType="begin"/>
        </w:r>
        <w:r>
          <w:instrText>PAGE   \* MERGEFORMAT</w:instrText>
        </w:r>
        <w:r>
          <w:fldChar w:fldCharType="separate"/>
        </w:r>
        <w:r>
          <w:rPr>
            <w:lang w:val="th-TH"/>
          </w:rPr>
          <w:t>2</w:t>
        </w:r>
        <w:r>
          <w:fldChar w:fldCharType="end"/>
        </w:r>
      </w:p>
    </w:sdtContent>
  </w:sdt>
  <w:p w14:paraId="70FB5C7B" w14:textId="77777777" w:rsidR="00D35D8E" w:rsidRPr="00344A85" w:rsidRDefault="00D35D8E" w:rsidP="00D42CD6">
    <w:pPr>
      <w:pStyle w:val="a4"/>
      <w:ind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947295"/>
      <w:docPartObj>
        <w:docPartGallery w:val="Page Numbers (Top of Page)"/>
        <w:docPartUnique/>
      </w:docPartObj>
    </w:sdtPr>
    <w:sdtEndPr/>
    <w:sdtContent>
      <w:p w14:paraId="088DFF77" w14:textId="77777777" w:rsidR="00D35D8E" w:rsidRDefault="00D35D8E">
        <w:pPr>
          <w:pStyle w:val="a4"/>
          <w:jc w:val="right"/>
        </w:pPr>
        <w:r>
          <w:fldChar w:fldCharType="begin"/>
        </w:r>
        <w:r>
          <w:instrText>PAGE   \* MERGEFORMAT</w:instrText>
        </w:r>
        <w:r>
          <w:fldChar w:fldCharType="separate"/>
        </w:r>
        <w:r>
          <w:rPr>
            <w:lang w:val="th-TH"/>
          </w:rPr>
          <w:t>2</w:t>
        </w:r>
        <w:r>
          <w:fldChar w:fldCharType="end"/>
        </w:r>
      </w:p>
    </w:sdtContent>
  </w:sdt>
  <w:p w14:paraId="4A8E2A48" w14:textId="77777777" w:rsidR="00D35D8E" w:rsidRPr="00344A85" w:rsidRDefault="00D35D8E" w:rsidP="00D42CD6">
    <w:pPr>
      <w:pStyle w:val="a4"/>
      <w:ind w:firstLine="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1487890"/>
      <w:docPartObj>
        <w:docPartGallery w:val="Page Numbers (Top of Page)"/>
        <w:docPartUnique/>
      </w:docPartObj>
    </w:sdtPr>
    <w:sdtEndPr/>
    <w:sdtContent>
      <w:p w14:paraId="167222E5" w14:textId="3827852C" w:rsidR="00D35D8E" w:rsidRDefault="00D35D8E" w:rsidP="003B1E0E">
        <w:pPr>
          <w:pStyle w:val="a4"/>
          <w:jc w:val="right"/>
        </w:pPr>
        <w:r>
          <w:fldChar w:fldCharType="begin"/>
        </w:r>
        <w:r>
          <w:instrText>PAGE   \* MERGEFORMAT</w:instrText>
        </w:r>
        <w:r>
          <w:fldChar w:fldCharType="separate"/>
        </w:r>
        <w:r>
          <w:rPr>
            <w:lang w:val="th-TH"/>
          </w:rPr>
          <w:t>2</w:t>
        </w:r>
        <w:r>
          <w:fldChar w:fldCharType="end"/>
        </w:r>
      </w:p>
    </w:sdtContent>
  </w:sdt>
  <w:p w14:paraId="2A9FF03E" w14:textId="77777777" w:rsidR="00D35D8E" w:rsidRPr="00344A85" w:rsidRDefault="00D35D8E" w:rsidP="003B1E0E">
    <w:pPr>
      <w:pStyle w:val="a4"/>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7857399"/>
      <w:docPartObj>
        <w:docPartGallery w:val="Page Numbers (Top of Page)"/>
        <w:docPartUnique/>
      </w:docPartObj>
    </w:sdtPr>
    <w:sdtEndPr/>
    <w:sdtContent>
      <w:p w14:paraId="6F39B631" w14:textId="0CA9FB83" w:rsidR="00D35D8E" w:rsidRDefault="00577A1D" w:rsidP="00C26CF1">
        <w:pPr>
          <w:pStyle w:val="a4"/>
          <w:jc w:val="both"/>
        </w:pPr>
      </w:p>
    </w:sdtContent>
  </w:sdt>
  <w:p w14:paraId="0F4E9219" w14:textId="77777777" w:rsidR="00D35D8E" w:rsidRPr="009F6B46" w:rsidRDefault="00D35D8E" w:rsidP="003B1E0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7489B"/>
    <w:multiLevelType w:val="hybridMultilevel"/>
    <w:tmpl w:val="4BFC5B9A"/>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F6A96"/>
    <w:multiLevelType w:val="hybridMultilevel"/>
    <w:tmpl w:val="90F6B47E"/>
    <w:lvl w:ilvl="0" w:tplc="705ACD36">
      <w:start w:val="2"/>
      <w:numFmt w:val="bullet"/>
      <w:lvlText w:val="-"/>
      <w:lvlJc w:val="left"/>
      <w:pPr>
        <w:ind w:left="2160" w:hanging="360"/>
      </w:pPr>
      <w:rPr>
        <w:rFonts w:ascii="TH Niramit AS" w:eastAsiaTheme="minorHAnsi" w:hAnsi="TH Niramit AS" w:cs="Cordia New" w:hint="default"/>
        <w:sz w:val="28"/>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5DE384A"/>
    <w:multiLevelType w:val="hybridMultilevel"/>
    <w:tmpl w:val="BBA672FA"/>
    <w:lvl w:ilvl="0" w:tplc="AD0650D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F81EFC"/>
    <w:multiLevelType w:val="hybridMultilevel"/>
    <w:tmpl w:val="64626D4C"/>
    <w:lvl w:ilvl="0" w:tplc="78A84358">
      <w:start w:val="1"/>
      <w:numFmt w:val="decimal"/>
      <w:lvlText w:val="%1."/>
      <w:lvlJc w:val="left"/>
      <w:pPr>
        <w:ind w:left="2160" w:hanging="360"/>
      </w:pPr>
      <w:rPr>
        <w:rFonts w:ascii="TH Niramit AS" w:eastAsiaTheme="minorHAnsi" w:hAnsi="TH Niramit AS" w:cs="TH Niramit AS"/>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7870397"/>
    <w:multiLevelType w:val="hybridMultilevel"/>
    <w:tmpl w:val="C4023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8A589A"/>
    <w:multiLevelType w:val="hybridMultilevel"/>
    <w:tmpl w:val="A4C6BDC0"/>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61774"/>
    <w:multiLevelType w:val="hybridMultilevel"/>
    <w:tmpl w:val="1C122C34"/>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813C46"/>
    <w:multiLevelType w:val="hybridMultilevel"/>
    <w:tmpl w:val="223494D8"/>
    <w:lvl w:ilvl="0" w:tplc="705ACD36">
      <w:start w:val="2"/>
      <w:numFmt w:val="bullet"/>
      <w:lvlText w:val="-"/>
      <w:lvlJc w:val="left"/>
      <w:pPr>
        <w:ind w:left="1080" w:hanging="360"/>
      </w:pPr>
      <w:rPr>
        <w:rFonts w:ascii="TH Niramit AS" w:eastAsiaTheme="minorHAnsi" w:hAnsi="TH Niramit AS" w:cs="Cordia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B9C1FF6"/>
    <w:multiLevelType w:val="hybridMultilevel"/>
    <w:tmpl w:val="7F0C68B2"/>
    <w:lvl w:ilvl="0" w:tplc="F8D00E9A">
      <w:start w:val="1"/>
      <w:numFmt w:val="decimal"/>
      <w:pStyle w:val="a"/>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123E119F"/>
    <w:multiLevelType w:val="hybridMultilevel"/>
    <w:tmpl w:val="5680CA58"/>
    <w:lvl w:ilvl="0" w:tplc="705ACD36">
      <w:start w:val="2"/>
      <w:numFmt w:val="bullet"/>
      <w:lvlText w:val="-"/>
      <w:lvlJc w:val="left"/>
      <w:pPr>
        <w:ind w:left="1440" w:hanging="360"/>
      </w:pPr>
      <w:rPr>
        <w:rFonts w:ascii="TH Niramit AS" w:eastAsiaTheme="minorHAnsi" w:hAnsi="TH Niramit AS" w:cs="Cordia New" w:hint="default"/>
        <w:sz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8E71DC9"/>
    <w:multiLevelType w:val="hybridMultilevel"/>
    <w:tmpl w:val="C186E8DC"/>
    <w:lvl w:ilvl="0" w:tplc="705ACD36">
      <w:start w:val="2"/>
      <w:numFmt w:val="bullet"/>
      <w:lvlText w:val="-"/>
      <w:lvlJc w:val="left"/>
      <w:pPr>
        <w:ind w:left="2160" w:hanging="360"/>
      </w:pPr>
      <w:rPr>
        <w:rFonts w:ascii="TH Niramit AS" w:eastAsiaTheme="minorHAnsi" w:hAnsi="TH Niramit AS" w:cs="Cordia New" w:hint="default"/>
        <w:sz w:val="28"/>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B473A94"/>
    <w:multiLevelType w:val="hybridMultilevel"/>
    <w:tmpl w:val="F0CEC61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1D632728"/>
    <w:multiLevelType w:val="hybridMultilevel"/>
    <w:tmpl w:val="B3C2A056"/>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171FDD"/>
    <w:multiLevelType w:val="hybridMultilevel"/>
    <w:tmpl w:val="15C0B520"/>
    <w:lvl w:ilvl="0" w:tplc="705ACD36">
      <w:start w:val="2"/>
      <w:numFmt w:val="bullet"/>
      <w:lvlText w:val="-"/>
      <w:lvlJc w:val="left"/>
      <w:pPr>
        <w:ind w:left="1440" w:hanging="360"/>
      </w:pPr>
      <w:rPr>
        <w:rFonts w:ascii="TH Niramit AS" w:eastAsiaTheme="minorHAnsi" w:hAnsi="TH Niramit AS" w:cs="Cordia New" w:hint="default"/>
        <w:sz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3551F53"/>
    <w:multiLevelType w:val="multilevel"/>
    <w:tmpl w:val="A0FEC90C"/>
    <w:lvl w:ilvl="0">
      <w:start w:val="1"/>
      <w:numFmt w:val="decimal"/>
      <w:lvlText w:val="%1."/>
      <w:lvlJc w:val="left"/>
      <w:pPr>
        <w:ind w:left="1800" w:hanging="360"/>
      </w:pPr>
    </w:lvl>
    <w:lvl w:ilvl="1">
      <w:start w:val="3"/>
      <w:numFmt w:val="decimal"/>
      <w:isLgl/>
      <w:lvlText w:val="%1.%2"/>
      <w:lvlJc w:val="left"/>
      <w:pPr>
        <w:ind w:left="1884" w:hanging="44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5" w15:restartNumberingAfterBreak="0">
    <w:nsid w:val="28370192"/>
    <w:multiLevelType w:val="hybridMultilevel"/>
    <w:tmpl w:val="EFF67AAE"/>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6A1E40"/>
    <w:multiLevelType w:val="hybridMultilevel"/>
    <w:tmpl w:val="4ABC6B68"/>
    <w:lvl w:ilvl="0" w:tplc="705ACD36">
      <w:start w:val="2"/>
      <w:numFmt w:val="bullet"/>
      <w:lvlText w:val="-"/>
      <w:lvlJc w:val="left"/>
      <w:pPr>
        <w:ind w:left="720" w:hanging="360"/>
      </w:pPr>
      <w:rPr>
        <w:rFonts w:ascii="TH Niramit AS" w:eastAsiaTheme="minorHAnsi" w:hAnsi="TH Niramit AS" w:cs="Cordia New" w:hint="default"/>
        <w:sz w:val="28"/>
      </w:rPr>
    </w:lvl>
    <w:lvl w:ilvl="1" w:tplc="04090003" w:tentative="1">
      <w:start w:val="1"/>
      <w:numFmt w:val="bullet"/>
      <w:lvlText w:val="o"/>
      <w:lvlJc w:val="left"/>
      <w:pPr>
        <w:ind w:left="1440" w:hanging="360"/>
      </w:pPr>
      <w:rPr>
        <w:rFonts w:ascii="Courier New" w:hAnsi="Courier New" w:cs="Courier New" w:hint="default"/>
      </w:rPr>
    </w:lvl>
    <w:lvl w:ilvl="2" w:tplc="705ACD36">
      <w:start w:val="2"/>
      <w:numFmt w:val="bullet"/>
      <w:lvlText w:val="-"/>
      <w:lvlJc w:val="left"/>
      <w:pPr>
        <w:ind w:left="2160" w:hanging="360"/>
      </w:pPr>
      <w:rPr>
        <w:rFonts w:ascii="TH Niramit AS" w:eastAsiaTheme="minorHAnsi" w:hAnsi="TH Niramit AS" w:cs="Cordia New" w:hint="default"/>
        <w:sz w:val="28"/>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9B4E3A"/>
    <w:multiLevelType w:val="hybridMultilevel"/>
    <w:tmpl w:val="A9A8183E"/>
    <w:lvl w:ilvl="0" w:tplc="AD0650D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2F051B87"/>
    <w:multiLevelType w:val="hybridMultilevel"/>
    <w:tmpl w:val="EB2EE372"/>
    <w:lvl w:ilvl="0" w:tplc="705ACD36">
      <w:start w:val="2"/>
      <w:numFmt w:val="bullet"/>
      <w:lvlText w:val="-"/>
      <w:lvlJc w:val="left"/>
      <w:pPr>
        <w:ind w:left="1440" w:hanging="360"/>
      </w:pPr>
      <w:rPr>
        <w:rFonts w:ascii="TH Niramit AS" w:eastAsiaTheme="minorHAnsi" w:hAnsi="TH Niramit AS" w:cs="Cordia New" w:hint="default"/>
        <w:sz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0CD778C"/>
    <w:multiLevelType w:val="hybridMultilevel"/>
    <w:tmpl w:val="2F7024B2"/>
    <w:lvl w:ilvl="0" w:tplc="705ACD36">
      <w:start w:val="2"/>
      <w:numFmt w:val="bullet"/>
      <w:lvlText w:val="-"/>
      <w:lvlJc w:val="left"/>
      <w:pPr>
        <w:ind w:left="1440" w:hanging="360"/>
      </w:pPr>
      <w:rPr>
        <w:rFonts w:ascii="TH Niramit AS" w:eastAsiaTheme="minorHAnsi" w:hAnsi="TH Niramit AS" w:cs="Cordia New" w:hint="default"/>
        <w:sz w:val="28"/>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366080D"/>
    <w:multiLevelType w:val="multilevel"/>
    <w:tmpl w:val="93024F38"/>
    <w:lvl w:ilvl="0">
      <w:start w:val="1"/>
      <w:numFmt w:val="decimal"/>
      <w:lvlText w:val="%1."/>
      <w:lvlJc w:val="left"/>
      <w:pPr>
        <w:ind w:left="1440" w:hanging="360"/>
      </w:pPr>
    </w:lvl>
    <w:lvl w:ilvl="1">
      <w:start w:val="1"/>
      <w:numFmt w:val="decimal"/>
      <w:isLgl/>
      <w:lvlText w:val="%1.%2"/>
      <w:lvlJc w:val="left"/>
      <w:pPr>
        <w:ind w:left="1620" w:hanging="540"/>
      </w:pPr>
      <w:rPr>
        <w:rFonts w:hint="default"/>
      </w:rPr>
    </w:lvl>
    <w:lvl w:ilvl="2">
      <w:start w:val="3"/>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1" w15:restartNumberingAfterBreak="0">
    <w:nsid w:val="37765BDD"/>
    <w:multiLevelType w:val="hybridMultilevel"/>
    <w:tmpl w:val="D940EDCE"/>
    <w:lvl w:ilvl="0" w:tplc="705ACD36">
      <w:start w:val="2"/>
      <w:numFmt w:val="bullet"/>
      <w:lvlText w:val="-"/>
      <w:lvlJc w:val="left"/>
      <w:pPr>
        <w:ind w:left="1440" w:hanging="360"/>
      </w:pPr>
      <w:rPr>
        <w:rFonts w:ascii="TH Niramit AS" w:eastAsiaTheme="minorHAnsi" w:hAnsi="TH Niramit AS" w:cs="Cordia New" w:hint="default"/>
        <w:sz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78116E1"/>
    <w:multiLevelType w:val="hybridMultilevel"/>
    <w:tmpl w:val="F530FAA6"/>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D73D61"/>
    <w:multiLevelType w:val="hybridMultilevel"/>
    <w:tmpl w:val="0344C9B8"/>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19591D"/>
    <w:multiLevelType w:val="hybridMultilevel"/>
    <w:tmpl w:val="DE226122"/>
    <w:lvl w:ilvl="0" w:tplc="705ACD36">
      <w:start w:val="2"/>
      <w:numFmt w:val="bullet"/>
      <w:lvlText w:val="-"/>
      <w:lvlJc w:val="left"/>
      <w:pPr>
        <w:ind w:left="720" w:hanging="360"/>
      </w:pPr>
      <w:rPr>
        <w:rFonts w:ascii="TH Niramit AS" w:eastAsiaTheme="minorHAnsi" w:hAnsi="TH Niramit AS" w:cs="Cordia New" w:hint="default"/>
        <w:sz w:val="28"/>
      </w:rPr>
    </w:lvl>
    <w:lvl w:ilvl="1" w:tplc="04090003" w:tentative="1">
      <w:start w:val="1"/>
      <w:numFmt w:val="bullet"/>
      <w:lvlText w:val="o"/>
      <w:lvlJc w:val="left"/>
      <w:pPr>
        <w:ind w:left="1440" w:hanging="360"/>
      </w:pPr>
      <w:rPr>
        <w:rFonts w:ascii="Courier New" w:hAnsi="Courier New" w:cs="Courier New" w:hint="default"/>
      </w:rPr>
    </w:lvl>
    <w:lvl w:ilvl="2" w:tplc="705ACD36">
      <w:start w:val="2"/>
      <w:numFmt w:val="bullet"/>
      <w:lvlText w:val="-"/>
      <w:lvlJc w:val="left"/>
      <w:pPr>
        <w:ind w:left="2160" w:hanging="360"/>
      </w:pPr>
      <w:rPr>
        <w:rFonts w:ascii="TH Niramit AS" w:eastAsiaTheme="minorHAnsi" w:hAnsi="TH Niramit AS" w:cs="Cordia New" w:hint="default"/>
        <w:sz w:val="28"/>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201392"/>
    <w:multiLevelType w:val="hybridMultilevel"/>
    <w:tmpl w:val="04B04A60"/>
    <w:lvl w:ilvl="0" w:tplc="705ACD36">
      <w:start w:val="2"/>
      <w:numFmt w:val="bullet"/>
      <w:lvlText w:val="-"/>
      <w:lvlJc w:val="left"/>
      <w:pPr>
        <w:ind w:left="1440" w:hanging="360"/>
      </w:pPr>
      <w:rPr>
        <w:rFonts w:ascii="TH Niramit AS" w:eastAsiaTheme="minorHAnsi" w:hAnsi="TH Niramit AS" w:cs="Cordia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41F1E75"/>
    <w:multiLevelType w:val="hybridMultilevel"/>
    <w:tmpl w:val="60286E64"/>
    <w:lvl w:ilvl="0" w:tplc="705ACD36">
      <w:start w:val="2"/>
      <w:numFmt w:val="bullet"/>
      <w:lvlText w:val="-"/>
      <w:lvlJc w:val="left"/>
      <w:pPr>
        <w:ind w:left="720" w:hanging="360"/>
      </w:pPr>
      <w:rPr>
        <w:rFonts w:ascii="TH Niramit AS" w:eastAsiaTheme="minorHAnsi" w:hAnsi="TH Niramit AS" w:cs="Cordia New"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225C8E"/>
    <w:multiLevelType w:val="hybridMultilevel"/>
    <w:tmpl w:val="023E87B4"/>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D20C0A"/>
    <w:multiLevelType w:val="hybridMultilevel"/>
    <w:tmpl w:val="CFD81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467D2C"/>
    <w:multiLevelType w:val="hybridMultilevel"/>
    <w:tmpl w:val="7FEE357C"/>
    <w:lvl w:ilvl="0" w:tplc="136C8374">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0" w15:restartNumberingAfterBreak="0">
    <w:nsid w:val="55A969B5"/>
    <w:multiLevelType w:val="hybridMultilevel"/>
    <w:tmpl w:val="3BCE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3A1C5E"/>
    <w:multiLevelType w:val="hybridMultilevel"/>
    <w:tmpl w:val="F706535A"/>
    <w:lvl w:ilvl="0" w:tplc="705ACD36">
      <w:start w:val="2"/>
      <w:numFmt w:val="bullet"/>
      <w:lvlText w:val="-"/>
      <w:lvlJc w:val="left"/>
      <w:pPr>
        <w:ind w:left="1440" w:hanging="360"/>
      </w:pPr>
      <w:rPr>
        <w:rFonts w:ascii="TH Niramit AS" w:eastAsiaTheme="minorHAnsi" w:hAnsi="TH Niramit AS" w:cs="Cordia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E610B84"/>
    <w:multiLevelType w:val="hybridMultilevel"/>
    <w:tmpl w:val="8018A96A"/>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BF1563"/>
    <w:multiLevelType w:val="hybridMultilevel"/>
    <w:tmpl w:val="8FF2BAAA"/>
    <w:lvl w:ilvl="0" w:tplc="705ACD36">
      <w:start w:val="2"/>
      <w:numFmt w:val="bullet"/>
      <w:lvlText w:val="-"/>
      <w:lvlJc w:val="left"/>
      <w:pPr>
        <w:ind w:left="1440" w:hanging="360"/>
      </w:pPr>
      <w:rPr>
        <w:rFonts w:ascii="TH Niramit AS" w:eastAsiaTheme="minorHAnsi" w:hAnsi="TH Niramit AS" w:cs="Cordia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2534A86"/>
    <w:multiLevelType w:val="multilevel"/>
    <w:tmpl w:val="72D60B7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2C31CA3"/>
    <w:multiLevelType w:val="multilevel"/>
    <w:tmpl w:val="3718EFAA"/>
    <w:lvl w:ilvl="0">
      <w:start w:val="1"/>
      <w:numFmt w:val="decimal"/>
      <w:lvlText w:val="%1."/>
      <w:lvlJc w:val="left"/>
      <w:pPr>
        <w:ind w:left="2160" w:hanging="360"/>
      </w:pPr>
      <w:rPr>
        <w:rFonts w:hint="default"/>
      </w:rPr>
    </w:lvl>
    <w:lvl w:ilvl="1">
      <w:start w:val="4"/>
      <w:numFmt w:val="decimal"/>
      <w:isLgl/>
      <w:lvlText w:val="%1.%2"/>
      <w:lvlJc w:val="left"/>
      <w:pPr>
        <w:ind w:left="2172" w:hanging="372"/>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36" w15:restartNumberingAfterBreak="0">
    <w:nsid w:val="681C3F45"/>
    <w:multiLevelType w:val="hybridMultilevel"/>
    <w:tmpl w:val="F110A7F2"/>
    <w:lvl w:ilvl="0" w:tplc="AD0650D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6D022ADE"/>
    <w:multiLevelType w:val="hybridMultilevel"/>
    <w:tmpl w:val="7A24292E"/>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C46703"/>
    <w:multiLevelType w:val="hybridMultilevel"/>
    <w:tmpl w:val="38B28942"/>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4B4C01"/>
    <w:multiLevelType w:val="hybridMultilevel"/>
    <w:tmpl w:val="31E8F10E"/>
    <w:lvl w:ilvl="0" w:tplc="705ACD36">
      <w:start w:val="2"/>
      <w:numFmt w:val="bullet"/>
      <w:lvlText w:val="-"/>
      <w:lvlJc w:val="left"/>
      <w:pPr>
        <w:ind w:left="720" w:hanging="360"/>
      </w:pPr>
      <w:rPr>
        <w:rFonts w:ascii="TH Niramit AS" w:eastAsiaTheme="minorHAnsi" w:hAnsi="TH Niramit AS"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890625"/>
    <w:multiLevelType w:val="hybridMultilevel"/>
    <w:tmpl w:val="B3EACE08"/>
    <w:lvl w:ilvl="0" w:tplc="705ACD36">
      <w:start w:val="2"/>
      <w:numFmt w:val="bullet"/>
      <w:lvlText w:val="-"/>
      <w:lvlJc w:val="left"/>
      <w:pPr>
        <w:ind w:left="1440" w:hanging="360"/>
      </w:pPr>
      <w:rPr>
        <w:rFonts w:ascii="TH Niramit AS" w:eastAsiaTheme="minorHAnsi" w:hAnsi="TH Niramit AS" w:cs="Cordia New" w:hint="default"/>
        <w:sz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7943979"/>
    <w:multiLevelType w:val="hybridMultilevel"/>
    <w:tmpl w:val="1F041D42"/>
    <w:lvl w:ilvl="0" w:tplc="705ACD36">
      <w:start w:val="2"/>
      <w:numFmt w:val="bullet"/>
      <w:lvlText w:val="-"/>
      <w:lvlJc w:val="left"/>
      <w:pPr>
        <w:ind w:left="4680" w:hanging="360"/>
      </w:pPr>
      <w:rPr>
        <w:rFonts w:ascii="TH Niramit AS" w:eastAsiaTheme="minorHAnsi" w:hAnsi="TH Niramit AS" w:cs="Cordia New" w:hint="default"/>
        <w:sz w:val="28"/>
      </w:rPr>
    </w:lvl>
    <w:lvl w:ilvl="1" w:tplc="04090003" w:tentative="1">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42" w15:restartNumberingAfterBreak="0">
    <w:nsid w:val="7ACE78FA"/>
    <w:multiLevelType w:val="hybridMultilevel"/>
    <w:tmpl w:val="65D2A502"/>
    <w:lvl w:ilvl="0" w:tplc="299EEBCA">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3" w15:restartNumberingAfterBreak="0">
    <w:nsid w:val="7B6F16B5"/>
    <w:multiLevelType w:val="hybridMultilevel"/>
    <w:tmpl w:val="836C6D8E"/>
    <w:lvl w:ilvl="0" w:tplc="705ACD36">
      <w:start w:val="2"/>
      <w:numFmt w:val="bullet"/>
      <w:lvlText w:val="-"/>
      <w:lvlJc w:val="left"/>
      <w:pPr>
        <w:ind w:left="720" w:hanging="360"/>
      </w:pPr>
      <w:rPr>
        <w:rFonts w:ascii="TH Niramit AS" w:eastAsiaTheme="minorHAnsi" w:hAnsi="TH Niramit AS" w:cs="Cordia New"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A120D6"/>
    <w:multiLevelType w:val="hybridMultilevel"/>
    <w:tmpl w:val="B1CEB6F0"/>
    <w:lvl w:ilvl="0" w:tplc="705ACD36">
      <w:start w:val="2"/>
      <w:numFmt w:val="bullet"/>
      <w:lvlText w:val="-"/>
      <w:lvlJc w:val="left"/>
      <w:pPr>
        <w:ind w:left="1440" w:hanging="360"/>
      </w:pPr>
      <w:rPr>
        <w:rFonts w:ascii="TH Niramit AS" w:eastAsiaTheme="minorHAnsi" w:hAnsi="TH Niramit AS" w:cs="Cordia New" w:hint="default"/>
        <w:sz w:val="28"/>
      </w:rPr>
    </w:lvl>
    <w:lvl w:ilvl="1" w:tplc="705ACD36">
      <w:start w:val="2"/>
      <w:numFmt w:val="bullet"/>
      <w:lvlText w:val="-"/>
      <w:lvlJc w:val="left"/>
      <w:pPr>
        <w:ind w:left="2160" w:hanging="360"/>
      </w:pPr>
      <w:rPr>
        <w:rFonts w:ascii="TH Niramit AS" w:eastAsiaTheme="minorHAnsi" w:hAnsi="TH Niramit AS" w:cs="Cordia New" w:hint="default"/>
        <w:sz w:val="28"/>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CF87FB1"/>
    <w:multiLevelType w:val="hybridMultilevel"/>
    <w:tmpl w:val="105CFDA4"/>
    <w:lvl w:ilvl="0" w:tplc="705ACD36">
      <w:start w:val="2"/>
      <w:numFmt w:val="bullet"/>
      <w:lvlText w:val="-"/>
      <w:lvlJc w:val="left"/>
      <w:pPr>
        <w:ind w:left="720" w:hanging="360"/>
      </w:pPr>
      <w:rPr>
        <w:rFonts w:ascii="TH Niramit AS" w:eastAsiaTheme="minorHAnsi" w:hAnsi="TH Niramit AS" w:cs="Cordia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2"/>
  </w:num>
  <w:num w:numId="4">
    <w:abstractNumId w:val="36"/>
  </w:num>
  <w:num w:numId="5">
    <w:abstractNumId w:val="3"/>
  </w:num>
  <w:num w:numId="6">
    <w:abstractNumId w:val="35"/>
  </w:num>
  <w:num w:numId="7">
    <w:abstractNumId w:val="17"/>
  </w:num>
  <w:num w:numId="8">
    <w:abstractNumId w:val="19"/>
  </w:num>
  <w:num w:numId="9">
    <w:abstractNumId w:val="40"/>
  </w:num>
  <w:num w:numId="10">
    <w:abstractNumId w:val="44"/>
  </w:num>
  <w:num w:numId="11">
    <w:abstractNumId w:val="18"/>
  </w:num>
  <w:num w:numId="12">
    <w:abstractNumId w:val="24"/>
  </w:num>
  <w:num w:numId="13">
    <w:abstractNumId w:val="10"/>
  </w:num>
  <w:num w:numId="14">
    <w:abstractNumId w:val="1"/>
  </w:num>
  <w:num w:numId="15">
    <w:abstractNumId w:val="45"/>
  </w:num>
  <w:num w:numId="16">
    <w:abstractNumId w:val="37"/>
  </w:num>
  <w:num w:numId="17">
    <w:abstractNumId w:val="23"/>
  </w:num>
  <w:num w:numId="18">
    <w:abstractNumId w:val="15"/>
  </w:num>
  <w:num w:numId="19">
    <w:abstractNumId w:val="5"/>
  </w:num>
  <w:num w:numId="20">
    <w:abstractNumId w:val="0"/>
  </w:num>
  <w:num w:numId="21">
    <w:abstractNumId w:val="6"/>
  </w:num>
  <w:num w:numId="22">
    <w:abstractNumId w:val="27"/>
  </w:num>
  <w:num w:numId="23">
    <w:abstractNumId w:val="12"/>
  </w:num>
  <w:num w:numId="24">
    <w:abstractNumId w:val="32"/>
  </w:num>
  <w:num w:numId="25">
    <w:abstractNumId w:val="22"/>
  </w:num>
  <w:num w:numId="26">
    <w:abstractNumId w:val="39"/>
  </w:num>
  <w:num w:numId="27">
    <w:abstractNumId w:val="38"/>
  </w:num>
  <w:num w:numId="28">
    <w:abstractNumId w:val="33"/>
  </w:num>
  <w:num w:numId="29">
    <w:abstractNumId w:val="25"/>
  </w:num>
  <w:num w:numId="30">
    <w:abstractNumId w:val="31"/>
  </w:num>
  <w:num w:numId="31">
    <w:abstractNumId w:val="20"/>
  </w:num>
  <w:num w:numId="32">
    <w:abstractNumId w:val="8"/>
  </w:num>
  <w:num w:numId="33">
    <w:abstractNumId w:val="11"/>
  </w:num>
  <w:num w:numId="34">
    <w:abstractNumId w:val="14"/>
  </w:num>
  <w:num w:numId="35">
    <w:abstractNumId w:val="30"/>
  </w:num>
  <w:num w:numId="36">
    <w:abstractNumId w:val="9"/>
  </w:num>
  <w:num w:numId="37">
    <w:abstractNumId w:val="43"/>
  </w:num>
  <w:num w:numId="38">
    <w:abstractNumId w:val="26"/>
  </w:num>
  <w:num w:numId="39">
    <w:abstractNumId w:val="28"/>
  </w:num>
  <w:num w:numId="40">
    <w:abstractNumId w:val="41"/>
  </w:num>
  <w:num w:numId="41">
    <w:abstractNumId w:val="13"/>
  </w:num>
  <w:num w:numId="42">
    <w:abstractNumId w:val="21"/>
  </w:num>
  <w:num w:numId="43">
    <w:abstractNumId w:val="16"/>
  </w:num>
  <w:num w:numId="44">
    <w:abstractNumId w:val="34"/>
  </w:num>
  <w:num w:numId="45">
    <w:abstractNumId w:val="42"/>
  </w:num>
  <w:num w:numId="46">
    <w:abstractNumId w:val="2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7893"/>
    <w:rsid w:val="000011FA"/>
    <w:rsid w:val="000025D6"/>
    <w:rsid w:val="000026DC"/>
    <w:rsid w:val="00002969"/>
    <w:rsid w:val="00002F4C"/>
    <w:rsid w:val="000032F6"/>
    <w:rsid w:val="00004303"/>
    <w:rsid w:val="00004A25"/>
    <w:rsid w:val="00004C02"/>
    <w:rsid w:val="00004FC0"/>
    <w:rsid w:val="000050CE"/>
    <w:rsid w:val="00005426"/>
    <w:rsid w:val="00005B30"/>
    <w:rsid w:val="000060EF"/>
    <w:rsid w:val="0000625C"/>
    <w:rsid w:val="000062A6"/>
    <w:rsid w:val="00006E78"/>
    <w:rsid w:val="00007AC2"/>
    <w:rsid w:val="00007CAA"/>
    <w:rsid w:val="000105AC"/>
    <w:rsid w:val="00010BB2"/>
    <w:rsid w:val="000121D1"/>
    <w:rsid w:val="000122D2"/>
    <w:rsid w:val="00012D3D"/>
    <w:rsid w:val="000130A1"/>
    <w:rsid w:val="0001315A"/>
    <w:rsid w:val="000134A1"/>
    <w:rsid w:val="00013C39"/>
    <w:rsid w:val="00013E25"/>
    <w:rsid w:val="000142AB"/>
    <w:rsid w:val="00014823"/>
    <w:rsid w:val="00014F9E"/>
    <w:rsid w:val="000151F1"/>
    <w:rsid w:val="000157E3"/>
    <w:rsid w:val="00015C69"/>
    <w:rsid w:val="00016753"/>
    <w:rsid w:val="00016BE2"/>
    <w:rsid w:val="00016FBE"/>
    <w:rsid w:val="0001720B"/>
    <w:rsid w:val="00017234"/>
    <w:rsid w:val="00017F39"/>
    <w:rsid w:val="00020116"/>
    <w:rsid w:val="0002073A"/>
    <w:rsid w:val="00020C2D"/>
    <w:rsid w:val="000210D5"/>
    <w:rsid w:val="00021C6B"/>
    <w:rsid w:val="00021D74"/>
    <w:rsid w:val="000228FA"/>
    <w:rsid w:val="000229FD"/>
    <w:rsid w:val="00022DD5"/>
    <w:rsid w:val="000230F8"/>
    <w:rsid w:val="000231D4"/>
    <w:rsid w:val="000234B7"/>
    <w:rsid w:val="0002366F"/>
    <w:rsid w:val="00023D2F"/>
    <w:rsid w:val="0002448A"/>
    <w:rsid w:val="00024A52"/>
    <w:rsid w:val="00024AD4"/>
    <w:rsid w:val="00024EFE"/>
    <w:rsid w:val="000250D8"/>
    <w:rsid w:val="00025273"/>
    <w:rsid w:val="00025BCC"/>
    <w:rsid w:val="0002663C"/>
    <w:rsid w:val="00026686"/>
    <w:rsid w:val="00026773"/>
    <w:rsid w:val="000267D3"/>
    <w:rsid w:val="00026AAD"/>
    <w:rsid w:val="00027875"/>
    <w:rsid w:val="00027AB2"/>
    <w:rsid w:val="00027FA9"/>
    <w:rsid w:val="00030550"/>
    <w:rsid w:val="00031352"/>
    <w:rsid w:val="00031A1D"/>
    <w:rsid w:val="00031A39"/>
    <w:rsid w:val="00031EB7"/>
    <w:rsid w:val="0003211F"/>
    <w:rsid w:val="000340B6"/>
    <w:rsid w:val="00035953"/>
    <w:rsid w:val="00036ADE"/>
    <w:rsid w:val="0003752D"/>
    <w:rsid w:val="00037945"/>
    <w:rsid w:val="000400AD"/>
    <w:rsid w:val="000400FF"/>
    <w:rsid w:val="0004048D"/>
    <w:rsid w:val="00040B47"/>
    <w:rsid w:val="00040E07"/>
    <w:rsid w:val="000412EE"/>
    <w:rsid w:val="00041D2D"/>
    <w:rsid w:val="000421E0"/>
    <w:rsid w:val="000430BB"/>
    <w:rsid w:val="00043FE5"/>
    <w:rsid w:val="00044A36"/>
    <w:rsid w:val="00044D3E"/>
    <w:rsid w:val="00044EAA"/>
    <w:rsid w:val="000463F3"/>
    <w:rsid w:val="0004640F"/>
    <w:rsid w:val="00047040"/>
    <w:rsid w:val="0005110D"/>
    <w:rsid w:val="000524C4"/>
    <w:rsid w:val="000527A8"/>
    <w:rsid w:val="000540EC"/>
    <w:rsid w:val="00054649"/>
    <w:rsid w:val="00054DC9"/>
    <w:rsid w:val="00055E07"/>
    <w:rsid w:val="000562CB"/>
    <w:rsid w:val="00056619"/>
    <w:rsid w:val="000567F8"/>
    <w:rsid w:val="00056B5E"/>
    <w:rsid w:val="00057120"/>
    <w:rsid w:val="000577DF"/>
    <w:rsid w:val="00057AB2"/>
    <w:rsid w:val="00057F00"/>
    <w:rsid w:val="00060871"/>
    <w:rsid w:val="00060950"/>
    <w:rsid w:val="000609EF"/>
    <w:rsid w:val="00061170"/>
    <w:rsid w:val="000618BE"/>
    <w:rsid w:val="000625E1"/>
    <w:rsid w:val="00062868"/>
    <w:rsid w:val="00062D2E"/>
    <w:rsid w:val="00063994"/>
    <w:rsid w:val="000648B8"/>
    <w:rsid w:val="00065281"/>
    <w:rsid w:val="00065473"/>
    <w:rsid w:val="00065C65"/>
    <w:rsid w:val="00067136"/>
    <w:rsid w:val="00067538"/>
    <w:rsid w:val="0006775A"/>
    <w:rsid w:val="000679FE"/>
    <w:rsid w:val="00070072"/>
    <w:rsid w:val="00070076"/>
    <w:rsid w:val="0007008B"/>
    <w:rsid w:val="00070147"/>
    <w:rsid w:val="00070806"/>
    <w:rsid w:val="000708EB"/>
    <w:rsid w:val="000714B4"/>
    <w:rsid w:val="00072123"/>
    <w:rsid w:val="000723C3"/>
    <w:rsid w:val="000724FD"/>
    <w:rsid w:val="000725EC"/>
    <w:rsid w:val="0007415E"/>
    <w:rsid w:val="0007498C"/>
    <w:rsid w:val="00074E19"/>
    <w:rsid w:val="00074F3E"/>
    <w:rsid w:val="00075CE8"/>
    <w:rsid w:val="00075F44"/>
    <w:rsid w:val="000767A2"/>
    <w:rsid w:val="00076B65"/>
    <w:rsid w:val="00076CEF"/>
    <w:rsid w:val="000775AF"/>
    <w:rsid w:val="000777CF"/>
    <w:rsid w:val="00077D3B"/>
    <w:rsid w:val="00080C12"/>
    <w:rsid w:val="00080E15"/>
    <w:rsid w:val="00081731"/>
    <w:rsid w:val="00081BCE"/>
    <w:rsid w:val="00082407"/>
    <w:rsid w:val="00082F0E"/>
    <w:rsid w:val="00083160"/>
    <w:rsid w:val="00083221"/>
    <w:rsid w:val="000839E4"/>
    <w:rsid w:val="00083CFE"/>
    <w:rsid w:val="00083FD4"/>
    <w:rsid w:val="00084301"/>
    <w:rsid w:val="00086396"/>
    <w:rsid w:val="00086EF4"/>
    <w:rsid w:val="0008731B"/>
    <w:rsid w:val="000877CE"/>
    <w:rsid w:val="000878CF"/>
    <w:rsid w:val="00087A7B"/>
    <w:rsid w:val="00087C3A"/>
    <w:rsid w:val="000906EB"/>
    <w:rsid w:val="00091156"/>
    <w:rsid w:val="00091A04"/>
    <w:rsid w:val="0009223C"/>
    <w:rsid w:val="00092888"/>
    <w:rsid w:val="000930C2"/>
    <w:rsid w:val="00093A06"/>
    <w:rsid w:val="0009419A"/>
    <w:rsid w:val="000941C9"/>
    <w:rsid w:val="000946E8"/>
    <w:rsid w:val="00094D5B"/>
    <w:rsid w:val="000951AD"/>
    <w:rsid w:val="00095F75"/>
    <w:rsid w:val="0009648B"/>
    <w:rsid w:val="000964C3"/>
    <w:rsid w:val="000969C2"/>
    <w:rsid w:val="00096D8D"/>
    <w:rsid w:val="000A0CC9"/>
    <w:rsid w:val="000A12FC"/>
    <w:rsid w:val="000A17D2"/>
    <w:rsid w:val="000A254A"/>
    <w:rsid w:val="000A257F"/>
    <w:rsid w:val="000A27A1"/>
    <w:rsid w:val="000A2FBF"/>
    <w:rsid w:val="000A432B"/>
    <w:rsid w:val="000A4447"/>
    <w:rsid w:val="000A47EF"/>
    <w:rsid w:val="000A4D50"/>
    <w:rsid w:val="000A53E3"/>
    <w:rsid w:val="000A5F1F"/>
    <w:rsid w:val="000A6392"/>
    <w:rsid w:val="000A67F4"/>
    <w:rsid w:val="000A7017"/>
    <w:rsid w:val="000A7BC2"/>
    <w:rsid w:val="000B02AD"/>
    <w:rsid w:val="000B1ADA"/>
    <w:rsid w:val="000B1B9E"/>
    <w:rsid w:val="000B1D5B"/>
    <w:rsid w:val="000B201A"/>
    <w:rsid w:val="000B26F5"/>
    <w:rsid w:val="000B2C93"/>
    <w:rsid w:val="000B3042"/>
    <w:rsid w:val="000B3CBA"/>
    <w:rsid w:val="000B3DBC"/>
    <w:rsid w:val="000B4BF6"/>
    <w:rsid w:val="000B60A1"/>
    <w:rsid w:val="000B73FF"/>
    <w:rsid w:val="000B7E38"/>
    <w:rsid w:val="000C0508"/>
    <w:rsid w:val="000C075F"/>
    <w:rsid w:val="000C0949"/>
    <w:rsid w:val="000C2465"/>
    <w:rsid w:val="000C26D0"/>
    <w:rsid w:val="000C2E4F"/>
    <w:rsid w:val="000C3AF8"/>
    <w:rsid w:val="000C3F11"/>
    <w:rsid w:val="000C3FA7"/>
    <w:rsid w:val="000C4776"/>
    <w:rsid w:val="000C4C78"/>
    <w:rsid w:val="000C5617"/>
    <w:rsid w:val="000C57DA"/>
    <w:rsid w:val="000C5CCD"/>
    <w:rsid w:val="000C70D4"/>
    <w:rsid w:val="000C71F2"/>
    <w:rsid w:val="000C755C"/>
    <w:rsid w:val="000C7DD6"/>
    <w:rsid w:val="000D0051"/>
    <w:rsid w:val="000D0518"/>
    <w:rsid w:val="000D0741"/>
    <w:rsid w:val="000D1769"/>
    <w:rsid w:val="000D216A"/>
    <w:rsid w:val="000D28CD"/>
    <w:rsid w:val="000D29F4"/>
    <w:rsid w:val="000D2D50"/>
    <w:rsid w:val="000D40D9"/>
    <w:rsid w:val="000D4117"/>
    <w:rsid w:val="000D4DCD"/>
    <w:rsid w:val="000D4EF6"/>
    <w:rsid w:val="000D5058"/>
    <w:rsid w:val="000D5C45"/>
    <w:rsid w:val="000D76BD"/>
    <w:rsid w:val="000E0042"/>
    <w:rsid w:val="000E02A7"/>
    <w:rsid w:val="000E05C0"/>
    <w:rsid w:val="000E1048"/>
    <w:rsid w:val="000E18B7"/>
    <w:rsid w:val="000E1B93"/>
    <w:rsid w:val="000E1DD7"/>
    <w:rsid w:val="000E1FEC"/>
    <w:rsid w:val="000E2128"/>
    <w:rsid w:val="000E2489"/>
    <w:rsid w:val="000E24D0"/>
    <w:rsid w:val="000E3606"/>
    <w:rsid w:val="000E3697"/>
    <w:rsid w:val="000E5029"/>
    <w:rsid w:val="000E6063"/>
    <w:rsid w:val="000E6640"/>
    <w:rsid w:val="000E6EED"/>
    <w:rsid w:val="000E7166"/>
    <w:rsid w:val="000E7175"/>
    <w:rsid w:val="000E73A9"/>
    <w:rsid w:val="000E74E9"/>
    <w:rsid w:val="000E76EC"/>
    <w:rsid w:val="000F0E87"/>
    <w:rsid w:val="000F1381"/>
    <w:rsid w:val="000F3828"/>
    <w:rsid w:val="000F38A6"/>
    <w:rsid w:val="000F4CBD"/>
    <w:rsid w:val="000F598F"/>
    <w:rsid w:val="000F5E0D"/>
    <w:rsid w:val="000F7967"/>
    <w:rsid w:val="000F79B5"/>
    <w:rsid w:val="000F7D84"/>
    <w:rsid w:val="0010008F"/>
    <w:rsid w:val="001011EF"/>
    <w:rsid w:val="0010149F"/>
    <w:rsid w:val="00101974"/>
    <w:rsid w:val="00102188"/>
    <w:rsid w:val="0010343D"/>
    <w:rsid w:val="00103F58"/>
    <w:rsid w:val="00104947"/>
    <w:rsid w:val="001059DE"/>
    <w:rsid w:val="00105D0A"/>
    <w:rsid w:val="00105D32"/>
    <w:rsid w:val="00106787"/>
    <w:rsid w:val="00106B03"/>
    <w:rsid w:val="00106C11"/>
    <w:rsid w:val="001075AD"/>
    <w:rsid w:val="0010774D"/>
    <w:rsid w:val="001100B4"/>
    <w:rsid w:val="001110C6"/>
    <w:rsid w:val="00111874"/>
    <w:rsid w:val="00111966"/>
    <w:rsid w:val="00111D79"/>
    <w:rsid w:val="0011209E"/>
    <w:rsid w:val="0011254A"/>
    <w:rsid w:val="0011259C"/>
    <w:rsid w:val="001138FE"/>
    <w:rsid w:val="0011480A"/>
    <w:rsid w:val="00115C75"/>
    <w:rsid w:val="0011684C"/>
    <w:rsid w:val="00116C19"/>
    <w:rsid w:val="00116EE3"/>
    <w:rsid w:val="0012103C"/>
    <w:rsid w:val="00121A68"/>
    <w:rsid w:val="00122D3B"/>
    <w:rsid w:val="00122FBF"/>
    <w:rsid w:val="00123F3B"/>
    <w:rsid w:val="00124D50"/>
    <w:rsid w:val="00124FF0"/>
    <w:rsid w:val="001252CE"/>
    <w:rsid w:val="00125D54"/>
    <w:rsid w:val="001262C2"/>
    <w:rsid w:val="00126905"/>
    <w:rsid w:val="001269B5"/>
    <w:rsid w:val="00126CD2"/>
    <w:rsid w:val="0012723C"/>
    <w:rsid w:val="00127642"/>
    <w:rsid w:val="001304CB"/>
    <w:rsid w:val="00130BB5"/>
    <w:rsid w:val="00132A1A"/>
    <w:rsid w:val="00133E87"/>
    <w:rsid w:val="00134374"/>
    <w:rsid w:val="001354BF"/>
    <w:rsid w:val="0013581D"/>
    <w:rsid w:val="00135D2B"/>
    <w:rsid w:val="00135DB4"/>
    <w:rsid w:val="0013602F"/>
    <w:rsid w:val="0013638A"/>
    <w:rsid w:val="00136CC7"/>
    <w:rsid w:val="00136D62"/>
    <w:rsid w:val="0013753C"/>
    <w:rsid w:val="00137E16"/>
    <w:rsid w:val="0014087E"/>
    <w:rsid w:val="00141719"/>
    <w:rsid w:val="00141728"/>
    <w:rsid w:val="00141AD6"/>
    <w:rsid w:val="0014202C"/>
    <w:rsid w:val="00142879"/>
    <w:rsid w:val="0014287F"/>
    <w:rsid w:val="0014363E"/>
    <w:rsid w:val="001438F1"/>
    <w:rsid w:val="001452AB"/>
    <w:rsid w:val="00146D70"/>
    <w:rsid w:val="00146FE2"/>
    <w:rsid w:val="00147F0C"/>
    <w:rsid w:val="001509D8"/>
    <w:rsid w:val="00151C2B"/>
    <w:rsid w:val="00152AE3"/>
    <w:rsid w:val="00152BE9"/>
    <w:rsid w:val="00152E46"/>
    <w:rsid w:val="0015342C"/>
    <w:rsid w:val="00153542"/>
    <w:rsid w:val="001536D8"/>
    <w:rsid w:val="0015391C"/>
    <w:rsid w:val="001546B4"/>
    <w:rsid w:val="00154CCD"/>
    <w:rsid w:val="001555E3"/>
    <w:rsid w:val="00155830"/>
    <w:rsid w:val="00155D7D"/>
    <w:rsid w:val="00155D92"/>
    <w:rsid w:val="00156F28"/>
    <w:rsid w:val="0016112A"/>
    <w:rsid w:val="001612FB"/>
    <w:rsid w:val="0016189A"/>
    <w:rsid w:val="001619B6"/>
    <w:rsid w:val="00161B44"/>
    <w:rsid w:val="001628D0"/>
    <w:rsid w:val="00164805"/>
    <w:rsid w:val="0016489A"/>
    <w:rsid w:val="00164DD7"/>
    <w:rsid w:val="00165875"/>
    <w:rsid w:val="00165ACE"/>
    <w:rsid w:val="001663E6"/>
    <w:rsid w:val="00167386"/>
    <w:rsid w:val="00170A62"/>
    <w:rsid w:val="00171484"/>
    <w:rsid w:val="00171FEE"/>
    <w:rsid w:val="001723E1"/>
    <w:rsid w:val="00172536"/>
    <w:rsid w:val="001728A7"/>
    <w:rsid w:val="00172C71"/>
    <w:rsid w:val="001730CC"/>
    <w:rsid w:val="0017387E"/>
    <w:rsid w:val="001742AA"/>
    <w:rsid w:val="0017473A"/>
    <w:rsid w:val="00175CEC"/>
    <w:rsid w:val="00175DF8"/>
    <w:rsid w:val="00176461"/>
    <w:rsid w:val="00176CCC"/>
    <w:rsid w:val="00176EEA"/>
    <w:rsid w:val="00176F8A"/>
    <w:rsid w:val="00180084"/>
    <w:rsid w:val="001802C7"/>
    <w:rsid w:val="00180FE2"/>
    <w:rsid w:val="00181A6C"/>
    <w:rsid w:val="0018290D"/>
    <w:rsid w:val="00182F79"/>
    <w:rsid w:val="001830EF"/>
    <w:rsid w:val="001836E2"/>
    <w:rsid w:val="001837F4"/>
    <w:rsid w:val="001838C2"/>
    <w:rsid w:val="00183B59"/>
    <w:rsid w:val="00183C67"/>
    <w:rsid w:val="00184800"/>
    <w:rsid w:val="00184D45"/>
    <w:rsid w:val="001855A3"/>
    <w:rsid w:val="00185D76"/>
    <w:rsid w:val="00186567"/>
    <w:rsid w:val="00187748"/>
    <w:rsid w:val="001909DA"/>
    <w:rsid w:val="0019106B"/>
    <w:rsid w:val="001922FF"/>
    <w:rsid w:val="0019264F"/>
    <w:rsid w:val="00192D15"/>
    <w:rsid w:val="00192F0E"/>
    <w:rsid w:val="0019375D"/>
    <w:rsid w:val="00193A43"/>
    <w:rsid w:val="00194001"/>
    <w:rsid w:val="00194630"/>
    <w:rsid w:val="00194E22"/>
    <w:rsid w:val="00194F18"/>
    <w:rsid w:val="00195066"/>
    <w:rsid w:val="0019569C"/>
    <w:rsid w:val="00195EF7"/>
    <w:rsid w:val="00196B5F"/>
    <w:rsid w:val="001A09AF"/>
    <w:rsid w:val="001A0F21"/>
    <w:rsid w:val="001A101E"/>
    <w:rsid w:val="001A1389"/>
    <w:rsid w:val="001A1573"/>
    <w:rsid w:val="001A1682"/>
    <w:rsid w:val="001A33AB"/>
    <w:rsid w:val="001A46AC"/>
    <w:rsid w:val="001A49C8"/>
    <w:rsid w:val="001A4DDA"/>
    <w:rsid w:val="001A50B4"/>
    <w:rsid w:val="001A52D9"/>
    <w:rsid w:val="001A5DDC"/>
    <w:rsid w:val="001A6460"/>
    <w:rsid w:val="001A7468"/>
    <w:rsid w:val="001B0082"/>
    <w:rsid w:val="001B0A66"/>
    <w:rsid w:val="001B10E8"/>
    <w:rsid w:val="001B1751"/>
    <w:rsid w:val="001B2159"/>
    <w:rsid w:val="001B24A6"/>
    <w:rsid w:val="001B2540"/>
    <w:rsid w:val="001B2C24"/>
    <w:rsid w:val="001B3889"/>
    <w:rsid w:val="001B5C43"/>
    <w:rsid w:val="001B6365"/>
    <w:rsid w:val="001B67BF"/>
    <w:rsid w:val="001B6FA3"/>
    <w:rsid w:val="001B76BF"/>
    <w:rsid w:val="001B76C6"/>
    <w:rsid w:val="001B77D4"/>
    <w:rsid w:val="001C077B"/>
    <w:rsid w:val="001C107F"/>
    <w:rsid w:val="001C12E4"/>
    <w:rsid w:val="001C13B7"/>
    <w:rsid w:val="001C16C2"/>
    <w:rsid w:val="001C18EC"/>
    <w:rsid w:val="001C1A0A"/>
    <w:rsid w:val="001C1AB3"/>
    <w:rsid w:val="001C1C39"/>
    <w:rsid w:val="001C2035"/>
    <w:rsid w:val="001C2123"/>
    <w:rsid w:val="001C253F"/>
    <w:rsid w:val="001C28F2"/>
    <w:rsid w:val="001C2A49"/>
    <w:rsid w:val="001C2F88"/>
    <w:rsid w:val="001C322D"/>
    <w:rsid w:val="001C390E"/>
    <w:rsid w:val="001C3A85"/>
    <w:rsid w:val="001C4953"/>
    <w:rsid w:val="001C5951"/>
    <w:rsid w:val="001C6A04"/>
    <w:rsid w:val="001C6EB7"/>
    <w:rsid w:val="001C6F83"/>
    <w:rsid w:val="001C7670"/>
    <w:rsid w:val="001C7F49"/>
    <w:rsid w:val="001D0113"/>
    <w:rsid w:val="001D0A2A"/>
    <w:rsid w:val="001D23CB"/>
    <w:rsid w:val="001D2D56"/>
    <w:rsid w:val="001D34F8"/>
    <w:rsid w:val="001D361E"/>
    <w:rsid w:val="001D38A2"/>
    <w:rsid w:val="001D4624"/>
    <w:rsid w:val="001D468C"/>
    <w:rsid w:val="001D57F8"/>
    <w:rsid w:val="001D593E"/>
    <w:rsid w:val="001D60E2"/>
    <w:rsid w:val="001D65D5"/>
    <w:rsid w:val="001D6B7D"/>
    <w:rsid w:val="001D7317"/>
    <w:rsid w:val="001D7628"/>
    <w:rsid w:val="001D7DF9"/>
    <w:rsid w:val="001D7EF2"/>
    <w:rsid w:val="001E0619"/>
    <w:rsid w:val="001E1E1C"/>
    <w:rsid w:val="001E29DD"/>
    <w:rsid w:val="001E323C"/>
    <w:rsid w:val="001E3469"/>
    <w:rsid w:val="001E49DF"/>
    <w:rsid w:val="001E504F"/>
    <w:rsid w:val="001E5752"/>
    <w:rsid w:val="001E5B88"/>
    <w:rsid w:val="001E5E57"/>
    <w:rsid w:val="001E5E6A"/>
    <w:rsid w:val="001E5E75"/>
    <w:rsid w:val="001E7520"/>
    <w:rsid w:val="001E7C9C"/>
    <w:rsid w:val="001F24B5"/>
    <w:rsid w:val="001F2515"/>
    <w:rsid w:val="001F2C08"/>
    <w:rsid w:val="001F3308"/>
    <w:rsid w:val="001F3339"/>
    <w:rsid w:val="001F34E6"/>
    <w:rsid w:val="001F376F"/>
    <w:rsid w:val="001F38B5"/>
    <w:rsid w:val="001F3942"/>
    <w:rsid w:val="001F3B0D"/>
    <w:rsid w:val="001F4136"/>
    <w:rsid w:val="001F4CEF"/>
    <w:rsid w:val="001F5206"/>
    <w:rsid w:val="001F5241"/>
    <w:rsid w:val="001F531C"/>
    <w:rsid w:val="001F5743"/>
    <w:rsid w:val="001F63D4"/>
    <w:rsid w:val="001F6D2C"/>
    <w:rsid w:val="001F6F01"/>
    <w:rsid w:val="002007A8"/>
    <w:rsid w:val="002007F9"/>
    <w:rsid w:val="002008CE"/>
    <w:rsid w:val="00201479"/>
    <w:rsid w:val="00201B5E"/>
    <w:rsid w:val="0020214C"/>
    <w:rsid w:val="00202D78"/>
    <w:rsid w:val="002032D2"/>
    <w:rsid w:val="0020337F"/>
    <w:rsid w:val="00203934"/>
    <w:rsid w:val="00204149"/>
    <w:rsid w:val="00204935"/>
    <w:rsid w:val="00204970"/>
    <w:rsid w:val="00204F3B"/>
    <w:rsid w:val="00205482"/>
    <w:rsid w:val="00205552"/>
    <w:rsid w:val="00205AA0"/>
    <w:rsid w:val="0020600B"/>
    <w:rsid w:val="00206316"/>
    <w:rsid w:val="00206C09"/>
    <w:rsid w:val="00210605"/>
    <w:rsid w:val="002106DA"/>
    <w:rsid w:val="00210F11"/>
    <w:rsid w:val="00211EE2"/>
    <w:rsid w:val="0021390C"/>
    <w:rsid w:val="0021405A"/>
    <w:rsid w:val="00214A37"/>
    <w:rsid w:val="00215618"/>
    <w:rsid w:val="00215A7C"/>
    <w:rsid w:val="00221D66"/>
    <w:rsid w:val="002231B1"/>
    <w:rsid w:val="00223715"/>
    <w:rsid w:val="00226817"/>
    <w:rsid w:val="00226C02"/>
    <w:rsid w:val="00226D43"/>
    <w:rsid w:val="00226DD5"/>
    <w:rsid w:val="0022780D"/>
    <w:rsid w:val="002278E6"/>
    <w:rsid w:val="002279FF"/>
    <w:rsid w:val="00227AB1"/>
    <w:rsid w:val="00227BE9"/>
    <w:rsid w:val="00230462"/>
    <w:rsid w:val="00230EB9"/>
    <w:rsid w:val="00232470"/>
    <w:rsid w:val="00232D7E"/>
    <w:rsid w:val="002332EE"/>
    <w:rsid w:val="00233A83"/>
    <w:rsid w:val="00234470"/>
    <w:rsid w:val="00234C14"/>
    <w:rsid w:val="0023507A"/>
    <w:rsid w:val="00235641"/>
    <w:rsid w:val="00236AFA"/>
    <w:rsid w:val="00236F43"/>
    <w:rsid w:val="00237270"/>
    <w:rsid w:val="00237F08"/>
    <w:rsid w:val="0024041D"/>
    <w:rsid w:val="00240C14"/>
    <w:rsid w:val="00241103"/>
    <w:rsid w:val="00241230"/>
    <w:rsid w:val="002414BD"/>
    <w:rsid w:val="00242E98"/>
    <w:rsid w:val="0024383F"/>
    <w:rsid w:val="00243CE9"/>
    <w:rsid w:val="00243E23"/>
    <w:rsid w:val="00244BF4"/>
    <w:rsid w:val="00244E97"/>
    <w:rsid w:val="00246DCF"/>
    <w:rsid w:val="00247A0F"/>
    <w:rsid w:val="00250A7A"/>
    <w:rsid w:val="00250D68"/>
    <w:rsid w:val="00250F0C"/>
    <w:rsid w:val="00252209"/>
    <w:rsid w:val="00252299"/>
    <w:rsid w:val="002524F0"/>
    <w:rsid w:val="00252931"/>
    <w:rsid w:val="00253871"/>
    <w:rsid w:val="00253DB4"/>
    <w:rsid w:val="00254542"/>
    <w:rsid w:val="00254B61"/>
    <w:rsid w:val="002555B4"/>
    <w:rsid w:val="002558AD"/>
    <w:rsid w:val="00255D4C"/>
    <w:rsid w:val="00256067"/>
    <w:rsid w:val="002562C2"/>
    <w:rsid w:val="00256DF6"/>
    <w:rsid w:val="0025C5C3"/>
    <w:rsid w:val="00260B81"/>
    <w:rsid w:val="00262ADA"/>
    <w:rsid w:val="00263F44"/>
    <w:rsid w:val="00264387"/>
    <w:rsid w:val="00264545"/>
    <w:rsid w:val="002647E3"/>
    <w:rsid w:val="00264FE6"/>
    <w:rsid w:val="0026714E"/>
    <w:rsid w:val="002705E1"/>
    <w:rsid w:val="002714D4"/>
    <w:rsid w:val="002718E4"/>
    <w:rsid w:val="00271928"/>
    <w:rsid w:val="002719D0"/>
    <w:rsid w:val="00272199"/>
    <w:rsid w:val="00272AF6"/>
    <w:rsid w:val="00272E58"/>
    <w:rsid w:val="00272EBA"/>
    <w:rsid w:val="002751D7"/>
    <w:rsid w:val="00275A7D"/>
    <w:rsid w:val="00275B36"/>
    <w:rsid w:val="00276213"/>
    <w:rsid w:val="0027669E"/>
    <w:rsid w:val="00277424"/>
    <w:rsid w:val="00277E48"/>
    <w:rsid w:val="00277E87"/>
    <w:rsid w:val="0028027D"/>
    <w:rsid w:val="002802F0"/>
    <w:rsid w:val="00280CD7"/>
    <w:rsid w:val="00280D15"/>
    <w:rsid w:val="00281413"/>
    <w:rsid w:val="00281862"/>
    <w:rsid w:val="00281AF1"/>
    <w:rsid w:val="00282809"/>
    <w:rsid w:val="002831BC"/>
    <w:rsid w:val="0028364D"/>
    <w:rsid w:val="00283A26"/>
    <w:rsid w:val="0028499C"/>
    <w:rsid w:val="00284C40"/>
    <w:rsid w:val="002851BE"/>
    <w:rsid w:val="00285A87"/>
    <w:rsid w:val="002864EC"/>
    <w:rsid w:val="002904FF"/>
    <w:rsid w:val="00291542"/>
    <w:rsid w:val="002915D1"/>
    <w:rsid w:val="00291A29"/>
    <w:rsid w:val="00293959"/>
    <w:rsid w:val="00293A02"/>
    <w:rsid w:val="00293B91"/>
    <w:rsid w:val="00293C69"/>
    <w:rsid w:val="002940F4"/>
    <w:rsid w:val="002942DD"/>
    <w:rsid w:val="002947B0"/>
    <w:rsid w:val="00294E32"/>
    <w:rsid w:val="00294E95"/>
    <w:rsid w:val="00295ED0"/>
    <w:rsid w:val="00296D76"/>
    <w:rsid w:val="00297073"/>
    <w:rsid w:val="002970CF"/>
    <w:rsid w:val="002A032D"/>
    <w:rsid w:val="002A03B3"/>
    <w:rsid w:val="002A0404"/>
    <w:rsid w:val="002A1A01"/>
    <w:rsid w:val="002A23FC"/>
    <w:rsid w:val="002A3449"/>
    <w:rsid w:val="002A3DAC"/>
    <w:rsid w:val="002A4071"/>
    <w:rsid w:val="002A51EE"/>
    <w:rsid w:val="002A546D"/>
    <w:rsid w:val="002A583E"/>
    <w:rsid w:val="002A692D"/>
    <w:rsid w:val="002A6E72"/>
    <w:rsid w:val="002A796F"/>
    <w:rsid w:val="002B0142"/>
    <w:rsid w:val="002B0199"/>
    <w:rsid w:val="002B052B"/>
    <w:rsid w:val="002B1250"/>
    <w:rsid w:val="002B274E"/>
    <w:rsid w:val="002B3313"/>
    <w:rsid w:val="002B3915"/>
    <w:rsid w:val="002B394A"/>
    <w:rsid w:val="002B3A13"/>
    <w:rsid w:val="002B4DFD"/>
    <w:rsid w:val="002B5059"/>
    <w:rsid w:val="002B5FAC"/>
    <w:rsid w:val="002B622B"/>
    <w:rsid w:val="002B63A9"/>
    <w:rsid w:val="002B69AC"/>
    <w:rsid w:val="002B69B4"/>
    <w:rsid w:val="002B6EFB"/>
    <w:rsid w:val="002B6F2E"/>
    <w:rsid w:val="002B6FAB"/>
    <w:rsid w:val="002B7FA8"/>
    <w:rsid w:val="002C00A8"/>
    <w:rsid w:val="002C01E7"/>
    <w:rsid w:val="002C0399"/>
    <w:rsid w:val="002C09B5"/>
    <w:rsid w:val="002C1564"/>
    <w:rsid w:val="002C17BD"/>
    <w:rsid w:val="002C1B4F"/>
    <w:rsid w:val="002C2073"/>
    <w:rsid w:val="002C2333"/>
    <w:rsid w:val="002C24BF"/>
    <w:rsid w:val="002C2B41"/>
    <w:rsid w:val="002C3650"/>
    <w:rsid w:val="002C3CF0"/>
    <w:rsid w:val="002C4448"/>
    <w:rsid w:val="002C4491"/>
    <w:rsid w:val="002C4FFC"/>
    <w:rsid w:val="002C5826"/>
    <w:rsid w:val="002C6184"/>
    <w:rsid w:val="002C6600"/>
    <w:rsid w:val="002C6E63"/>
    <w:rsid w:val="002C7741"/>
    <w:rsid w:val="002C7EC3"/>
    <w:rsid w:val="002D0977"/>
    <w:rsid w:val="002D128E"/>
    <w:rsid w:val="002D1965"/>
    <w:rsid w:val="002D1D48"/>
    <w:rsid w:val="002D2834"/>
    <w:rsid w:val="002D42FB"/>
    <w:rsid w:val="002D60EB"/>
    <w:rsid w:val="002D767C"/>
    <w:rsid w:val="002D7910"/>
    <w:rsid w:val="002D7A82"/>
    <w:rsid w:val="002E0288"/>
    <w:rsid w:val="002E0785"/>
    <w:rsid w:val="002E0AFF"/>
    <w:rsid w:val="002E14FB"/>
    <w:rsid w:val="002E1F17"/>
    <w:rsid w:val="002E2028"/>
    <w:rsid w:val="002E2EB9"/>
    <w:rsid w:val="002E32E0"/>
    <w:rsid w:val="002E3309"/>
    <w:rsid w:val="002E44E9"/>
    <w:rsid w:val="002E4F52"/>
    <w:rsid w:val="002E50D8"/>
    <w:rsid w:val="002E54CC"/>
    <w:rsid w:val="002E5C79"/>
    <w:rsid w:val="002E5E90"/>
    <w:rsid w:val="002E6EFD"/>
    <w:rsid w:val="002E708C"/>
    <w:rsid w:val="002E7107"/>
    <w:rsid w:val="002E72C4"/>
    <w:rsid w:val="002E7BB7"/>
    <w:rsid w:val="002E7E58"/>
    <w:rsid w:val="002F04DE"/>
    <w:rsid w:val="002F0C13"/>
    <w:rsid w:val="002F0E48"/>
    <w:rsid w:val="002F1133"/>
    <w:rsid w:val="002F14FD"/>
    <w:rsid w:val="002F176B"/>
    <w:rsid w:val="002F322C"/>
    <w:rsid w:val="002F36ED"/>
    <w:rsid w:val="002F3C69"/>
    <w:rsid w:val="002F3F4D"/>
    <w:rsid w:val="002F3FC8"/>
    <w:rsid w:val="002F471F"/>
    <w:rsid w:val="002F4B3E"/>
    <w:rsid w:val="002F53E9"/>
    <w:rsid w:val="002F57CF"/>
    <w:rsid w:val="002F5C54"/>
    <w:rsid w:val="00300570"/>
    <w:rsid w:val="00300703"/>
    <w:rsid w:val="00302E4C"/>
    <w:rsid w:val="00303153"/>
    <w:rsid w:val="003031A2"/>
    <w:rsid w:val="003034B8"/>
    <w:rsid w:val="00303A48"/>
    <w:rsid w:val="00303F6D"/>
    <w:rsid w:val="003041C8"/>
    <w:rsid w:val="003042F2"/>
    <w:rsid w:val="00304D7C"/>
    <w:rsid w:val="003053D3"/>
    <w:rsid w:val="00305798"/>
    <w:rsid w:val="00305E7A"/>
    <w:rsid w:val="003061A6"/>
    <w:rsid w:val="0030625B"/>
    <w:rsid w:val="0030673D"/>
    <w:rsid w:val="00306C1A"/>
    <w:rsid w:val="00306CFF"/>
    <w:rsid w:val="0030737E"/>
    <w:rsid w:val="00310A36"/>
    <w:rsid w:val="00310BC0"/>
    <w:rsid w:val="00310FF5"/>
    <w:rsid w:val="00311A7B"/>
    <w:rsid w:val="00312ECF"/>
    <w:rsid w:val="003138D2"/>
    <w:rsid w:val="00313CEC"/>
    <w:rsid w:val="00314364"/>
    <w:rsid w:val="00314BCC"/>
    <w:rsid w:val="00314EDB"/>
    <w:rsid w:val="003150E5"/>
    <w:rsid w:val="00315526"/>
    <w:rsid w:val="00315E96"/>
    <w:rsid w:val="0031765D"/>
    <w:rsid w:val="00317DD1"/>
    <w:rsid w:val="0032045C"/>
    <w:rsid w:val="0032078B"/>
    <w:rsid w:val="003216D5"/>
    <w:rsid w:val="00321954"/>
    <w:rsid w:val="00321974"/>
    <w:rsid w:val="00321B37"/>
    <w:rsid w:val="00322C55"/>
    <w:rsid w:val="00323444"/>
    <w:rsid w:val="003237F7"/>
    <w:rsid w:val="0032393C"/>
    <w:rsid w:val="00323B84"/>
    <w:rsid w:val="00323C43"/>
    <w:rsid w:val="00323D72"/>
    <w:rsid w:val="003246F3"/>
    <w:rsid w:val="003248D3"/>
    <w:rsid w:val="00324A89"/>
    <w:rsid w:val="003253E3"/>
    <w:rsid w:val="0032556A"/>
    <w:rsid w:val="003255CA"/>
    <w:rsid w:val="00325B61"/>
    <w:rsid w:val="0032609E"/>
    <w:rsid w:val="00327C25"/>
    <w:rsid w:val="00330EE6"/>
    <w:rsid w:val="003321F7"/>
    <w:rsid w:val="00333046"/>
    <w:rsid w:val="00333A3C"/>
    <w:rsid w:val="00333BE6"/>
    <w:rsid w:val="00333EA4"/>
    <w:rsid w:val="003345F9"/>
    <w:rsid w:val="00334798"/>
    <w:rsid w:val="0033499C"/>
    <w:rsid w:val="00334F30"/>
    <w:rsid w:val="00335CD5"/>
    <w:rsid w:val="0033661B"/>
    <w:rsid w:val="00336644"/>
    <w:rsid w:val="003373B2"/>
    <w:rsid w:val="003374F4"/>
    <w:rsid w:val="0033774C"/>
    <w:rsid w:val="00337E1C"/>
    <w:rsid w:val="00340288"/>
    <w:rsid w:val="0034175C"/>
    <w:rsid w:val="00342151"/>
    <w:rsid w:val="003425B9"/>
    <w:rsid w:val="003427FD"/>
    <w:rsid w:val="00343483"/>
    <w:rsid w:val="00343544"/>
    <w:rsid w:val="00343639"/>
    <w:rsid w:val="00344A85"/>
    <w:rsid w:val="003453C1"/>
    <w:rsid w:val="0034652B"/>
    <w:rsid w:val="0034669C"/>
    <w:rsid w:val="00347824"/>
    <w:rsid w:val="00347B44"/>
    <w:rsid w:val="00347EE4"/>
    <w:rsid w:val="00350F22"/>
    <w:rsid w:val="00351C80"/>
    <w:rsid w:val="00351E6E"/>
    <w:rsid w:val="0035230D"/>
    <w:rsid w:val="00352B01"/>
    <w:rsid w:val="00352BB3"/>
    <w:rsid w:val="00353DC1"/>
    <w:rsid w:val="00353DC2"/>
    <w:rsid w:val="00353DC6"/>
    <w:rsid w:val="00353EB5"/>
    <w:rsid w:val="003541FC"/>
    <w:rsid w:val="0035492B"/>
    <w:rsid w:val="00355451"/>
    <w:rsid w:val="0035588D"/>
    <w:rsid w:val="00355D89"/>
    <w:rsid w:val="00356B5F"/>
    <w:rsid w:val="00360264"/>
    <w:rsid w:val="00360A89"/>
    <w:rsid w:val="00361599"/>
    <w:rsid w:val="0036209B"/>
    <w:rsid w:val="00362251"/>
    <w:rsid w:val="003628DD"/>
    <w:rsid w:val="0036352A"/>
    <w:rsid w:val="003640B4"/>
    <w:rsid w:val="003659AD"/>
    <w:rsid w:val="003667D6"/>
    <w:rsid w:val="00366E22"/>
    <w:rsid w:val="003673C8"/>
    <w:rsid w:val="00367D0E"/>
    <w:rsid w:val="00370CC7"/>
    <w:rsid w:val="0037180B"/>
    <w:rsid w:val="003719A1"/>
    <w:rsid w:val="00371C93"/>
    <w:rsid w:val="00373ACB"/>
    <w:rsid w:val="00373C93"/>
    <w:rsid w:val="003740C6"/>
    <w:rsid w:val="00374DB4"/>
    <w:rsid w:val="0037506F"/>
    <w:rsid w:val="00375A51"/>
    <w:rsid w:val="00375C3B"/>
    <w:rsid w:val="003760B4"/>
    <w:rsid w:val="00377112"/>
    <w:rsid w:val="003776A1"/>
    <w:rsid w:val="0038024C"/>
    <w:rsid w:val="003805DA"/>
    <w:rsid w:val="003806F5"/>
    <w:rsid w:val="00381EC8"/>
    <w:rsid w:val="003821EB"/>
    <w:rsid w:val="0038261E"/>
    <w:rsid w:val="003835A3"/>
    <w:rsid w:val="003836A1"/>
    <w:rsid w:val="00383765"/>
    <w:rsid w:val="0038382F"/>
    <w:rsid w:val="003838C6"/>
    <w:rsid w:val="00384C0F"/>
    <w:rsid w:val="003853AD"/>
    <w:rsid w:val="00385557"/>
    <w:rsid w:val="00385EAB"/>
    <w:rsid w:val="003864AF"/>
    <w:rsid w:val="00387720"/>
    <w:rsid w:val="00387A97"/>
    <w:rsid w:val="00387ECB"/>
    <w:rsid w:val="0039053F"/>
    <w:rsid w:val="0039120A"/>
    <w:rsid w:val="00391426"/>
    <w:rsid w:val="00391727"/>
    <w:rsid w:val="00392592"/>
    <w:rsid w:val="003927A9"/>
    <w:rsid w:val="003939D8"/>
    <w:rsid w:val="00393FB2"/>
    <w:rsid w:val="00394348"/>
    <w:rsid w:val="00394BFB"/>
    <w:rsid w:val="00396082"/>
    <w:rsid w:val="00396488"/>
    <w:rsid w:val="0039686B"/>
    <w:rsid w:val="00396EE8"/>
    <w:rsid w:val="003970D7"/>
    <w:rsid w:val="003971FF"/>
    <w:rsid w:val="00397F92"/>
    <w:rsid w:val="003A03A7"/>
    <w:rsid w:val="003A15F5"/>
    <w:rsid w:val="003A162C"/>
    <w:rsid w:val="003A166F"/>
    <w:rsid w:val="003A17F0"/>
    <w:rsid w:val="003A1863"/>
    <w:rsid w:val="003A244F"/>
    <w:rsid w:val="003A281E"/>
    <w:rsid w:val="003A3EAC"/>
    <w:rsid w:val="003A42C0"/>
    <w:rsid w:val="003A556B"/>
    <w:rsid w:val="003A5972"/>
    <w:rsid w:val="003A6CD5"/>
    <w:rsid w:val="003A7693"/>
    <w:rsid w:val="003B0672"/>
    <w:rsid w:val="003B0C28"/>
    <w:rsid w:val="003B0DE9"/>
    <w:rsid w:val="003B1210"/>
    <w:rsid w:val="003B1D35"/>
    <w:rsid w:val="003B1E0E"/>
    <w:rsid w:val="003B2864"/>
    <w:rsid w:val="003B3300"/>
    <w:rsid w:val="003B3549"/>
    <w:rsid w:val="003B487E"/>
    <w:rsid w:val="003B5E11"/>
    <w:rsid w:val="003B60F2"/>
    <w:rsid w:val="003B6ACC"/>
    <w:rsid w:val="003B7D76"/>
    <w:rsid w:val="003B7E73"/>
    <w:rsid w:val="003B7EFB"/>
    <w:rsid w:val="003C0309"/>
    <w:rsid w:val="003C0839"/>
    <w:rsid w:val="003C10FA"/>
    <w:rsid w:val="003C1154"/>
    <w:rsid w:val="003C11AC"/>
    <w:rsid w:val="003C1461"/>
    <w:rsid w:val="003C18E1"/>
    <w:rsid w:val="003C1C43"/>
    <w:rsid w:val="003C2469"/>
    <w:rsid w:val="003C259C"/>
    <w:rsid w:val="003C34E8"/>
    <w:rsid w:val="003C3BF8"/>
    <w:rsid w:val="003C412D"/>
    <w:rsid w:val="003C4A21"/>
    <w:rsid w:val="003C4D6E"/>
    <w:rsid w:val="003C5DB9"/>
    <w:rsid w:val="003C65C9"/>
    <w:rsid w:val="003C67C4"/>
    <w:rsid w:val="003C75F1"/>
    <w:rsid w:val="003C7AE2"/>
    <w:rsid w:val="003C7F0A"/>
    <w:rsid w:val="003D0146"/>
    <w:rsid w:val="003D0311"/>
    <w:rsid w:val="003D089A"/>
    <w:rsid w:val="003D0A44"/>
    <w:rsid w:val="003D0C47"/>
    <w:rsid w:val="003D0CA6"/>
    <w:rsid w:val="003D1060"/>
    <w:rsid w:val="003D13AD"/>
    <w:rsid w:val="003D15E9"/>
    <w:rsid w:val="003D2E49"/>
    <w:rsid w:val="003D311F"/>
    <w:rsid w:val="003D4975"/>
    <w:rsid w:val="003D55C4"/>
    <w:rsid w:val="003D63BB"/>
    <w:rsid w:val="003D7AE6"/>
    <w:rsid w:val="003E070D"/>
    <w:rsid w:val="003E1737"/>
    <w:rsid w:val="003E2119"/>
    <w:rsid w:val="003E25CD"/>
    <w:rsid w:val="003E37C2"/>
    <w:rsid w:val="003E3855"/>
    <w:rsid w:val="003E3B42"/>
    <w:rsid w:val="003E438A"/>
    <w:rsid w:val="003E56C5"/>
    <w:rsid w:val="003E57E1"/>
    <w:rsid w:val="003E5900"/>
    <w:rsid w:val="003E6A45"/>
    <w:rsid w:val="003E6D75"/>
    <w:rsid w:val="003E7598"/>
    <w:rsid w:val="003F0115"/>
    <w:rsid w:val="003F01B9"/>
    <w:rsid w:val="003F0F7A"/>
    <w:rsid w:val="003F1E09"/>
    <w:rsid w:val="003F22BB"/>
    <w:rsid w:val="003F3DF8"/>
    <w:rsid w:val="003F4993"/>
    <w:rsid w:val="003F4A90"/>
    <w:rsid w:val="003F4F37"/>
    <w:rsid w:val="003F50A2"/>
    <w:rsid w:val="003F5B05"/>
    <w:rsid w:val="003F5B1F"/>
    <w:rsid w:val="003F6C20"/>
    <w:rsid w:val="003F7315"/>
    <w:rsid w:val="003F77FF"/>
    <w:rsid w:val="003F7A78"/>
    <w:rsid w:val="00401422"/>
    <w:rsid w:val="0040283A"/>
    <w:rsid w:val="00402F06"/>
    <w:rsid w:val="00404718"/>
    <w:rsid w:val="00404CC9"/>
    <w:rsid w:val="004050FF"/>
    <w:rsid w:val="004059D2"/>
    <w:rsid w:val="00405CB6"/>
    <w:rsid w:val="00406A72"/>
    <w:rsid w:val="00407DEF"/>
    <w:rsid w:val="0041027F"/>
    <w:rsid w:val="00410C5A"/>
    <w:rsid w:val="00410C95"/>
    <w:rsid w:val="00410D8B"/>
    <w:rsid w:val="0041120B"/>
    <w:rsid w:val="004121B4"/>
    <w:rsid w:val="004125BE"/>
    <w:rsid w:val="004127D6"/>
    <w:rsid w:val="00412A56"/>
    <w:rsid w:val="004133BC"/>
    <w:rsid w:val="00413A2D"/>
    <w:rsid w:val="00415485"/>
    <w:rsid w:val="00416202"/>
    <w:rsid w:val="0041631F"/>
    <w:rsid w:val="00416ED3"/>
    <w:rsid w:val="00420078"/>
    <w:rsid w:val="004205BD"/>
    <w:rsid w:val="004211B8"/>
    <w:rsid w:val="00421D6B"/>
    <w:rsid w:val="004224F4"/>
    <w:rsid w:val="0042275D"/>
    <w:rsid w:val="00422D9F"/>
    <w:rsid w:val="004231E2"/>
    <w:rsid w:val="00423E7F"/>
    <w:rsid w:val="00424029"/>
    <w:rsid w:val="0042403C"/>
    <w:rsid w:val="00425852"/>
    <w:rsid w:val="00425C87"/>
    <w:rsid w:val="0042690A"/>
    <w:rsid w:val="00426E59"/>
    <w:rsid w:val="0043078A"/>
    <w:rsid w:val="004316AF"/>
    <w:rsid w:val="004321B4"/>
    <w:rsid w:val="00432BF2"/>
    <w:rsid w:val="00434452"/>
    <w:rsid w:val="00435038"/>
    <w:rsid w:val="00435121"/>
    <w:rsid w:val="00435ED9"/>
    <w:rsid w:val="004362D3"/>
    <w:rsid w:val="00436530"/>
    <w:rsid w:val="0043691C"/>
    <w:rsid w:val="00436CCF"/>
    <w:rsid w:val="00436FF7"/>
    <w:rsid w:val="004379C5"/>
    <w:rsid w:val="00437D11"/>
    <w:rsid w:val="00437F11"/>
    <w:rsid w:val="00440340"/>
    <w:rsid w:val="0044074A"/>
    <w:rsid w:val="0044087A"/>
    <w:rsid w:val="00441153"/>
    <w:rsid w:val="0044123F"/>
    <w:rsid w:val="004417B9"/>
    <w:rsid w:val="00441A47"/>
    <w:rsid w:val="00442032"/>
    <w:rsid w:val="00442BE4"/>
    <w:rsid w:val="00442ED6"/>
    <w:rsid w:val="00442EF2"/>
    <w:rsid w:val="00442F48"/>
    <w:rsid w:val="00442FAC"/>
    <w:rsid w:val="00442FDD"/>
    <w:rsid w:val="004435CE"/>
    <w:rsid w:val="004437B8"/>
    <w:rsid w:val="00443DFA"/>
    <w:rsid w:val="004440E4"/>
    <w:rsid w:val="004445F4"/>
    <w:rsid w:val="00444899"/>
    <w:rsid w:val="00444EAE"/>
    <w:rsid w:val="00445BDE"/>
    <w:rsid w:val="00446108"/>
    <w:rsid w:val="004469D7"/>
    <w:rsid w:val="00446C73"/>
    <w:rsid w:val="00447526"/>
    <w:rsid w:val="00450108"/>
    <w:rsid w:val="0045030A"/>
    <w:rsid w:val="00450502"/>
    <w:rsid w:val="0045097E"/>
    <w:rsid w:val="00450E63"/>
    <w:rsid w:val="00451574"/>
    <w:rsid w:val="0045215D"/>
    <w:rsid w:val="00452744"/>
    <w:rsid w:val="004528F6"/>
    <w:rsid w:val="00453945"/>
    <w:rsid w:val="00453CC8"/>
    <w:rsid w:val="00454394"/>
    <w:rsid w:val="004554EB"/>
    <w:rsid w:val="00455959"/>
    <w:rsid w:val="00455C49"/>
    <w:rsid w:val="0045675E"/>
    <w:rsid w:val="00457927"/>
    <w:rsid w:val="00460DC9"/>
    <w:rsid w:val="004614DD"/>
    <w:rsid w:val="0046241B"/>
    <w:rsid w:val="004624BF"/>
    <w:rsid w:val="00462D46"/>
    <w:rsid w:val="00463C55"/>
    <w:rsid w:val="00463F6E"/>
    <w:rsid w:val="0046432C"/>
    <w:rsid w:val="00464C23"/>
    <w:rsid w:val="0046564F"/>
    <w:rsid w:val="00465D2F"/>
    <w:rsid w:val="00465D78"/>
    <w:rsid w:val="004664E5"/>
    <w:rsid w:val="0046657D"/>
    <w:rsid w:val="00466840"/>
    <w:rsid w:val="00466939"/>
    <w:rsid w:val="00467DE9"/>
    <w:rsid w:val="00470002"/>
    <w:rsid w:val="004702E1"/>
    <w:rsid w:val="004711B9"/>
    <w:rsid w:val="004712D7"/>
    <w:rsid w:val="00471B8A"/>
    <w:rsid w:val="00472496"/>
    <w:rsid w:val="00472E15"/>
    <w:rsid w:val="004735FC"/>
    <w:rsid w:val="00474277"/>
    <w:rsid w:val="004742C5"/>
    <w:rsid w:val="004745F4"/>
    <w:rsid w:val="004748B6"/>
    <w:rsid w:val="00474A12"/>
    <w:rsid w:val="0047559B"/>
    <w:rsid w:val="004755A6"/>
    <w:rsid w:val="00475B3A"/>
    <w:rsid w:val="00475DB4"/>
    <w:rsid w:val="00476EE0"/>
    <w:rsid w:val="0047705A"/>
    <w:rsid w:val="004770D9"/>
    <w:rsid w:val="004803BE"/>
    <w:rsid w:val="004803C3"/>
    <w:rsid w:val="00481194"/>
    <w:rsid w:val="004813E5"/>
    <w:rsid w:val="004818BF"/>
    <w:rsid w:val="00481C16"/>
    <w:rsid w:val="00482109"/>
    <w:rsid w:val="00482B55"/>
    <w:rsid w:val="00483E31"/>
    <w:rsid w:val="00485058"/>
    <w:rsid w:val="00485EBE"/>
    <w:rsid w:val="00485F3C"/>
    <w:rsid w:val="00486A9E"/>
    <w:rsid w:val="00486F59"/>
    <w:rsid w:val="0048774E"/>
    <w:rsid w:val="00487774"/>
    <w:rsid w:val="00487910"/>
    <w:rsid w:val="004900BB"/>
    <w:rsid w:val="00491AD1"/>
    <w:rsid w:val="00491BF0"/>
    <w:rsid w:val="00492030"/>
    <w:rsid w:val="0049218B"/>
    <w:rsid w:val="00493139"/>
    <w:rsid w:val="00493232"/>
    <w:rsid w:val="004953DA"/>
    <w:rsid w:val="004953FF"/>
    <w:rsid w:val="00495CF0"/>
    <w:rsid w:val="0049641F"/>
    <w:rsid w:val="004A01D3"/>
    <w:rsid w:val="004A0403"/>
    <w:rsid w:val="004A0A74"/>
    <w:rsid w:val="004A174C"/>
    <w:rsid w:val="004A1DC0"/>
    <w:rsid w:val="004A1E01"/>
    <w:rsid w:val="004A30E4"/>
    <w:rsid w:val="004A382E"/>
    <w:rsid w:val="004A3931"/>
    <w:rsid w:val="004A46BB"/>
    <w:rsid w:val="004A489C"/>
    <w:rsid w:val="004A4986"/>
    <w:rsid w:val="004A51F3"/>
    <w:rsid w:val="004A6420"/>
    <w:rsid w:val="004A686C"/>
    <w:rsid w:val="004A6BD6"/>
    <w:rsid w:val="004A780C"/>
    <w:rsid w:val="004A7BF4"/>
    <w:rsid w:val="004B0104"/>
    <w:rsid w:val="004B0637"/>
    <w:rsid w:val="004B0C5D"/>
    <w:rsid w:val="004B1910"/>
    <w:rsid w:val="004B2ADB"/>
    <w:rsid w:val="004B328F"/>
    <w:rsid w:val="004B4A47"/>
    <w:rsid w:val="004B4DA9"/>
    <w:rsid w:val="004B53A7"/>
    <w:rsid w:val="004B59F2"/>
    <w:rsid w:val="004B7667"/>
    <w:rsid w:val="004C0126"/>
    <w:rsid w:val="004C1316"/>
    <w:rsid w:val="004C2020"/>
    <w:rsid w:val="004C3A8B"/>
    <w:rsid w:val="004C3F49"/>
    <w:rsid w:val="004C4132"/>
    <w:rsid w:val="004C4BB9"/>
    <w:rsid w:val="004C5F40"/>
    <w:rsid w:val="004C606B"/>
    <w:rsid w:val="004C72D9"/>
    <w:rsid w:val="004C79D6"/>
    <w:rsid w:val="004C7A23"/>
    <w:rsid w:val="004C7E71"/>
    <w:rsid w:val="004C7EB9"/>
    <w:rsid w:val="004D05AC"/>
    <w:rsid w:val="004D0991"/>
    <w:rsid w:val="004D0C6D"/>
    <w:rsid w:val="004D12B0"/>
    <w:rsid w:val="004D1DDD"/>
    <w:rsid w:val="004D1FCB"/>
    <w:rsid w:val="004D3C55"/>
    <w:rsid w:val="004D4A41"/>
    <w:rsid w:val="004D503E"/>
    <w:rsid w:val="004D5090"/>
    <w:rsid w:val="004D51F4"/>
    <w:rsid w:val="004D54B9"/>
    <w:rsid w:val="004D5894"/>
    <w:rsid w:val="004D5CB7"/>
    <w:rsid w:val="004D619A"/>
    <w:rsid w:val="004D6C0C"/>
    <w:rsid w:val="004D75A7"/>
    <w:rsid w:val="004D79FF"/>
    <w:rsid w:val="004D7BC9"/>
    <w:rsid w:val="004E05E6"/>
    <w:rsid w:val="004E0C87"/>
    <w:rsid w:val="004E1335"/>
    <w:rsid w:val="004E1460"/>
    <w:rsid w:val="004E2F52"/>
    <w:rsid w:val="004E3284"/>
    <w:rsid w:val="004E37C9"/>
    <w:rsid w:val="004E387A"/>
    <w:rsid w:val="004E4500"/>
    <w:rsid w:val="004E49DD"/>
    <w:rsid w:val="004E52CD"/>
    <w:rsid w:val="004E5EA3"/>
    <w:rsid w:val="004E6116"/>
    <w:rsid w:val="004E6DC1"/>
    <w:rsid w:val="004E7E1B"/>
    <w:rsid w:val="004F0736"/>
    <w:rsid w:val="004F0D3A"/>
    <w:rsid w:val="004F0DBD"/>
    <w:rsid w:val="004F13D9"/>
    <w:rsid w:val="004F14DA"/>
    <w:rsid w:val="004F1E9E"/>
    <w:rsid w:val="004F24E6"/>
    <w:rsid w:val="004F2803"/>
    <w:rsid w:val="004F2C51"/>
    <w:rsid w:val="004F2EE4"/>
    <w:rsid w:val="004F370A"/>
    <w:rsid w:val="004F39C7"/>
    <w:rsid w:val="004F3F5E"/>
    <w:rsid w:val="004F4A16"/>
    <w:rsid w:val="004F51F6"/>
    <w:rsid w:val="004F52A9"/>
    <w:rsid w:val="004F54B3"/>
    <w:rsid w:val="004F5AFA"/>
    <w:rsid w:val="004F6166"/>
    <w:rsid w:val="004F61D0"/>
    <w:rsid w:val="005002E9"/>
    <w:rsid w:val="00500463"/>
    <w:rsid w:val="00500503"/>
    <w:rsid w:val="005006F1"/>
    <w:rsid w:val="00500719"/>
    <w:rsid w:val="0050071F"/>
    <w:rsid w:val="00501362"/>
    <w:rsid w:val="005014C6"/>
    <w:rsid w:val="00501F33"/>
    <w:rsid w:val="00502125"/>
    <w:rsid w:val="00502359"/>
    <w:rsid w:val="00502665"/>
    <w:rsid w:val="005036DA"/>
    <w:rsid w:val="00506129"/>
    <w:rsid w:val="0050649E"/>
    <w:rsid w:val="005064B7"/>
    <w:rsid w:val="00507A85"/>
    <w:rsid w:val="0051048B"/>
    <w:rsid w:val="005106E2"/>
    <w:rsid w:val="00510DA3"/>
    <w:rsid w:val="00511827"/>
    <w:rsid w:val="00511B18"/>
    <w:rsid w:val="0051250C"/>
    <w:rsid w:val="0051316E"/>
    <w:rsid w:val="00513728"/>
    <w:rsid w:val="00514463"/>
    <w:rsid w:val="00514F45"/>
    <w:rsid w:val="00515932"/>
    <w:rsid w:val="00515E7B"/>
    <w:rsid w:val="00516CE9"/>
    <w:rsid w:val="00516EC0"/>
    <w:rsid w:val="00520537"/>
    <w:rsid w:val="005206FB"/>
    <w:rsid w:val="00520F2E"/>
    <w:rsid w:val="00521493"/>
    <w:rsid w:val="0052205B"/>
    <w:rsid w:val="005229E7"/>
    <w:rsid w:val="00522CFB"/>
    <w:rsid w:val="0052475C"/>
    <w:rsid w:val="00524ABA"/>
    <w:rsid w:val="0052584B"/>
    <w:rsid w:val="00526373"/>
    <w:rsid w:val="00527661"/>
    <w:rsid w:val="00527865"/>
    <w:rsid w:val="00530594"/>
    <w:rsid w:val="0053146A"/>
    <w:rsid w:val="00531599"/>
    <w:rsid w:val="0053238E"/>
    <w:rsid w:val="005329C3"/>
    <w:rsid w:val="00532FBF"/>
    <w:rsid w:val="005347D3"/>
    <w:rsid w:val="00534AB4"/>
    <w:rsid w:val="00534F48"/>
    <w:rsid w:val="00536C9B"/>
    <w:rsid w:val="0053761D"/>
    <w:rsid w:val="00537658"/>
    <w:rsid w:val="0053781B"/>
    <w:rsid w:val="00537905"/>
    <w:rsid w:val="005402C3"/>
    <w:rsid w:val="00540A74"/>
    <w:rsid w:val="005412FC"/>
    <w:rsid w:val="005422BB"/>
    <w:rsid w:val="00542352"/>
    <w:rsid w:val="005431C8"/>
    <w:rsid w:val="0054362F"/>
    <w:rsid w:val="005446C1"/>
    <w:rsid w:val="00545706"/>
    <w:rsid w:val="00545AC7"/>
    <w:rsid w:val="00545FD5"/>
    <w:rsid w:val="00546AA1"/>
    <w:rsid w:val="005473CA"/>
    <w:rsid w:val="00547ECA"/>
    <w:rsid w:val="00550BEF"/>
    <w:rsid w:val="00550CEC"/>
    <w:rsid w:val="005521AB"/>
    <w:rsid w:val="00552E2F"/>
    <w:rsid w:val="00554841"/>
    <w:rsid w:val="00554DF5"/>
    <w:rsid w:val="005551D8"/>
    <w:rsid w:val="00555EF7"/>
    <w:rsid w:val="005560AA"/>
    <w:rsid w:val="00557116"/>
    <w:rsid w:val="005576CE"/>
    <w:rsid w:val="00557BF7"/>
    <w:rsid w:val="00560DE9"/>
    <w:rsid w:val="00561409"/>
    <w:rsid w:val="0056155D"/>
    <w:rsid w:val="00563AF9"/>
    <w:rsid w:val="005663D8"/>
    <w:rsid w:val="00566F5E"/>
    <w:rsid w:val="00570286"/>
    <w:rsid w:val="00571924"/>
    <w:rsid w:val="00572078"/>
    <w:rsid w:val="005732C8"/>
    <w:rsid w:val="00573645"/>
    <w:rsid w:val="00574162"/>
    <w:rsid w:val="00576961"/>
    <w:rsid w:val="00576FCC"/>
    <w:rsid w:val="0057798B"/>
    <w:rsid w:val="00577A1D"/>
    <w:rsid w:val="00577D28"/>
    <w:rsid w:val="00577FDB"/>
    <w:rsid w:val="0058080B"/>
    <w:rsid w:val="00580F76"/>
    <w:rsid w:val="00582B7E"/>
    <w:rsid w:val="00582B7F"/>
    <w:rsid w:val="00583F3A"/>
    <w:rsid w:val="00583F81"/>
    <w:rsid w:val="005840E3"/>
    <w:rsid w:val="00584A49"/>
    <w:rsid w:val="00585740"/>
    <w:rsid w:val="00585CC9"/>
    <w:rsid w:val="00585EB8"/>
    <w:rsid w:val="005869BF"/>
    <w:rsid w:val="00586AD3"/>
    <w:rsid w:val="00587651"/>
    <w:rsid w:val="00587FF7"/>
    <w:rsid w:val="00591888"/>
    <w:rsid w:val="00592730"/>
    <w:rsid w:val="0059296C"/>
    <w:rsid w:val="005935F1"/>
    <w:rsid w:val="00593C49"/>
    <w:rsid w:val="005943EB"/>
    <w:rsid w:val="00594723"/>
    <w:rsid w:val="005948B8"/>
    <w:rsid w:val="00595110"/>
    <w:rsid w:val="00596047"/>
    <w:rsid w:val="0059613E"/>
    <w:rsid w:val="005962B8"/>
    <w:rsid w:val="005962F8"/>
    <w:rsid w:val="00597766"/>
    <w:rsid w:val="005979FA"/>
    <w:rsid w:val="00597E10"/>
    <w:rsid w:val="005A0128"/>
    <w:rsid w:val="005A04BB"/>
    <w:rsid w:val="005A0A52"/>
    <w:rsid w:val="005A14AD"/>
    <w:rsid w:val="005A205A"/>
    <w:rsid w:val="005A287C"/>
    <w:rsid w:val="005A2AFA"/>
    <w:rsid w:val="005A3529"/>
    <w:rsid w:val="005A372F"/>
    <w:rsid w:val="005A38CE"/>
    <w:rsid w:val="005A3FA5"/>
    <w:rsid w:val="005A4474"/>
    <w:rsid w:val="005A4991"/>
    <w:rsid w:val="005A49BF"/>
    <w:rsid w:val="005A532D"/>
    <w:rsid w:val="005A5401"/>
    <w:rsid w:val="005A55AA"/>
    <w:rsid w:val="005A61AC"/>
    <w:rsid w:val="005A7312"/>
    <w:rsid w:val="005A748D"/>
    <w:rsid w:val="005A7B6C"/>
    <w:rsid w:val="005B0296"/>
    <w:rsid w:val="005B0A1E"/>
    <w:rsid w:val="005B0C66"/>
    <w:rsid w:val="005B2B46"/>
    <w:rsid w:val="005B2EC6"/>
    <w:rsid w:val="005B33EB"/>
    <w:rsid w:val="005B3DE6"/>
    <w:rsid w:val="005B475E"/>
    <w:rsid w:val="005B48C6"/>
    <w:rsid w:val="005B6758"/>
    <w:rsid w:val="005B6ADE"/>
    <w:rsid w:val="005B76AF"/>
    <w:rsid w:val="005B7893"/>
    <w:rsid w:val="005B7C27"/>
    <w:rsid w:val="005C06A8"/>
    <w:rsid w:val="005C1CBB"/>
    <w:rsid w:val="005C2809"/>
    <w:rsid w:val="005C33E9"/>
    <w:rsid w:val="005C3DFA"/>
    <w:rsid w:val="005C50F5"/>
    <w:rsid w:val="005C531D"/>
    <w:rsid w:val="005C6024"/>
    <w:rsid w:val="005C634D"/>
    <w:rsid w:val="005C6A4B"/>
    <w:rsid w:val="005C7001"/>
    <w:rsid w:val="005C7030"/>
    <w:rsid w:val="005C766A"/>
    <w:rsid w:val="005D1BBF"/>
    <w:rsid w:val="005D1E91"/>
    <w:rsid w:val="005D297B"/>
    <w:rsid w:val="005D306B"/>
    <w:rsid w:val="005D315A"/>
    <w:rsid w:val="005D383B"/>
    <w:rsid w:val="005D64DF"/>
    <w:rsid w:val="005D6B92"/>
    <w:rsid w:val="005D6D84"/>
    <w:rsid w:val="005E015C"/>
    <w:rsid w:val="005E0E94"/>
    <w:rsid w:val="005E1348"/>
    <w:rsid w:val="005E14E3"/>
    <w:rsid w:val="005E1CE8"/>
    <w:rsid w:val="005E324D"/>
    <w:rsid w:val="005E3318"/>
    <w:rsid w:val="005E33FA"/>
    <w:rsid w:val="005E37C2"/>
    <w:rsid w:val="005E3A96"/>
    <w:rsid w:val="005E4217"/>
    <w:rsid w:val="005E50EB"/>
    <w:rsid w:val="005E5219"/>
    <w:rsid w:val="005E553C"/>
    <w:rsid w:val="005E5797"/>
    <w:rsid w:val="005E5EDA"/>
    <w:rsid w:val="005E6AFA"/>
    <w:rsid w:val="005E7B1A"/>
    <w:rsid w:val="005E7BCD"/>
    <w:rsid w:val="005F01C5"/>
    <w:rsid w:val="005F03BE"/>
    <w:rsid w:val="005F04F0"/>
    <w:rsid w:val="005F16F6"/>
    <w:rsid w:val="005F1B2F"/>
    <w:rsid w:val="005F1C0B"/>
    <w:rsid w:val="005F2356"/>
    <w:rsid w:val="005F23CB"/>
    <w:rsid w:val="005F289D"/>
    <w:rsid w:val="005F3E0E"/>
    <w:rsid w:val="005F497B"/>
    <w:rsid w:val="005F4A95"/>
    <w:rsid w:val="005F56C7"/>
    <w:rsid w:val="005F626B"/>
    <w:rsid w:val="005F64FF"/>
    <w:rsid w:val="005F688E"/>
    <w:rsid w:val="005F6B95"/>
    <w:rsid w:val="005F6C70"/>
    <w:rsid w:val="005F74BE"/>
    <w:rsid w:val="005F7CF6"/>
    <w:rsid w:val="00600CF2"/>
    <w:rsid w:val="00601624"/>
    <w:rsid w:val="006034E0"/>
    <w:rsid w:val="00603971"/>
    <w:rsid w:val="00603EC5"/>
    <w:rsid w:val="00603EFD"/>
    <w:rsid w:val="0060429A"/>
    <w:rsid w:val="00605385"/>
    <w:rsid w:val="006058F5"/>
    <w:rsid w:val="00605E0D"/>
    <w:rsid w:val="00606AE4"/>
    <w:rsid w:val="00607501"/>
    <w:rsid w:val="00607810"/>
    <w:rsid w:val="006079AC"/>
    <w:rsid w:val="006101DE"/>
    <w:rsid w:val="0061027A"/>
    <w:rsid w:val="006116FA"/>
    <w:rsid w:val="0061224B"/>
    <w:rsid w:val="00612E49"/>
    <w:rsid w:val="0061362C"/>
    <w:rsid w:val="006140B4"/>
    <w:rsid w:val="006141EE"/>
    <w:rsid w:val="006148B0"/>
    <w:rsid w:val="00615565"/>
    <w:rsid w:val="006156BC"/>
    <w:rsid w:val="00615A83"/>
    <w:rsid w:val="00616054"/>
    <w:rsid w:val="00616874"/>
    <w:rsid w:val="00616DA0"/>
    <w:rsid w:val="006172B5"/>
    <w:rsid w:val="00617C5A"/>
    <w:rsid w:val="00620074"/>
    <w:rsid w:val="0062125A"/>
    <w:rsid w:val="006212A1"/>
    <w:rsid w:val="00621487"/>
    <w:rsid w:val="00622317"/>
    <w:rsid w:val="00623A30"/>
    <w:rsid w:val="00623AFA"/>
    <w:rsid w:val="00623D2D"/>
    <w:rsid w:val="006258E8"/>
    <w:rsid w:val="00625DBC"/>
    <w:rsid w:val="00626468"/>
    <w:rsid w:val="006268B5"/>
    <w:rsid w:val="00631A17"/>
    <w:rsid w:val="00632313"/>
    <w:rsid w:val="0063248A"/>
    <w:rsid w:val="00632B98"/>
    <w:rsid w:val="0063372D"/>
    <w:rsid w:val="00633D6D"/>
    <w:rsid w:val="00635121"/>
    <w:rsid w:val="0063584D"/>
    <w:rsid w:val="00635CF9"/>
    <w:rsid w:val="00635FCF"/>
    <w:rsid w:val="0063680B"/>
    <w:rsid w:val="006369A4"/>
    <w:rsid w:val="00636FD0"/>
    <w:rsid w:val="006374D6"/>
    <w:rsid w:val="00640CEE"/>
    <w:rsid w:val="00640F19"/>
    <w:rsid w:val="00641160"/>
    <w:rsid w:val="00641908"/>
    <w:rsid w:val="00641A27"/>
    <w:rsid w:val="00641A33"/>
    <w:rsid w:val="00642491"/>
    <w:rsid w:val="006428A9"/>
    <w:rsid w:val="00642D78"/>
    <w:rsid w:val="00642DF9"/>
    <w:rsid w:val="006436FA"/>
    <w:rsid w:val="00644BB0"/>
    <w:rsid w:val="006453E8"/>
    <w:rsid w:val="00645C7E"/>
    <w:rsid w:val="00645CCD"/>
    <w:rsid w:val="00645EE0"/>
    <w:rsid w:val="006460D7"/>
    <w:rsid w:val="00647A58"/>
    <w:rsid w:val="00647CB8"/>
    <w:rsid w:val="006500C8"/>
    <w:rsid w:val="0065170E"/>
    <w:rsid w:val="00651E0F"/>
    <w:rsid w:val="006522A6"/>
    <w:rsid w:val="00653088"/>
    <w:rsid w:val="00655306"/>
    <w:rsid w:val="00655916"/>
    <w:rsid w:val="00655B35"/>
    <w:rsid w:val="0065645C"/>
    <w:rsid w:val="00656596"/>
    <w:rsid w:val="0065709F"/>
    <w:rsid w:val="006603B4"/>
    <w:rsid w:val="0066062E"/>
    <w:rsid w:val="006609C7"/>
    <w:rsid w:val="00662CFE"/>
    <w:rsid w:val="00662E47"/>
    <w:rsid w:val="006635AA"/>
    <w:rsid w:val="00664959"/>
    <w:rsid w:val="00664D73"/>
    <w:rsid w:val="0066552E"/>
    <w:rsid w:val="006658B1"/>
    <w:rsid w:val="0066661B"/>
    <w:rsid w:val="006669A5"/>
    <w:rsid w:val="00667378"/>
    <w:rsid w:val="00667F6A"/>
    <w:rsid w:val="006706DE"/>
    <w:rsid w:val="00670754"/>
    <w:rsid w:val="006710A0"/>
    <w:rsid w:val="0067134E"/>
    <w:rsid w:val="00671B2C"/>
    <w:rsid w:val="00672BA6"/>
    <w:rsid w:val="00672F8F"/>
    <w:rsid w:val="006730FA"/>
    <w:rsid w:val="006734F3"/>
    <w:rsid w:val="0067358F"/>
    <w:rsid w:val="00673F80"/>
    <w:rsid w:val="00674267"/>
    <w:rsid w:val="006756DD"/>
    <w:rsid w:val="006758AC"/>
    <w:rsid w:val="00675D77"/>
    <w:rsid w:val="00676312"/>
    <w:rsid w:val="00680449"/>
    <w:rsid w:val="0068057A"/>
    <w:rsid w:val="00680F38"/>
    <w:rsid w:val="00681D5E"/>
    <w:rsid w:val="00682F96"/>
    <w:rsid w:val="00683ADC"/>
    <w:rsid w:val="00683ED0"/>
    <w:rsid w:val="006843A4"/>
    <w:rsid w:val="006843AC"/>
    <w:rsid w:val="00684803"/>
    <w:rsid w:val="00685725"/>
    <w:rsid w:val="00685789"/>
    <w:rsid w:val="00685C4B"/>
    <w:rsid w:val="006866D4"/>
    <w:rsid w:val="006868E4"/>
    <w:rsid w:val="006869EC"/>
    <w:rsid w:val="00686C5C"/>
    <w:rsid w:val="00686F96"/>
    <w:rsid w:val="00687630"/>
    <w:rsid w:val="00687E17"/>
    <w:rsid w:val="006900E1"/>
    <w:rsid w:val="00690369"/>
    <w:rsid w:val="006907D8"/>
    <w:rsid w:val="00691156"/>
    <w:rsid w:val="00692014"/>
    <w:rsid w:val="0069281B"/>
    <w:rsid w:val="00692DA2"/>
    <w:rsid w:val="006931AC"/>
    <w:rsid w:val="00693B36"/>
    <w:rsid w:val="006948D2"/>
    <w:rsid w:val="00694BF1"/>
    <w:rsid w:val="00694DD3"/>
    <w:rsid w:val="00695075"/>
    <w:rsid w:val="00695580"/>
    <w:rsid w:val="00695935"/>
    <w:rsid w:val="00695C2A"/>
    <w:rsid w:val="00695D1B"/>
    <w:rsid w:val="00696255"/>
    <w:rsid w:val="00696316"/>
    <w:rsid w:val="00696A7F"/>
    <w:rsid w:val="00696C3D"/>
    <w:rsid w:val="00697879"/>
    <w:rsid w:val="00697C9C"/>
    <w:rsid w:val="006A035A"/>
    <w:rsid w:val="006A1866"/>
    <w:rsid w:val="006A1F4A"/>
    <w:rsid w:val="006A24EE"/>
    <w:rsid w:val="006A2735"/>
    <w:rsid w:val="006A2778"/>
    <w:rsid w:val="006A33BD"/>
    <w:rsid w:val="006A3788"/>
    <w:rsid w:val="006A3CD4"/>
    <w:rsid w:val="006A4205"/>
    <w:rsid w:val="006A4E08"/>
    <w:rsid w:val="006A58EE"/>
    <w:rsid w:val="006A6143"/>
    <w:rsid w:val="006A6517"/>
    <w:rsid w:val="006A665A"/>
    <w:rsid w:val="006A697D"/>
    <w:rsid w:val="006A7A91"/>
    <w:rsid w:val="006A7C8B"/>
    <w:rsid w:val="006A7D8A"/>
    <w:rsid w:val="006A7DF1"/>
    <w:rsid w:val="006B0CE4"/>
    <w:rsid w:val="006B0D86"/>
    <w:rsid w:val="006B1217"/>
    <w:rsid w:val="006B1BF8"/>
    <w:rsid w:val="006B2827"/>
    <w:rsid w:val="006B2CF8"/>
    <w:rsid w:val="006B3A5E"/>
    <w:rsid w:val="006B3B0C"/>
    <w:rsid w:val="006B41B2"/>
    <w:rsid w:val="006B478E"/>
    <w:rsid w:val="006B5A82"/>
    <w:rsid w:val="006B6526"/>
    <w:rsid w:val="006B6EBC"/>
    <w:rsid w:val="006B7B82"/>
    <w:rsid w:val="006C0464"/>
    <w:rsid w:val="006C0A63"/>
    <w:rsid w:val="006C1187"/>
    <w:rsid w:val="006C16E7"/>
    <w:rsid w:val="006C1AF7"/>
    <w:rsid w:val="006C1DCA"/>
    <w:rsid w:val="006C3B7C"/>
    <w:rsid w:val="006C44A1"/>
    <w:rsid w:val="006C4AA3"/>
    <w:rsid w:val="006C4C05"/>
    <w:rsid w:val="006C52C0"/>
    <w:rsid w:val="006C5C0A"/>
    <w:rsid w:val="006C5CC7"/>
    <w:rsid w:val="006C5F4B"/>
    <w:rsid w:val="006C6CB0"/>
    <w:rsid w:val="006C720F"/>
    <w:rsid w:val="006C7378"/>
    <w:rsid w:val="006C7C29"/>
    <w:rsid w:val="006D0713"/>
    <w:rsid w:val="006D0ABD"/>
    <w:rsid w:val="006D0B65"/>
    <w:rsid w:val="006D0F62"/>
    <w:rsid w:val="006D1762"/>
    <w:rsid w:val="006D2AC5"/>
    <w:rsid w:val="006D2BB3"/>
    <w:rsid w:val="006D2DF7"/>
    <w:rsid w:val="006D35F8"/>
    <w:rsid w:val="006D3D2B"/>
    <w:rsid w:val="006D4050"/>
    <w:rsid w:val="006D423C"/>
    <w:rsid w:val="006D446A"/>
    <w:rsid w:val="006D477B"/>
    <w:rsid w:val="006D5D9F"/>
    <w:rsid w:val="006D5F47"/>
    <w:rsid w:val="006D6A36"/>
    <w:rsid w:val="006D7B4A"/>
    <w:rsid w:val="006D7B8D"/>
    <w:rsid w:val="006E0415"/>
    <w:rsid w:val="006E0748"/>
    <w:rsid w:val="006E0BF3"/>
    <w:rsid w:val="006E0F2C"/>
    <w:rsid w:val="006E214B"/>
    <w:rsid w:val="006E2935"/>
    <w:rsid w:val="006E2BBC"/>
    <w:rsid w:val="006E2C51"/>
    <w:rsid w:val="006E2DC6"/>
    <w:rsid w:val="006E3855"/>
    <w:rsid w:val="006E3EFB"/>
    <w:rsid w:val="006E3F74"/>
    <w:rsid w:val="006E4237"/>
    <w:rsid w:val="006E45A4"/>
    <w:rsid w:val="006E4FF8"/>
    <w:rsid w:val="006E506B"/>
    <w:rsid w:val="006E5746"/>
    <w:rsid w:val="006E6093"/>
    <w:rsid w:val="006E731D"/>
    <w:rsid w:val="006F0AFF"/>
    <w:rsid w:val="006F0D02"/>
    <w:rsid w:val="006F2340"/>
    <w:rsid w:val="006F25A5"/>
    <w:rsid w:val="006F25BB"/>
    <w:rsid w:val="006F2DFD"/>
    <w:rsid w:val="006F334A"/>
    <w:rsid w:val="006F33C3"/>
    <w:rsid w:val="006F3834"/>
    <w:rsid w:val="006F3DE5"/>
    <w:rsid w:val="006F4602"/>
    <w:rsid w:val="006F566D"/>
    <w:rsid w:val="006F6B46"/>
    <w:rsid w:val="006F7BE0"/>
    <w:rsid w:val="00700576"/>
    <w:rsid w:val="00700F17"/>
    <w:rsid w:val="00703E95"/>
    <w:rsid w:val="007044FB"/>
    <w:rsid w:val="00704C2F"/>
    <w:rsid w:val="00704F08"/>
    <w:rsid w:val="007064EA"/>
    <w:rsid w:val="00706DFA"/>
    <w:rsid w:val="00707BCB"/>
    <w:rsid w:val="007108A6"/>
    <w:rsid w:val="00710A5C"/>
    <w:rsid w:val="00710FC3"/>
    <w:rsid w:val="00712996"/>
    <w:rsid w:val="00713A97"/>
    <w:rsid w:val="00713C5E"/>
    <w:rsid w:val="0071404D"/>
    <w:rsid w:val="007140F4"/>
    <w:rsid w:val="007141BA"/>
    <w:rsid w:val="007147AB"/>
    <w:rsid w:val="007150C9"/>
    <w:rsid w:val="0071586D"/>
    <w:rsid w:val="00715AD1"/>
    <w:rsid w:val="00715B12"/>
    <w:rsid w:val="00715D96"/>
    <w:rsid w:val="00716EC1"/>
    <w:rsid w:val="00717D08"/>
    <w:rsid w:val="00720AD5"/>
    <w:rsid w:val="00720C38"/>
    <w:rsid w:val="00721A82"/>
    <w:rsid w:val="007236D5"/>
    <w:rsid w:val="00723BB0"/>
    <w:rsid w:val="0072454B"/>
    <w:rsid w:val="007246C3"/>
    <w:rsid w:val="0072614E"/>
    <w:rsid w:val="00726272"/>
    <w:rsid w:val="00727660"/>
    <w:rsid w:val="00727DD8"/>
    <w:rsid w:val="00727E5E"/>
    <w:rsid w:val="0073084D"/>
    <w:rsid w:val="00730BEF"/>
    <w:rsid w:val="00731CFE"/>
    <w:rsid w:val="00731F6C"/>
    <w:rsid w:val="00732310"/>
    <w:rsid w:val="00732B75"/>
    <w:rsid w:val="00732FD5"/>
    <w:rsid w:val="007332F3"/>
    <w:rsid w:val="00733C12"/>
    <w:rsid w:val="00734F0E"/>
    <w:rsid w:val="00735337"/>
    <w:rsid w:val="007356D6"/>
    <w:rsid w:val="00735A74"/>
    <w:rsid w:val="00736090"/>
    <w:rsid w:val="00736A8B"/>
    <w:rsid w:val="007371B7"/>
    <w:rsid w:val="007379B5"/>
    <w:rsid w:val="00740028"/>
    <w:rsid w:val="0074027C"/>
    <w:rsid w:val="0074049E"/>
    <w:rsid w:val="00740983"/>
    <w:rsid w:val="007425EF"/>
    <w:rsid w:val="00744047"/>
    <w:rsid w:val="00744469"/>
    <w:rsid w:val="00744593"/>
    <w:rsid w:val="00744774"/>
    <w:rsid w:val="007450EE"/>
    <w:rsid w:val="00745BD0"/>
    <w:rsid w:val="00746485"/>
    <w:rsid w:val="00746974"/>
    <w:rsid w:val="0074701D"/>
    <w:rsid w:val="00750D68"/>
    <w:rsid w:val="00750D86"/>
    <w:rsid w:val="007518E8"/>
    <w:rsid w:val="00751EDA"/>
    <w:rsid w:val="0075260C"/>
    <w:rsid w:val="00753494"/>
    <w:rsid w:val="0075387F"/>
    <w:rsid w:val="00753B5F"/>
    <w:rsid w:val="00753E62"/>
    <w:rsid w:val="00754291"/>
    <w:rsid w:val="007545A1"/>
    <w:rsid w:val="007545F3"/>
    <w:rsid w:val="00754B7C"/>
    <w:rsid w:val="007554BB"/>
    <w:rsid w:val="007558B5"/>
    <w:rsid w:val="00755BD7"/>
    <w:rsid w:val="00755FBE"/>
    <w:rsid w:val="00756947"/>
    <w:rsid w:val="007570D6"/>
    <w:rsid w:val="0076060A"/>
    <w:rsid w:val="00761107"/>
    <w:rsid w:val="007613EE"/>
    <w:rsid w:val="00762884"/>
    <w:rsid w:val="00764239"/>
    <w:rsid w:val="00764D06"/>
    <w:rsid w:val="007653BB"/>
    <w:rsid w:val="00765403"/>
    <w:rsid w:val="00765A11"/>
    <w:rsid w:val="0076604F"/>
    <w:rsid w:val="00766130"/>
    <w:rsid w:val="007662DF"/>
    <w:rsid w:val="00767C98"/>
    <w:rsid w:val="0077051C"/>
    <w:rsid w:val="0077123B"/>
    <w:rsid w:val="0077238C"/>
    <w:rsid w:val="0077260A"/>
    <w:rsid w:val="00773041"/>
    <w:rsid w:val="007735DB"/>
    <w:rsid w:val="007735EC"/>
    <w:rsid w:val="00773720"/>
    <w:rsid w:val="007737B5"/>
    <w:rsid w:val="00773F1B"/>
    <w:rsid w:val="00774033"/>
    <w:rsid w:val="00774543"/>
    <w:rsid w:val="00775C60"/>
    <w:rsid w:val="00775E1E"/>
    <w:rsid w:val="00776929"/>
    <w:rsid w:val="007775D0"/>
    <w:rsid w:val="00777616"/>
    <w:rsid w:val="00777906"/>
    <w:rsid w:val="00780B81"/>
    <w:rsid w:val="00780C4E"/>
    <w:rsid w:val="00780FAF"/>
    <w:rsid w:val="00781B67"/>
    <w:rsid w:val="00782053"/>
    <w:rsid w:val="007824E3"/>
    <w:rsid w:val="007835D4"/>
    <w:rsid w:val="00783BE9"/>
    <w:rsid w:val="00784616"/>
    <w:rsid w:val="00784F47"/>
    <w:rsid w:val="007851ED"/>
    <w:rsid w:val="0078524A"/>
    <w:rsid w:val="00785615"/>
    <w:rsid w:val="007869AB"/>
    <w:rsid w:val="0078719C"/>
    <w:rsid w:val="007877AB"/>
    <w:rsid w:val="00790274"/>
    <w:rsid w:val="00790843"/>
    <w:rsid w:val="00791771"/>
    <w:rsid w:val="00791E83"/>
    <w:rsid w:val="00791EEF"/>
    <w:rsid w:val="007928F8"/>
    <w:rsid w:val="00792BF6"/>
    <w:rsid w:val="0079313C"/>
    <w:rsid w:val="00793B02"/>
    <w:rsid w:val="00794A34"/>
    <w:rsid w:val="007957BB"/>
    <w:rsid w:val="00795DCC"/>
    <w:rsid w:val="00796F76"/>
    <w:rsid w:val="00796FCA"/>
    <w:rsid w:val="0079726D"/>
    <w:rsid w:val="00797A05"/>
    <w:rsid w:val="00797FD4"/>
    <w:rsid w:val="007A08D9"/>
    <w:rsid w:val="007A0999"/>
    <w:rsid w:val="007A0A93"/>
    <w:rsid w:val="007A0D43"/>
    <w:rsid w:val="007A1F32"/>
    <w:rsid w:val="007A2290"/>
    <w:rsid w:val="007A365E"/>
    <w:rsid w:val="007A37B4"/>
    <w:rsid w:val="007A42D1"/>
    <w:rsid w:val="007A4F23"/>
    <w:rsid w:val="007A6B16"/>
    <w:rsid w:val="007A7331"/>
    <w:rsid w:val="007A755C"/>
    <w:rsid w:val="007A7F72"/>
    <w:rsid w:val="007B017B"/>
    <w:rsid w:val="007B052C"/>
    <w:rsid w:val="007B1D4D"/>
    <w:rsid w:val="007B260C"/>
    <w:rsid w:val="007B26A6"/>
    <w:rsid w:val="007B2C46"/>
    <w:rsid w:val="007B2C75"/>
    <w:rsid w:val="007B3084"/>
    <w:rsid w:val="007B34F7"/>
    <w:rsid w:val="007B361C"/>
    <w:rsid w:val="007B61E7"/>
    <w:rsid w:val="007B6A52"/>
    <w:rsid w:val="007B6FEE"/>
    <w:rsid w:val="007B7785"/>
    <w:rsid w:val="007C15AB"/>
    <w:rsid w:val="007C1DDB"/>
    <w:rsid w:val="007C2E8D"/>
    <w:rsid w:val="007C39BB"/>
    <w:rsid w:val="007C3F47"/>
    <w:rsid w:val="007C47C9"/>
    <w:rsid w:val="007C5170"/>
    <w:rsid w:val="007C55A1"/>
    <w:rsid w:val="007C56F3"/>
    <w:rsid w:val="007C578E"/>
    <w:rsid w:val="007C5CDB"/>
    <w:rsid w:val="007C5EEB"/>
    <w:rsid w:val="007C60DD"/>
    <w:rsid w:val="007C7BF5"/>
    <w:rsid w:val="007D02F4"/>
    <w:rsid w:val="007D031B"/>
    <w:rsid w:val="007D0476"/>
    <w:rsid w:val="007D0531"/>
    <w:rsid w:val="007D0BED"/>
    <w:rsid w:val="007D1842"/>
    <w:rsid w:val="007D1DD9"/>
    <w:rsid w:val="007D23C4"/>
    <w:rsid w:val="007D2EAB"/>
    <w:rsid w:val="007D3791"/>
    <w:rsid w:val="007D37FB"/>
    <w:rsid w:val="007D4DFF"/>
    <w:rsid w:val="007D53E3"/>
    <w:rsid w:val="007D5ECD"/>
    <w:rsid w:val="007D689D"/>
    <w:rsid w:val="007D7410"/>
    <w:rsid w:val="007D74F3"/>
    <w:rsid w:val="007E0415"/>
    <w:rsid w:val="007E0929"/>
    <w:rsid w:val="007E126A"/>
    <w:rsid w:val="007E3178"/>
    <w:rsid w:val="007E35BC"/>
    <w:rsid w:val="007E3EB7"/>
    <w:rsid w:val="007E4946"/>
    <w:rsid w:val="007E4AD5"/>
    <w:rsid w:val="007E575B"/>
    <w:rsid w:val="007E5B20"/>
    <w:rsid w:val="007E63CB"/>
    <w:rsid w:val="007E75E8"/>
    <w:rsid w:val="007F0258"/>
    <w:rsid w:val="007F044C"/>
    <w:rsid w:val="007F0608"/>
    <w:rsid w:val="007F07D1"/>
    <w:rsid w:val="007F12C3"/>
    <w:rsid w:val="007F1346"/>
    <w:rsid w:val="007F1A11"/>
    <w:rsid w:val="007F1ADD"/>
    <w:rsid w:val="007F22D7"/>
    <w:rsid w:val="007F2DA6"/>
    <w:rsid w:val="007F3F40"/>
    <w:rsid w:val="007F3F52"/>
    <w:rsid w:val="007F405F"/>
    <w:rsid w:val="007F4A01"/>
    <w:rsid w:val="007F4CE1"/>
    <w:rsid w:val="007F50CD"/>
    <w:rsid w:val="007F5AFD"/>
    <w:rsid w:val="007F5E3F"/>
    <w:rsid w:val="007F5F1D"/>
    <w:rsid w:val="007F7A2C"/>
    <w:rsid w:val="00800E3E"/>
    <w:rsid w:val="00800ECB"/>
    <w:rsid w:val="00801115"/>
    <w:rsid w:val="00801851"/>
    <w:rsid w:val="008022F2"/>
    <w:rsid w:val="008036B2"/>
    <w:rsid w:val="0080396E"/>
    <w:rsid w:val="00804D80"/>
    <w:rsid w:val="008051B6"/>
    <w:rsid w:val="00806B30"/>
    <w:rsid w:val="00807C88"/>
    <w:rsid w:val="00810810"/>
    <w:rsid w:val="008108C2"/>
    <w:rsid w:val="00810D97"/>
    <w:rsid w:val="00812491"/>
    <w:rsid w:val="008126F7"/>
    <w:rsid w:val="00812ABA"/>
    <w:rsid w:val="00814B6C"/>
    <w:rsid w:val="00815269"/>
    <w:rsid w:val="0081537A"/>
    <w:rsid w:val="008153FF"/>
    <w:rsid w:val="00816418"/>
    <w:rsid w:val="00816796"/>
    <w:rsid w:val="00816AAF"/>
    <w:rsid w:val="008173A0"/>
    <w:rsid w:val="0082010C"/>
    <w:rsid w:val="00820125"/>
    <w:rsid w:val="00820410"/>
    <w:rsid w:val="00820E40"/>
    <w:rsid w:val="008210BC"/>
    <w:rsid w:val="00821176"/>
    <w:rsid w:val="008222F8"/>
    <w:rsid w:val="00822D8A"/>
    <w:rsid w:val="008239AE"/>
    <w:rsid w:val="00823BE3"/>
    <w:rsid w:val="008246AA"/>
    <w:rsid w:val="00824A94"/>
    <w:rsid w:val="00825D9A"/>
    <w:rsid w:val="00826AF2"/>
    <w:rsid w:val="00827091"/>
    <w:rsid w:val="0082738D"/>
    <w:rsid w:val="008275D0"/>
    <w:rsid w:val="008276A6"/>
    <w:rsid w:val="0083016D"/>
    <w:rsid w:val="00830BBF"/>
    <w:rsid w:val="008313D5"/>
    <w:rsid w:val="008317D8"/>
    <w:rsid w:val="0083182D"/>
    <w:rsid w:val="0083192E"/>
    <w:rsid w:val="00831AC2"/>
    <w:rsid w:val="00831AC5"/>
    <w:rsid w:val="0083361A"/>
    <w:rsid w:val="00833A1D"/>
    <w:rsid w:val="0083449E"/>
    <w:rsid w:val="008348D8"/>
    <w:rsid w:val="00835810"/>
    <w:rsid w:val="00835D3A"/>
    <w:rsid w:val="008364C7"/>
    <w:rsid w:val="0083657D"/>
    <w:rsid w:val="00837118"/>
    <w:rsid w:val="00837323"/>
    <w:rsid w:val="00837BBC"/>
    <w:rsid w:val="008405B0"/>
    <w:rsid w:val="0084096D"/>
    <w:rsid w:val="00840AB0"/>
    <w:rsid w:val="00841010"/>
    <w:rsid w:val="00841D69"/>
    <w:rsid w:val="008428BF"/>
    <w:rsid w:val="00842E53"/>
    <w:rsid w:val="0084361A"/>
    <w:rsid w:val="00843B13"/>
    <w:rsid w:val="00843C2A"/>
    <w:rsid w:val="008452CA"/>
    <w:rsid w:val="00845465"/>
    <w:rsid w:val="0084572A"/>
    <w:rsid w:val="0084647B"/>
    <w:rsid w:val="00846636"/>
    <w:rsid w:val="00847BBD"/>
    <w:rsid w:val="008508FE"/>
    <w:rsid w:val="0085179D"/>
    <w:rsid w:val="00851EB3"/>
    <w:rsid w:val="00852872"/>
    <w:rsid w:val="008528EF"/>
    <w:rsid w:val="00853976"/>
    <w:rsid w:val="00853B2C"/>
    <w:rsid w:val="0085422D"/>
    <w:rsid w:val="008548ED"/>
    <w:rsid w:val="008555B7"/>
    <w:rsid w:val="00855DFA"/>
    <w:rsid w:val="008563AC"/>
    <w:rsid w:val="008571AB"/>
    <w:rsid w:val="008573F8"/>
    <w:rsid w:val="0085763E"/>
    <w:rsid w:val="00857672"/>
    <w:rsid w:val="008603CB"/>
    <w:rsid w:val="00860498"/>
    <w:rsid w:val="00860BE7"/>
    <w:rsid w:val="00861161"/>
    <w:rsid w:val="00861B84"/>
    <w:rsid w:val="0086202C"/>
    <w:rsid w:val="00862057"/>
    <w:rsid w:val="00862222"/>
    <w:rsid w:val="00862C87"/>
    <w:rsid w:val="008638D9"/>
    <w:rsid w:val="00864060"/>
    <w:rsid w:val="00864397"/>
    <w:rsid w:val="00864564"/>
    <w:rsid w:val="008645C3"/>
    <w:rsid w:val="00864748"/>
    <w:rsid w:val="00864ED6"/>
    <w:rsid w:val="00865151"/>
    <w:rsid w:val="0086592E"/>
    <w:rsid w:val="00865D20"/>
    <w:rsid w:val="00865DD4"/>
    <w:rsid w:val="0086614A"/>
    <w:rsid w:val="0086755A"/>
    <w:rsid w:val="008678A1"/>
    <w:rsid w:val="00867998"/>
    <w:rsid w:val="00871086"/>
    <w:rsid w:val="0087153F"/>
    <w:rsid w:val="00871AB1"/>
    <w:rsid w:val="00871AE7"/>
    <w:rsid w:val="008722F6"/>
    <w:rsid w:val="0087277B"/>
    <w:rsid w:val="00872881"/>
    <w:rsid w:val="008728B2"/>
    <w:rsid w:val="00873B18"/>
    <w:rsid w:val="0087416D"/>
    <w:rsid w:val="00874FF5"/>
    <w:rsid w:val="00875043"/>
    <w:rsid w:val="00875C14"/>
    <w:rsid w:val="00875DBF"/>
    <w:rsid w:val="00876730"/>
    <w:rsid w:val="008772E3"/>
    <w:rsid w:val="0088014B"/>
    <w:rsid w:val="00880FFA"/>
    <w:rsid w:val="0088137A"/>
    <w:rsid w:val="00881C71"/>
    <w:rsid w:val="0088201F"/>
    <w:rsid w:val="00882772"/>
    <w:rsid w:val="0088298D"/>
    <w:rsid w:val="008829DB"/>
    <w:rsid w:val="0088451C"/>
    <w:rsid w:val="0088455D"/>
    <w:rsid w:val="008852DE"/>
    <w:rsid w:val="00885890"/>
    <w:rsid w:val="00885A6D"/>
    <w:rsid w:val="0088673E"/>
    <w:rsid w:val="00886B44"/>
    <w:rsid w:val="00887BB0"/>
    <w:rsid w:val="0089008F"/>
    <w:rsid w:val="008909D6"/>
    <w:rsid w:val="00890A22"/>
    <w:rsid w:val="00890ED2"/>
    <w:rsid w:val="008912B0"/>
    <w:rsid w:val="00891381"/>
    <w:rsid w:val="0089228B"/>
    <w:rsid w:val="00892596"/>
    <w:rsid w:val="00892BD1"/>
    <w:rsid w:val="008941B4"/>
    <w:rsid w:val="008947A8"/>
    <w:rsid w:val="00894BF0"/>
    <w:rsid w:val="00894D46"/>
    <w:rsid w:val="008964E4"/>
    <w:rsid w:val="00896BFE"/>
    <w:rsid w:val="00897F26"/>
    <w:rsid w:val="008A0DFD"/>
    <w:rsid w:val="008A115F"/>
    <w:rsid w:val="008A14BA"/>
    <w:rsid w:val="008A1675"/>
    <w:rsid w:val="008A1B61"/>
    <w:rsid w:val="008A31FC"/>
    <w:rsid w:val="008A3AB3"/>
    <w:rsid w:val="008A47F2"/>
    <w:rsid w:val="008A4A11"/>
    <w:rsid w:val="008A4EA9"/>
    <w:rsid w:val="008A5267"/>
    <w:rsid w:val="008A5395"/>
    <w:rsid w:val="008A55A1"/>
    <w:rsid w:val="008A7E0A"/>
    <w:rsid w:val="008B0156"/>
    <w:rsid w:val="008B01B2"/>
    <w:rsid w:val="008B1A39"/>
    <w:rsid w:val="008B259D"/>
    <w:rsid w:val="008B3B75"/>
    <w:rsid w:val="008B3CF0"/>
    <w:rsid w:val="008B44B4"/>
    <w:rsid w:val="008B4663"/>
    <w:rsid w:val="008B4790"/>
    <w:rsid w:val="008B4F12"/>
    <w:rsid w:val="008B522E"/>
    <w:rsid w:val="008B6C00"/>
    <w:rsid w:val="008C00EE"/>
    <w:rsid w:val="008C1287"/>
    <w:rsid w:val="008C17F7"/>
    <w:rsid w:val="008C1F67"/>
    <w:rsid w:val="008C1FA7"/>
    <w:rsid w:val="008C26F2"/>
    <w:rsid w:val="008C2986"/>
    <w:rsid w:val="008C2A7A"/>
    <w:rsid w:val="008C32D2"/>
    <w:rsid w:val="008C418C"/>
    <w:rsid w:val="008C4CF9"/>
    <w:rsid w:val="008C4DCA"/>
    <w:rsid w:val="008C589B"/>
    <w:rsid w:val="008C6404"/>
    <w:rsid w:val="008C663B"/>
    <w:rsid w:val="008C6F88"/>
    <w:rsid w:val="008C72A5"/>
    <w:rsid w:val="008C77AA"/>
    <w:rsid w:val="008D032A"/>
    <w:rsid w:val="008D0896"/>
    <w:rsid w:val="008D0F31"/>
    <w:rsid w:val="008D137A"/>
    <w:rsid w:val="008D1403"/>
    <w:rsid w:val="008D2389"/>
    <w:rsid w:val="008D2E22"/>
    <w:rsid w:val="008D3825"/>
    <w:rsid w:val="008D38C5"/>
    <w:rsid w:val="008D3E31"/>
    <w:rsid w:val="008D40B4"/>
    <w:rsid w:val="008D4244"/>
    <w:rsid w:val="008D53E3"/>
    <w:rsid w:val="008D57B2"/>
    <w:rsid w:val="008D60CE"/>
    <w:rsid w:val="008D6673"/>
    <w:rsid w:val="008D685A"/>
    <w:rsid w:val="008D69E7"/>
    <w:rsid w:val="008D6BF9"/>
    <w:rsid w:val="008D7515"/>
    <w:rsid w:val="008E0073"/>
    <w:rsid w:val="008E2295"/>
    <w:rsid w:val="008E2647"/>
    <w:rsid w:val="008E2D40"/>
    <w:rsid w:val="008E3AD1"/>
    <w:rsid w:val="008E3C33"/>
    <w:rsid w:val="008E3F12"/>
    <w:rsid w:val="008E4F35"/>
    <w:rsid w:val="008E7F7C"/>
    <w:rsid w:val="008F0881"/>
    <w:rsid w:val="008F0DAB"/>
    <w:rsid w:val="008F0F2A"/>
    <w:rsid w:val="008F229F"/>
    <w:rsid w:val="008F3257"/>
    <w:rsid w:val="008F36AB"/>
    <w:rsid w:val="008F5197"/>
    <w:rsid w:val="008F57A3"/>
    <w:rsid w:val="008F5801"/>
    <w:rsid w:val="008F618F"/>
    <w:rsid w:val="008F64C4"/>
    <w:rsid w:val="008F69FF"/>
    <w:rsid w:val="008F7351"/>
    <w:rsid w:val="008F78AD"/>
    <w:rsid w:val="008F78ED"/>
    <w:rsid w:val="00900899"/>
    <w:rsid w:val="00901B37"/>
    <w:rsid w:val="00901D55"/>
    <w:rsid w:val="00901F29"/>
    <w:rsid w:val="00902434"/>
    <w:rsid w:val="00902B24"/>
    <w:rsid w:val="00902E8A"/>
    <w:rsid w:val="009035F2"/>
    <w:rsid w:val="009037DB"/>
    <w:rsid w:val="009037E0"/>
    <w:rsid w:val="009038BA"/>
    <w:rsid w:val="00903906"/>
    <w:rsid w:val="00903D8F"/>
    <w:rsid w:val="00905269"/>
    <w:rsid w:val="0090591B"/>
    <w:rsid w:val="00905A8D"/>
    <w:rsid w:val="00905AE8"/>
    <w:rsid w:val="00906860"/>
    <w:rsid w:val="00906D4E"/>
    <w:rsid w:val="00907568"/>
    <w:rsid w:val="00907AFB"/>
    <w:rsid w:val="00907C3D"/>
    <w:rsid w:val="009101B6"/>
    <w:rsid w:val="009105D3"/>
    <w:rsid w:val="00910F71"/>
    <w:rsid w:val="00911651"/>
    <w:rsid w:val="0091167B"/>
    <w:rsid w:val="0091195C"/>
    <w:rsid w:val="00911B42"/>
    <w:rsid w:val="0091214C"/>
    <w:rsid w:val="00912C3B"/>
    <w:rsid w:val="00912CD9"/>
    <w:rsid w:val="00912FBB"/>
    <w:rsid w:val="009131C4"/>
    <w:rsid w:val="00913BCF"/>
    <w:rsid w:val="0091404A"/>
    <w:rsid w:val="00914518"/>
    <w:rsid w:val="0091551F"/>
    <w:rsid w:val="0091610A"/>
    <w:rsid w:val="0091651C"/>
    <w:rsid w:val="0091779E"/>
    <w:rsid w:val="009208B3"/>
    <w:rsid w:val="00920C3A"/>
    <w:rsid w:val="0092105B"/>
    <w:rsid w:val="009210C9"/>
    <w:rsid w:val="00921941"/>
    <w:rsid w:val="00921BEC"/>
    <w:rsid w:val="00921FBE"/>
    <w:rsid w:val="009234BB"/>
    <w:rsid w:val="00924104"/>
    <w:rsid w:val="00924110"/>
    <w:rsid w:val="0092463E"/>
    <w:rsid w:val="00925670"/>
    <w:rsid w:val="00926054"/>
    <w:rsid w:val="009261C8"/>
    <w:rsid w:val="00926645"/>
    <w:rsid w:val="00927764"/>
    <w:rsid w:val="00931429"/>
    <w:rsid w:val="00932BC7"/>
    <w:rsid w:val="0093400F"/>
    <w:rsid w:val="0093405A"/>
    <w:rsid w:val="0093417F"/>
    <w:rsid w:val="00934504"/>
    <w:rsid w:val="0093582A"/>
    <w:rsid w:val="00936217"/>
    <w:rsid w:val="00936A9C"/>
    <w:rsid w:val="00936F33"/>
    <w:rsid w:val="00936F75"/>
    <w:rsid w:val="0093721D"/>
    <w:rsid w:val="00937551"/>
    <w:rsid w:val="00937EB8"/>
    <w:rsid w:val="0094079C"/>
    <w:rsid w:val="0094096E"/>
    <w:rsid w:val="00940C90"/>
    <w:rsid w:val="0094207A"/>
    <w:rsid w:val="009421FD"/>
    <w:rsid w:val="00942682"/>
    <w:rsid w:val="009434CF"/>
    <w:rsid w:val="00944722"/>
    <w:rsid w:val="00944812"/>
    <w:rsid w:val="00944B91"/>
    <w:rsid w:val="00945348"/>
    <w:rsid w:val="009455F2"/>
    <w:rsid w:val="009457E1"/>
    <w:rsid w:val="0094581C"/>
    <w:rsid w:val="00945921"/>
    <w:rsid w:val="00945E3D"/>
    <w:rsid w:val="00945FF1"/>
    <w:rsid w:val="009460D3"/>
    <w:rsid w:val="00946393"/>
    <w:rsid w:val="00947429"/>
    <w:rsid w:val="00947D7C"/>
    <w:rsid w:val="0095193F"/>
    <w:rsid w:val="0095404D"/>
    <w:rsid w:val="00954599"/>
    <w:rsid w:val="00954ADC"/>
    <w:rsid w:val="00954E78"/>
    <w:rsid w:val="00955294"/>
    <w:rsid w:val="0095571C"/>
    <w:rsid w:val="009558A8"/>
    <w:rsid w:val="0095782B"/>
    <w:rsid w:val="009602AF"/>
    <w:rsid w:val="0096094C"/>
    <w:rsid w:val="009612C1"/>
    <w:rsid w:val="0096159F"/>
    <w:rsid w:val="0096171E"/>
    <w:rsid w:val="00961E14"/>
    <w:rsid w:val="00961EB5"/>
    <w:rsid w:val="00963D34"/>
    <w:rsid w:val="009641AE"/>
    <w:rsid w:val="009647E2"/>
    <w:rsid w:val="00965331"/>
    <w:rsid w:val="009659FD"/>
    <w:rsid w:val="00966510"/>
    <w:rsid w:val="00966554"/>
    <w:rsid w:val="009668FD"/>
    <w:rsid w:val="00966A22"/>
    <w:rsid w:val="009677D0"/>
    <w:rsid w:val="00970481"/>
    <w:rsid w:val="009706DE"/>
    <w:rsid w:val="00970B16"/>
    <w:rsid w:val="009710D4"/>
    <w:rsid w:val="009713BE"/>
    <w:rsid w:val="00971EEA"/>
    <w:rsid w:val="00972336"/>
    <w:rsid w:val="00972AEF"/>
    <w:rsid w:val="0097385F"/>
    <w:rsid w:val="009738D8"/>
    <w:rsid w:val="00974156"/>
    <w:rsid w:val="009748D1"/>
    <w:rsid w:val="0097599B"/>
    <w:rsid w:val="009761AA"/>
    <w:rsid w:val="0097659C"/>
    <w:rsid w:val="00976889"/>
    <w:rsid w:val="00976A30"/>
    <w:rsid w:val="0097713C"/>
    <w:rsid w:val="009772D6"/>
    <w:rsid w:val="00977CCC"/>
    <w:rsid w:val="00977F37"/>
    <w:rsid w:val="00980302"/>
    <w:rsid w:val="009803BE"/>
    <w:rsid w:val="009805A0"/>
    <w:rsid w:val="00980D00"/>
    <w:rsid w:val="00981386"/>
    <w:rsid w:val="00981DA1"/>
    <w:rsid w:val="00982874"/>
    <w:rsid w:val="009831C6"/>
    <w:rsid w:val="00983895"/>
    <w:rsid w:val="00983BAF"/>
    <w:rsid w:val="00984457"/>
    <w:rsid w:val="009844CB"/>
    <w:rsid w:val="009850ED"/>
    <w:rsid w:val="009857A2"/>
    <w:rsid w:val="00985D49"/>
    <w:rsid w:val="00986760"/>
    <w:rsid w:val="00986DB3"/>
    <w:rsid w:val="009900B9"/>
    <w:rsid w:val="00990DD9"/>
    <w:rsid w:val="0099104F"/>
    <w:rsid w:val="00992096"/>
    <w:rsid w:val="00993246"/>
    <w:rsid w:val="009962EC"/>
    <w:rsid w:val="00996C4D"/>
    <w:rsid w:val="00997502"/>
    <w:rsid w:val="0099784A"/>
    <w:rsid w:val="00997AD2"/>
    <w:rsid w:val="00997FF2"/>
    <w:rsid w:val="009A0616"/>
    <w:rsid w:val="009A06DD"/>
    <w:rsid w:val="009A08E6"/>
    <w:rsid w:val="009A0A66"/>
    <w:rsid w:val="009A14FD"/>
    <w:rsid w:val="009A23D4"/>
    <w:rsid w:val="009A3753"/>
    <w:rsid w:val="009A3765"/>
    <w:rsid w:val="009A44DC"/>
    <w:rsid w:val="009A51EB"/>
    <w:rsid w:val="009A5BBD"/>
    <w:rsid w:val="009A7546"/>
    <w:rsid w:val="009A7FBB"/>
    <w:rsid w:val="009B011F"/>
    <w:rsid w:val="009B099C"/>
    <w:rsid w:val="009B09D3"/>
    <w:rsid w:val="009B16A6"/>
    <w:rsid w:val="009B1CEE"/>
    <w:rsid w:val="009B27EE"/>
    <w:rsid w:val="009B4D59"/>
    <w:rsid w:val="009B4DA3"/>
    <w:rsid w:val="009B5074"/>
    <w:rsid w:val="009B5572"/>
    <w:rsid w:val="009B702E"/>
    <w:rsid w:val="009B71AC"/>
    <w:rsid w:val="009B7785"/>
    <w:rsid w:val="009B7ABF"/>
    <w:rsid w:val="009C00C5"/>
    <w:rsid w:val="009C0BDD"/>
    <w:rsid w:val="009C0F24"/>
    <w:rsid w:val="009C163C"/>
    <w:rsid w:val="009C344D"/>
    <w:rsid w:val="009C3B53"/>
    <w:rsid w:val="009C4596"/>
    <w:rsid w:val="009C483D"/>
    <w:rsid w:val="009C575F"/>
    <w:rsid w:val="009C5DC9"/>
    <w:rsid w:val="009C5F59"/>
    <w:rsid w:val="009C7372"/>
    <w:rsid w:val="009C787B"/>
    <w:rsid w:val="009D0751"/>
    <w:rsid w:val="009D0A28"/>
    <w:rsid w:val="009D0B87"/>
    <w:rsid w:val="009D0C50"/>
    <w:rsid w:val="009D0ECA"/>
    <w:rsid w:val="009D118E"/>
    <w:rsid w:val="009D1721"/>
    <w:rsid w:val="009D2773"/>
    <w:rsid w:val="009D2CD8"/>
    <w:rsid w:val="009D2E45"/>
    <w:rsid w:val="009D3A22"/>
    <w:rsid w:val="009D4703"/>
    <w:rsid w:val="009D4972"/>
    <w:rsid w:val="009D5274"/>
    <w:rsid w:val="009D5A09"/>
    <w:rsid w:val="009D5DC0"/>
    <w:rsid w:val="009D6049"/>
    <w:rsid w:val="009D60F1"/>
    <w:rsid w:val="009D6481"/>
    <w:rsid w:val="009D6828"/>
    <w:rsid w:val="009D7256"/>
    <w:rsid w:val="009D7466"/>
    <w:rsid w:val="009E0330"/>
    <w:rsid w:val="009E1102"/>
    <w:rsid w:val="009E14E0"/>
    <w:rsid w:val="009E1D17"/>
    <w:rsid w:val="009E2083"/>
    <w:rsid w:val="009E2552"/>
    <w:rsid w:val="009E3837"/>
    <w:rsid w:val="009E39E8"/>
    <w:rsid w:val="009E3F6C"/>
    <w:rsid w:val="009E43E5"/>
    <w:rsid w:val="009E4815"/>
    <w:rsid w:val="009E4DF2"/>
    <w:rsid w:val="009E57F0"/>
    <w:rsid w:val="009E5FAA"/>
    <w:rsid w:val="009E662C"/>
    <w:rsid w:val="009E717C"/>
    <w:rsid w:val="009E78C9"/>
    <w:rsid w:val="009E7BEA"/>
    <w:rsid w:val="009E7CE8"/>
    <w:rsid w:val="009E7EED"/>
    <w:rsid w:val="009F020C"/>
    <w:rsid w:val="009F0ECE"/>
    <w:rsid w:val="009F212E"/>
    <w:rsid w:val="009F2BF2"/>
    <w:rsid w:val="009F34E1"/>
    <w:rsid w:val="009F421A"/>
    <w:rsid w:val="009F4EA3"/>
    <w:rsid w:val="009F5534"/>
    <w:rsid w:val="009F5948"/>
    <w:rsid w:val="009F6018"/>
    <w:rsid w:val="009F6B46"/>
    <w:rsid w:val="009F6FD5"/>
    <w:rsid w:val="009F7518"/>
    <w:rsid w:val="00A0051C"/>
    <w:rsid w:val="00A00857"/>
    <w:rsid w:val="00A00D7E"/>
    <w:rsid w:val="00A0105F"/>
    <w:rsid w:val="00A01A1C"/>
    <w:rsid w:val="00A02896"/>
    <w:rsid w:val="00A02A57"/>
    <w:rsid w:val="00A02B69"/>
    <w:rsid w:val="00A03E95"/>
    <w:rsid w:val="00A0413E"/>
    <w:rsid w:val="00A05273"/>
    <w:rsid w:val="00A062A3"/>
    <w:rsid w:val="00A07E34"/>
    <w:rsid w:val="00A1046C"/>
    <w:rsid w:val="00A107C8"/>
    <w:rsid w:val="00A1138C"/>
    <w:rsid w:val="00A12946"/>
    <w:rsid w:val="00A12D9C"/>
    <w:rsid w:val="00A13F87"/>
    <w:rsid w:val="00A1428D"/>
    <w:rsid w:val="00A15802"/>
    <w:rsid w:val="00A16AD0"/>
    <w:rsid w:val="00A16DD8"/>
    <w:rsid w:val="00A20B5D"/>
    <w:rsid w:val="00A21976"/>
    <w:rsid w:val="00A21A0B"/>
    <w:rsid w:val="00A21C90"/>
    <w:rsid w:val="00A2241C"/>
    <w:rsid w:val="00A2296C"/>
    <w:rsid w:val="00A22DE7"/>
    <w:rsid w:val="00A22F6D"/>
    <w:rsid w:val="00A239B9"/>
    <w:rsid w:val="00A240BB"/>
    <w:rsid w:val="00A254B7"/>
    <w:rsid w:val="00A25C63"/>
    <w:rsid w:val="00A2789B"/>
    <w:rsid w:val="00A30077"/>
    <w:rsid w:val="00A305BE"/>
    <w:rsid w:val="00A30C7E"/>
    <w:rsid w:val="00A31543"/>
    <w:rsid w:val="00A315A1"/>
    <w:rsid w:val="00A32B36"/>
    <w:rsid w:val="00A32D85"/>
    <w:rsid w:val="00A34243"/>
    <w:rsid w:val="00A3481D"/>
    <w:rsid w:val="00A34C31"/>
    <w:rsid w:val="00A353B9"/>
    <w:rsid w:val="00A362B7"/>
    <w:rsid w:val="00A36374"/>
    <w:rsid w:val="00A36781"/>
    <w:rsid w:val="00A37E91"/>
    <w:rsid w:val="00A37F79"/>
    <w:rsid w:val="00A407E4"/>
    <w:rsid w:val="00A40A60"/>
    <w:rsid w:val="00A40BDE"/>
    <w:rsid w:val="00A40ED5"/>
    <w:rsid w:val="00A417A8"/>
    <w:rsid w:val="00A41E4E"/>
    <w:rsid w:val="00A42041"/>
    <w:rsid w:val="00A429E4"/>
    <w:rsid w:val="00A435A1"/>
    <w:rsid w:val="00A43D24"/>
    <w:rsid w:val="00A4400A"/>
    <w:rsid w:val="00A45BAC"/>
    <w:rsid w:val="00A46440"/>
    <w:rsid w:val="00A4660E"/>
    <w:rsid w:val="00A46684"/>
    <w:rsid w:val="00A4686B"/>
    <w:rsid w:val="00A46BB8"/>
    <w:rsid w:val="00A472EB"/>
    <w:rsid w:val="00A47391"/>
    <w:rsid w:val="00A5075D"/>
    <w:rsid w:val="00A50EDB"/>
    <w:rsid w:val="00A51295"/>
    <w:rsid w:val="00A51A4E"/>
    <w:rsid w:val="00A52D6E"/>
    <w:rsid w:val="00A53599"/>
    <w:rsid w:val="00A538B1"/>
    <w:rsid w:val="00A53BFC"/>
    <w:rsid w:val="00A53C22"/>
    <w:rsid w:val="00A540E5"/>
    <w:rsid w:val="00A54792"/>
    <w:rsid w:val="00A54B36"/>
    <w:rsid w:val="00A55103"/>
    <w:rsid w:val="00A551BC"/>
    <w:rsid w:val="00A56B86"/>
    <w:rsid w:val="00A5764D"/>
    <w:rsid w:val="00A60F3F"/>
    <w:rsid w:val="00A6117E"/>
    <w:rsid w:val="00A61A5D"/>
    <w:rsid w:val="00A6218B"/>
    <w:rsid w:val="00A62565"/>
    <w:rsid w:val="00A62A68"/>
    <w:rsid w:val="00A6321F"/>
    <w:rsid w:val="00A638AB"/>
    <w:rsid w:val="00A63A58"/>
    <w:rsid w:val="00A63E74"/>
    <w:rsid w:val="00A64755"/>
    <w:rsid w:val="00A64E39"/>
    <w:rsid w:val="00A65362"/>
    <w:rsid w:val="00A655D6"/>
    <w:rsid w:val="00A66578"/>
    <w:rsid w:val="00A66627"/>
    <w:rsid w:val="00A6773E"/>
    <w:rsid w:val="00A67A00"/>
    <w:rsid w:val="00A67AA6"/>
    <w:rsid w:val="00A67E02"/>
    <w:rsid w:val="00A67E31"/>
    <w:rsid w:val="00A67EF5"/>
    <w:rsid w:val="00A704BB"/>
    <w:rsid w:val="00A71113"/>
    <w:rsid w:val="00A71CA2"/>
    <w:rsid w:val="00A725D2"/>
    <w:rsid w:val="00A72BCC"/>
    <w:rsid w:val="00A733AE"/>
    <w:rsid w:val="00A74562"/>
    <w:rsid w:val="00A74E06"/>
    <w:rsid w:val="00A75047"/>
    <w:rsid w:val="00A75814"/>
    <w:rsid w:val="00A75A12"/>
    <w:rsid w:val="00A76372"/>
    <w:rsid w:val="00A767D6"/>
    <w:rsid w:val="00A76D95"/>
    <w:rsid w:val="00A76FB8"/>
    <w:rsid w:val="00A771F1"/>
    <w:rsid w:val="00A81476"/>
    <w:rsid w:val="00A81910"/>
    <w:rsid w:val="00A81AF1"/>
    <w:rsid w:val="00A821E7"/>
    <w:rsid w:val="00A824F6"/>
    <w:rsid w:val="00A825F9"/>
    <w:rsid w:val="00A83A60"/>
    <w:rsid w:val="00A83AE7"/>
    <w:rsid w:val="00A83CE4"/>
    <w:rsid w:val="00A85AE8"/>
    <w:rsid w:val="00A86846"/>
    <w:rsid w:val="00A86D81"/>
    <w:rsid w:val="00A8711E"/>
    <w:rsid w:val="00A8736A"/>
    <w:rsid w:val="00A9096C"/>
    <w:rsid w:val="00A90AAA"/>
    <w:rsid w:val="00A90CDC"/>
    <w:rsid w:val="00A91B30"/>
    <w:rsid w:val="00A922D9"/>
    <w:rsid w:val="00A924EA"/>
    <w:rsid w:val="00A936F6"/>
    <w:rsid w:val="00A9501E"/>
    <w:rsid w:val="00A95B3E"/>
    <w:rsid w:val="00A961A0"/>
    <w:rsid w:val="00A9623E"/>
    <w:rsid w:val="00A96385"/>
    <w:rsid w:val="00A969F9"/>
    <w:rsid w:val="00A971A8"/>
    <w:rsid w:val="00A97508"/>
    <w:rsid w:val="00A975FB"/>
    <w:rsid w:val="00A9773B"/>
    <w:rsid w:val="00A978CF"/>
    <w:rsid w:val="00A97B68"/>
    <w:rsid w:val="00A97F3F"/>
    <w:rsid w:val="00AA01A0"/>
    <w:rsid w:val="00AA0355"/>
    <w:rsid w:val="00AA0889"/>
    <w:rsid w:val="00AA0A3B"/>
    <w:rsid w:val="00AA0FA0"/>
    <w:rsid w:val="00AA2041"/>
    <w:rsid w:val="00AA2423"/>
    <w:rsid w:val="00AA252F"/>
    <w:rsid w:val="00AA2791"/>
    <w:rsid w:val="00AA3018"/>
    <w:rsid w:val="00AA3F0D"/>
    <w:rsid w:val="00AA44B9"/>
    <w:rsid w:val="00AA4B37"/>
    <w:rsid w:val="00AA5129"/>
    <w:rsid w:val="00AA5A3B"/>
    <w:rsid w:val="00AA5C76"/>
    <w:rsid w:val="00AB07AA"/>
    <w:rsid w:val="00AB092D"/>
    <w:rsid w:val="00AB0F9B"/>
    <w:rsid w:val="00AB165A"/>
    <w:rsid w:val="00AB32BA"/>
    <w:rsid w:val="00AB36AA"/>
    <w:rsid w:val="00AB4FCF"/>
    <w:rsid w:val="00AB5B2C"/>
    <w:rsid w:val="00AB5EF4"/>
    <w:rsid w:val="00AB6B9B"/>
    <w:rsid w:val="00AC031F"/>
    <w:rsid w:val="00AC2276"/>
    <w:rsid w:val="00AC2FFC"/>
    <w:rsid w:val="00AC305B"/>
    <w:rsid w:val="00AC3213"/>
    <w:rsid w:val="00AC36F8"/>
    <w:rsid w:val="00AC3F48"/>
    <w:rsid w:val="00AC419B"/>
    <w:rsid w:val="00AC4CC3"/>
    <w:rsid w:val="00AC4F8F"/>
    <w:rsid w:val="00AC56FC"/>
    <w:rsid w:val="00AC65DB"/>
    <w:rsid w:val="00AC6F18"/>
    <w:rsid w:val="00AC7DF9"/>
    <w:rsid w:val="00AD10A7"/>
    <w:rsid w:val="00AD1C26"/>
    <w:rsid w:val="00AD1E89"/>
    <w:rsid w:val="00AD303A"/>
    <w:rsid w:val="00AD3386"/>
    <w:rsid w:val="00AD3D75"/>
    <w:rsid w:val="00AD44C9"/>
    <w:rsid w:val="00AD451E"/>
    <w:rsid w:val="00AD48EE"/>
    <w:rsid w:val="00AD5417"/>
    <w:rsid w:val="00AD5612"/>
    <w:rsid w:val="00AD5E43"/>
    <w:rsid w:val="00AD5EEF"/>
    <w:rsid w:val="00AD5FBF"/>
    <w:rsid w:val="00AD659F"/>
    <w:rsid w:val="00AD6624"/>
    <w:rsid w:val="00AD6B2F"/>
    <w:rsid w:val="00AD760D"/>
    <w:rsid w:val="00AD77A7"/>
    <w:rsid w:val="00AD7982"/>
    <w:rsid w:val="00AD7D8E"/>
    <w:rsid w:val="00AD7E9D"/>
    <w:rsid w:val="00AE0035"/>
    <w:rsid w:val="00AE0455"/>
    <w:rsid w:val="00AE08D4"/>
    <w:rsid w:val="00AE0ECC"/>
    <w:rsid w:val="00AE13FA"/>
    <w:rsid w:val="00AE1704"/>
    <w:rsid w:val="00AE1F76"/>
    <w:rsid w:val="00AE28C2"/>
    <w:rsid w:val="00AE2DEF"/>
    <w:rsid w:val="00AE3064"/>
    <w:rsid w:val="00AE35B3"/>
    <w:rsid w:val="00AE362B"/>
    <w:rsid w:val="00AE37E0"/>
    <w:rsid w:val="00AE3D9E"/>
    <w:rsid w:val="00AE40E6"/>
    <w:rsid w:val="00AE4400"/>
    <w:rsid w:val="00AE47FD"/>
    <w:rsid w:val="00AE548D"/>
    <w:rsid w:val="00AE5631"/>
    <w:rsid w:val="00AE6341"/>
    <w:rsid w:val="00AE653B"/>
    <w:rsid w:val="00AE68E8"/>
    <w:rsid w:val="00AE6CBA"/>
    <w:rsid w:val="00AE73E2"/>
    <w:rsid w:val="00AE7A0F"/>
    <w:rsid w:val="00AF0091"/>
    <w:rsid w:val="00AF0B47"/>
    <w:rsid w:val="00AF13C0"/>
    <w:rsid w:val="00AF1912"/>
    <w:rsid w:val="00AF1DAA"/>
    <w:rsid w:val="00AF260D"/>
    <w:rsid w:val="00AF3161"/>
    <w:rsid w:val="00AF37DE"/>
    <w:rsid w:val="00AF44A8"/>
    <w:rsid w:val="00AF4D49"/>
    <w:rsid w:val="00AF4EFF"/>
    <w:rsid w:val="00AF58CB"/>
    <w:rsid w:val="00AF5A86"/>
    <w:rsid w:val="00AF623C"/>
    <w:rsid w:val="00AF6291"/>
    <w:rsid w:val="00AF655F"/>
    <w:rsid w:val="00AF6A0E"/>
    <w:rsid w:val="00AF7C78"/>
    <w:rsid w:val="00B002BD"/>
    <w:rsid w:val="00B002FC"/>
    <w:rsid w:val="00B00816"/>
    <w:rsid w:val="00B00DA1"/>
    <w:rsid w:val="00B010CE"/>
    <w:rsid w:val="00B013FA"/>
    <w:rsid w:val="00B018E8"/>
    <w:rsid w:val="00B01E4B"/>
    <w:rsid w:val="00B01E94"/>
    <w:rsid w:val="00B02FEB"/>
    <w:rsid w:val="00B03C0E"/>
    <w:rsid w:val="00B03F93"/>
    <w:rsid w:val="00B04343"/>
    <w:rsid w:val="00B04A23"/>
    <w:rsid w:val="00B04E4A"/>
    <w:rsid w:val="00B04EE0"/>
    <w:rsid w:val="00B06563"/>
    <w:rsid w:val="00B06E14"/>
    <w:rsid w:val="00B06F7D"/>
    <w:rsid w:val="00B07FA1"/>
    <w:rsid w:val="00B10082"/>
    <w:rsid w:val="00B111C7"/>
    <w:rsid w:val="00B1141A"/>
    <w:rsid w:val="00B120C2"/>
    <w:rsid w:val="00B12970"/>
    <w:rsid w:val="00B1340E"/>
    <w:rsid w:val="00B13423"/>
    <w:rsid w:val="00B14030"/>
    <w:rsid w:val="00B15266"/>
    <w:rsid w:val="00B1531D"/>
    <w:rsid w:val="00B15D5A"/>
    <w:rsid w:val="00B16022"/>
    <w:rsid w:val="00B1635E"/>
    <w:rsid w:val="00B17158"/>
    <w:rsid w:val="00B17D60"/>
    <w:rsid w:val="00B17E8C"/>
    <w:rsid w:val="00B20D2C"/>
    <w:rsid w:val="00B21677"/>
    <w:rsid w:val="00B222CB"/>
    <w:rsid w:val="00B222E0"/>
    <w:rsid w:val="00B237BF"/>
    <w:rsid w:val="00B2458D"/>
    <w:rsid w:val="00B24758"/>
    <w:rsid w:val="00B24CA2"/>
    <w:rsid w:val="00B250EB"/>
    <w:rsid w:val="00B26369"/>
    <w:rsid w:val="00B26B2A"/>
    <w:rsid w:val="00B27703"/>
    <w:rsid w:val="00B27BC5"/>
    <w:rsid w:val="00B27C7D"/>
    <w:rsid w:val="00B27D2E"/>
    <w:rsid w:val="00B307FD"/>
    <w:rsid w:val="00B3096B"/>
    <w:rsid w:val="00B3099C"/>
    <w:rsid w:val="00B31E57"/>
    <w:rsid w:val="00B32566"/>
    <w:rsid w:val="00B3283E"/>
    <w:rsid w:val="00B32CDB"/>
    <w:rsid w:val="00B32D66"/>
    <w:rsid w:val="00B336FD"/>
    <w:rsid w:val="00B346B3"/>
    <w:rsid w:val="00B349C4"/>
    <w:rsid w:val="00B34B57"/>
    <w:rsid w:val="00B35365"/>
    <w:rsid w:val="00B35694"/>
    <w:rsid w:val="00B3602D"/>
    <w:rsid w:val="00B36964"/>
    <w:rsid w:val="00B36ED5"/>
    <w:rsid w:val="00B372ED"/>
    <w:rsid w:val="00B37CA4"/>
    <w:rsid w:val="00B40208"/>
    <w:rsid w:val="00B406FA"/>
    <w:rsid w:val="00B40BD2"/>
    <w:rsid w:val="00B41182"/>
    <w:rsid w:val="00B42457"/>
    <w:rsid w:val="00B43162"/>
    <w:rsid w:val="00B44692"/>
    <w:rsid w:val="00B44C9B"/>
    <w:rsid w:val="00B47627"/>
    <w:rsid w:val="00B478D4"/>
    <w:rsid w:val="00B47B84"/>
    <w:rsid w:val="00B47C51"/>
    <w:rsid w:val="00B50382"/>
    <w:rsid w:val="00B51206"/>
    <w:rsid w:val="00B5158A"/>
    <w:rsid w:val="00B5163F"/>
    <w:rsid w:val="00B52D45"/>
    <w:rsid w:val="00B53682"/>
    <w:rsid w:val="00B53F69"/>
    <w:rsid w:val="00B54DAB"/>
    <w:rsid w:val="00B55B51"/>
    <w:rsid w:val="00B55D38"/>
    <w:rsid w:val="00B55E50"/>
    <w:rsid w:val="00B55ED7"/>
    <w:rsid w:val="00B560EA"/>
    <w:rsid w:val="00B57BE0"/>
    <w:rsid w:val="00B61019"/>
    <w:rsid w:val="00B613EB"/>
    <w:rsid w:val="00B61AB2"/>
    <w:rsid w:val="00B61B7E"/>
    <w:rsid w:val="00B62F56"/>
    <w:rsid w:val="00B63926"/>
    <w:rsid w:val="00B63BE7"/>
    <w:rsid w:val="00B64771"/>
    <w:rsid w:val="00B64B2E"/>
    <w:rsid w:val="00B65AB0"/>
    <w:rsid w:val="00B65DF7"/>
    <w:rsid w:val="00B667B2"/>
    <w:rsid w:val="00B667CB"/>
    <w:rsid w:val="00B66B4D"/>
    <w:rsid w:val="00B674AD"/>
    <w:rsid w:val="00B677FB"/>
    <w:rsid w:val="00B67914"/>
    <w:rsid w:val="00B67FF9"/>
    <w:rsid w:val="00B71336"/>
    <w:rsid w:val="00B718B2"/>
    <w:rsid w:val="00B72C31"/>
    <w:rsid w:val="00B730C2"/>
    <w:rsid w:val="00B75CDC"/>
    <w:rsid w:val="00B76196"/>
    <w:rsid w:val="00B76B64"/>
    <w:rsid w:val="00B770EB"/>
    <w:rsid w:val="00B80B8B"/>
    <w:rsid w:val="00B82BFB"/>
    <w:rsid w:val="00B82EC3"/>
    <w:rsid w:val="00B82F11"/>
    <w:rsid w:val="00B83552"/>
    <w:rsid w:val="00B839DC"/>
    <w:rsid w:val="00B83C14"/>
    <w:rsid w:val="00B83E73"/>
    <w:rsid w:val="00B85542"/>
    <w:rsid w:val="00B864C9"/>
    <w:rsid w:val="00B87238"/>
    <w:rsid w:val="00B902F4"/>
    <w:rsid w:val="00B9076B"/>
    <w:rsid w:val="00B90CDE"/>
    <w:rsid w:val="00B90FE9"/>
    <w:rsid w:val="00B91755"/>
    <w:rsid w:val="00B921A8"/>
    <w:rsid w:val="00B922E2"/>
    <w:rsid w:val="00B9267E"/>
    <w:rsid w:val="00B92EFD"/>
    <w:rsid w:val="00B938D6"/>
    <w:rsid w:val="00B93B75"/>
    <w:rsid w:val="00B93FC9"/>
    <w:rsid w:val="00B9472F"/>
    <w:rsid w:val="00B95131"/>
    <w:rsid w:val="00B955D2"/>
    <w:rsid w:val="00B95D9D"/>
    <w:rsid w:val="00B971E7"/>
    <w:rsid w:val="00B973ED"/>
    <w:rsid w:val="00B97C0D"/>
    <w:rsid w:val="00BA001E"/>
    <w:rsid w:val="00BA0488"/>
    <w:rsid w:val="00BA163B"/>
    <w:rsid w:val="00BA1B65"/>
    <w:rsid w:val="00BA1F5F"/>
    <w:rsid w:val="00BA2399"/>
    <w:rsid w:val="00BA2CFE"/>
    <w:rsid w:val="00BA31D3"/>
    <w:rsid w:val="00BA3529"/>
    <w:rsid w:val="00BA472E"/>
    <w:rsid w:val="00BA51BB"/>
    <w:rsid w:val="00BA6133"/>
    <w:rsid w:val="00BA6E5C"/>
    <w:rsid w:val="00BA7F20"/>
    <w:rsid w:val="00BB0866"/>
    <w:rsid w:val="00BB1668"/>
    <w:rsid w:val="00BB1E29"/>
    <w:rsid w:val="00BB1E89"/>
    <w:rsid w:val="00BB2EBC"/>
    <w:rsid w:val="00BB3E4E"/>
    <w:rsid w:val="00BB4EC6"/>
    <w:rsid w:val="00BB683A"/>
    <w:rsid w:val="00BB6A79"/>
    <w:rsid w:val="00BB7CC8"/>
    <w:rsid w:val="00BC0539"/>
    <w:rsid w:val="00BC0722"/>
    <w:rsid w:val="00BC0DC1"/>
    <w:rsid w:val="00BC1082"/>
    <w:rsid w:val="00BC1ECF"/>
    <w:rsid w:val="00BC26BA"/>
    <w:rsid w:val="00BC2A69"/>
    <w:rsid w:val="00BC2D0E"/>
    <w:rsid w:val="00BC2DB6"/>
    <w:rsid w:val="00BC3971"/>
    <w:rsid w:val="00BC4F53"/>
    <w:rsid w:val="00BC5736"/>
    <w:rsid w:val="00BC64CF"/>
    <w:rsid w:val="00BC6B67"/>
    <w:rsid w:val="00BC7C23"/>
    <w:rsid w:val="00BD0D80"/>
    <w:rsid w:val="00BD1C74"/>
    <w:rsid w:val="00BD345F"/>
    <w:rsid w:val="00BD3582"/>
    <w:rsid w:val="00BD39C5"/>
    <w:rsid w:val="00BD3A17"/>
    <w:rsid w:val="00BD415F"/>
    <w:rsid w:val="00BD49A8"/>
    <w:rsid w:val="00BD511E"/>
    <w:rsid w:val="00BD5B62"/>
    <w:rsid w:val="00BD676F"/>
    <w:rsid w:val="00BD6E8B"/>
    <w:rsid w:val="00BD7061"/>
    <w:rsid w:val="00BD7D05"/>
    <w:rsid w:val="00BE09A4"/>
    <w:rsid w:val="00BE1787"/>
    <w:rsid w:val="00BE1F96"/>
    <w:rsid w:val="00BE2086"/>
    <w:rsid w:val="00BE2137"/>
    <w:rsid w:val="00BE2577"/>
    <w:rsid w:val="00BE2BED"/>
    <w:rsid w:val="00BE300F"/>
    <w:rsid w:val="00BE33C5"/>
    <w:rsid w:val="00BE33E0"/>
    <w:rsid w:val="00BE3C2F"/>
    <w:rsid w:val="00BE4082"/>
    <w:rsid w:val="00BE6A55"/>
    <w:rsid w:val="00BE72D1"/>
    <w:rsid w:val="00BE755E"/>
    <w:rsid w:val="00BE79C2"/>
    <w:rsid w:val="00BF0C2A"/>
    <w:rsid w:val="00BF1054"/>
    <w:rsid w:val="00BF1341"/>
    <w:rsid w:val="00BF15FC"/>
    <w:rsid w:val="00BF21DE"/>
    <w:rsid w:val="00BF376B"/>
    <w:rsid w:val="00BF3A61"/>
    <w:rsid w:val="00BF3DBF"/>
    <w:rsid w:val="00BF43E6"/>
    <w:rsid w:val="00BF54B2"/>
    <w:rsid w:val="00BF58B2"/>
    <w:rsid w:val="00BF5CCF"/>
    <w:rsid w:val="00BF66E9"/>
    <w:rsid w:val="00BF700C"/>
    <w:rsid w:val="00BF774E"/>
    <w:rsid w:val="00C0016E"/>
    <w:rsid w:val="00C00B1B"/>
    <w:rsid w:val="00C01E04"/>
    <w:rsid w:val="00C0267A"/>
    <w:rsid w:val="00C02730"/>
    <w:rsid w:val="00C02AEB"/>
    <w:rsid w:val="00C0344B"/>
    <w:rsid w:val="00C0464C"/>
    <w:rsid w:val="00C04A83"/>
    <w:rsid w:val="00C052E6"/>
    <w:rsid w:val="00C06217"/>
    <w:rsid w:val="00C101A0"/>
    <w:rsid w:val="00C103F2"/>
    <w:rsid w:val="00C104D9"/>
    <w:rsid w:val="00C10B37"/>
    <w:rsid w:val="00C10C8A"/>
    <w:rsid w:val="00C11497"/>
    <w:rsid w:val="00C11848"/>
    <w:rsid w:val="00C11D10"/>
    <w:rsid w:val="00C13602"/>
    <w:rsid w:val="00C13874"/>
    <w:rsid w:val="00C14D0A"/>
    <w:rsid w:val="00C165C6"/>
    <w:rsid w:val="00C16F67"/>
    <w:rsid w:val="00C172A8"/>
    <w:rsid w:val="00C17436"/>
    <w:rsid w:val="00C202BA"/>
    <w:rsid w:val="00C212A6"/>
    <w:rsid w:val="00C214BB"/>
    <w:rsid w:val="00C21A3E"/>
    <w:rsid w:val="00C21A62"/>
    <w:rsid w:val="00C21C1E"/>
    <w:rsid w:val="00C21D6B"/>
    <w:rsid w:val="00C2260D"/>
    <w:rsid w:val="00C253F1"/>
    <w:rsid w:val="00C2554A"/>
    <w:rsid w:val="00C25B22"/>
    <w:rsid w:val="00C25BE3"/>
    <w:rsid w:val="00C26468"/>
    <w:rsid w:val="00C26A78"/>
    <w:rsid w:val="00C26CF1"/>
    <w:rsid w:val="00C27290"/>
    <w:rsid w:val="00C304F7"/>
    <w:rsid w:val="00C30C5E"/>
    <w:rsid w:val="00C30F59"/>
    <w:rsid w:val="00C316A6"/>
    <w:rsid w:val="00C319B8"/>
    <w:rsid w:val="00C31A3F"/>
    <w:rsid w:val="00C31E6C"/>
    <w:rsid w:val="00C32BC2"/>
    <w:rsid w:val="00C32F8C"/>
    <w:rsid w:val="00C338D6"/>
    <w:rsid w:val="00C33D40"/>
    <w:rsid w:val="00C343A1"/>
    <w:rsid w:val="00C34AFC"/>
    <w:rsid w:val="00C3571D"/>
    <w:rsid w:val="00C3620B"/>
    <w:rsid w:val="00C3690D"/>
    <w:rsid w:val="00C37056"/>
    <w:rsid w:val="00C37130"/>
    <w:rsid w:val="00C371C2"/>
    <w:rsid w:val="00C37D28"/>
    <w:rsid w:val="00C405EC"/>
    <w:rsid w:val="00C411B8"/>
    <w:rsid w:val="00C411E8"/>
    <w:rsid w:val="00C41C63"/>
    <w:rsid w:val="00C42603"/>
    <w:rsid w:val="00C454EC"/>
    <w:rsid w:val="00C4583D"/>
    <w:rsid w:val="00C45932"/>
    <w:rsid w:val="00C45E78"/>
    <w:rsid w:val="00C461F1"/>
    <w:rsid w:val="00C46A77"/>
    <w:rsid w:val="00C4705C"/>
    <w:rsid w:val="00C47A7C"/>
    <w:rsid w:val="00C47A88"/>
    <w:rsid w:val="00C503FF"/>
    <w:rsid w:val="00C51115"/>
    <w:rsid w:val="00C51C11"/>
    <w:rsid w:val="00C523EA"/>
    <w:rsid w:val="00C52660"/>
    <w:rsid w:val="00C52AC4"/>
    <w:rsid w:val="00C535EE"/>
    <w:rsid w:val="00C53D45"/>
    <w:rsid w:val="00C54F1E"/>
    <w:rsid w:val="00C55293"/>
    <w:rsid w:val="00C5659F"/>
    <w:rsid w:val="00C569A1"/>
    <w:rsid w:val="00C57089"/>
    <w:rsid w:val="00C57A7B"/>
    <w:rsid w:val="00C57C51"/>
    <w:rsid w:val="00C6007A"/>
    <w:rsid w:val="00C6009F"/>
    <w:rsid w:val="00C60D94"/>
    <w:rsid w:val="00C60FBB"/>
    <w:rsid w:val="00C610E0"/>
    <w:rsid w:val="00C611F2"/>
    <w:rsid w:val="00C619E1"/>
    <w:rsid w:val="00C62FEB"/>
    <w:rsid w:val="00C63CF2"/>
    <w:rsid w:val="00C64B81"/>
    <w:rsid w:val="00C651FC"/>
    <w:rsid w:val="00C65758"/>
    <w:rsid w:val="00C657D4"/>
    <w:rsid w:val="00C6690F"/>
    <w:rsid w:val="00C66CB6"/>
    <w:rsid w:val="00C67569"/>
    <w:rsid w:val="00C677DB"/>
    <w:rsid w:val="00C70032"/>
    <w:rsid w:val="00C705E1"/>
    <w:rsid w:val="00C709B5"/>
    <w:rsid w:val="00C7189E"/>
    <w:rsid w:val="00C725E6"/>
    <w:rsid w:val="00C725FE"/>
    <w:rsid w:val="00C72945"/>
    <w:rsid w:val="00C7410A"/>
    <w:rsid w:val="00C7437E"/>
    <w:rsid w:val="00C7448F"/>
    <w:rsid w:val="00C75674"/>
    <w:rsid w:val="00C75B4D"/>
    <w:rsid w:val="00C75BA4"/>
    <w:rsid w:val="00C75EB9"/>
    <w:rsid w:val="00C77352"/>
    <w:rsid w:val="00C77F43"/>
    <w:rsid w:val="00C805A5"/>
    <w:rsid w:val="00C805D0"/>
    <w:rsid w:val="00C8108B"/>
    <w:rsid w:val="00C8261D"/>
    <w:rsid w:val="00C82EF9"/>
    <w:rsid w:val="00C83486"/>
    <w:rsid w:val="00C83771"/>
    <w:rsid w:val="00C8384A"/>
    <w:rsid w:val="00C83C08"/>
    <w:rsid w:val="00C83F82"/>
    <w:rsid w:val="00C84480"/>
    <w:rsid w:val="00C84704"/>
    <w:rsid w:val="00C85648"/>
    <w:rsid w:val="00C8574C"/>
    <w:rsid w:val="00C85B58"/>
    <w:rsid w:val="00C85CE8"/>
    <w:rsid w:val="00C85E79"/>
    <w:rsid w:val="00C86542"/>
    <w:rsid w:val="00C86921"/>
    <w:rsid w:val="00C86994"/>
    <w:rsid w:val="00C873C8"/>
    <w:rsid w:val="00C87CFA"/>
    <w:rsid w:val="00C9059C"/>
    <w:rsid w:val="00C90C22"/>
    <w:rsid w:val="00C90C6B"/>
    <w:rsid w:val="00C90CD0"/>
    <w:rsid w:val="00C90D42"/>
    <w:rsid w:val="00C90F2B"/>
    <w:rsid w:val="00C9103D"/>
    <w:rsid w:val="00C925CD"/>
    <w:rsid w:val="00C92C11"/>
    <w:rsid w:val="00C94182"/>
    <w:rsid w:val="00C94EFC"/>
    <w:rsid w:val="00C955C0"/>
    <w:rsid w:val="00C95950"/>
    <w:rsid w:val="00C95B3A"/>
    <w:rsid w:val="00C95DEE"/>
    <w:rsid w:val="00C96879"/>
    <w:rsid w:val="00C96C34"/>
    <w:rsid w:val="00C97034"/>
    <w:rsid w:val="00C9793C"/>
    <w:rsid w:val="00CA000F"/>
    <w:rsid w:val="00CA0D2B"/>
    <w:rsid w:val="00CA13F8"/>
    <w:rsid w:val="00CA256C"/>
    <w:rsid w:val="00CA2F4A"/>
    <w:rsid w:val="00CA3449"/>
    <w:rsid w:val="00CA3D40"/>
    <w:rsid w:val="00CA50D0"/>
    <w:rsid w:val="00CA510A"/>
    <w:rsid w:val="00CA6414"/>
    <w:rsid w:val="00CA6415"/>
    <w:rsid w:val="00CA6E9A"/>
    <w:rsid w:val="00CA703A"/>
    <w:rsid w:val="00CA7177"/>
    <w:rsid w:val="00CA717B"/>
    <w:rsid w:val="00CA7B7D"/>
    <w:rsid w:val="00CA7F1E"/>
    <w:rsid w:val="00CB0282"/>
    <w:rsid w:val="00CB14D2"/>
    <w:rsid w:val="00CB15F1"/>
    <w:rsid w:val="00CB2C51"/>
    <w:rsid w:val="00CB3628"/>
    <w:rsid w:val="00CB4ECC"/>
    <w:rsid w:val="00CB557D"/>
    <w:rsid w:val="00CB57E2"/>
    <w:rsid w:val="00CB64A9"/>
    <w:rsid w:val="00CB676F"/>
    <w:rsid w:val="00CB71FE"/>
    <w:rsid w:val="00CC05B3"/>
    <w:rsid w:val="00CC08F7"/>
    <w:rsid w:val="00CC0C24"/>
    <w:rsid w:val="00CC1678"/>
    <w:rsid w:val="00CC1A4C"/>
    <w:rsid w:val="00CC1B58"/>
    <w:rsid w:val="00CC1B98"/>
    <w:rsid w:val="00CC1B9F"/>
    <w:rsid w:val="00CC209D"/>
    <w:rsid w:val="00CC40FE"/>
    <w:rsid w:val="00CC44A6"/>
    <w:rsid w:val="00CC49E1"/>
    <w:rsid w:val="00CC5526"/>
    <w:rsid w:val="00CC61FB"/>
    <w:rsid w:val="00CC63F3"/>
    <w:rsid w:val="00CC6B2E"/>
    <w:rsid w:val="00CC6B31"/>
    <w:rsid w:val="00CC7C63"/>
    <w:rsid w:val="00CD10B0"/>
    <w:rsid w:val="00CD1941"/>
    <w:rsid w:val="00CD1B37"/>
    <w:rsid w:val="00CD1D94"/>
    <w:rsid w:val="00CD1E78"/>
    <w:rsid w:val="00CD21BE"/>
    <w:rsid w:val="00CD22F7"/>
    <w:rsid w:val="00CD2493"/>
    <w:rsid w:val="00CD2A6A"/>
    <w:rsid w:val="00CD38F1"/>
    <w:rsid w:val="00CD38FC"/>
    <w:rsid w:val="00CD3A99"/>
    <w:rsid w:val="00CD3BCD"/>
    <w:rsid w:val="00CD3C26"/>
    <w:rsid w:val="00CD44D6"/>
    <w:rsid w:val="00CD4A90"/>
    <w:rsid w:val="00CD4BCE"/>
    <w:rsid w:val="00CD5266"/>
    <w:rsid w:val="00CD554F"/>
    <w:rsid w:val="00CD5A45"/>
    <w:rsid w:val="00CD64BE"/>
    <w:rsid w:val="00CE0130"/>
    <w:rsid w:val="00CE07C8"/>
    <w:rsid w:val="00CE0823"/>
    <w:rsid w:val="00CE0854"/>
    <w:rsid w:val="00CE10F5"/>
    <w:rsid w:val="00CE12C0"/>
    <w:rsid w:val="00CE35C1"/>
    <w:rsid w:val="00CE39C7"/>
    <w:rsid w:val="00CE3B80"/>
    <w:rsid w:val="00CE3E7D"/>
    <w:rsid w:val="00CE410C"/>
    <w:rsid w:val="00CE6140"/>
    <w:rsid w:val="00CE664D"/>
    <w:rsid w:val="00CE71A7"/>
    <w:rsid w:val="00CE7CB1"/>
    <w:rsid w:val="00CE7EE5"/>
    <w:rsid w:val="00CE7FAB"/>
    <w:rsid w:val="00CF0432"/>
    <w:rsid w:val="00CF09FF"/>
    <w:rsid w:val="00CF1701"/>
    <w:rsid w:val="00CF198C"/>
    <w:rsid w:val="00CF2D09"/>
    <w:rsid w:val="00CF39B5"/>
    <w:rsid w:val="00CF3C7B"/>
    <w:rsid w:val="00CF3E31"/>
    <w:rsid w:val="00CF4331"/>
    <w:rsid w:val="00CF480D"/>
    <w:rsid w:val="00CF4A9A"/>
    <w:rsid w:val="00CF4CB0"/>
    <w:rsid w:val="00CF6AC7"/>
    <w:rsid w:val="00CF7012"/>
    <w:rsid w:val="00CF70FD"/>
    <w:rsid w:val="00CF7659"/>
    <w:rsid w:val="00CF7B5B"/>
    <w:rsid w:val="00D0003D"/>
    <w:rsid w:val="00D00F2A"/>
    <w:rsid w:val="00D01415"/>
    <w:rsid w:val="00D01738"/>
    <w:rsid w:val="00D03075"/>
    <w:rsid w:val="00D03998"/>
    <w:rsid w:val="00D03EE1"/>
    <w:rsid w:val="00D0427C"/>
    <w:rsid w:val="00D04BF2"/>
    <w:rsid w:val="00D051DE"/>
    <w:rsid w:val="00D06DB7"/>
    <w:rsid w:val="00D073B5"/>
    <w:rsid w:val="00D1029A"/>
    <w:rsid w:val="00D11650"/>
    <w:rsid w:val="00D11E41"/>
    <w:rsid w:val="00D11FD0"/>
    <w:rsid w:val="00D120BF"/>
    <w:rsid w:val="00D130A4"/>
    <w:rsid w:val="00D14B97"/>
    <w:rsid w:val="00D156F9"/>
    <w:rsid w:val="00D15954"/>
    <w:rsid w:val="00D16096"/>
    <w:rsid w:val="00D165D0"/>
    <w:rsid w:val="00D16BB2"/>
    <w:rsid w:val="00D207F7"/>
    <w:rsid w:val="00D21190"/>
    <w:rsid w:val="00D21985"/>
    <w:rsid w:val="00D21A69"/>
    <w:rsid w:val="00D21DA3"/>
    <w:rsid w:val="00D21F8D"/>
    <w:rsid w:val="00D223E1"/>
    <w:rsid w:val="00D227AF"/>
    <w:rsid w:val="00D2380C"/>
    <w:rsid w:val="00D23990"/>
    <w:rsid w:val="00D24CE7"/>
    <w:rsid w:val="00D25144"/>
    <w:rsid w:val="00D25988"/>
    <w:rsid w:val="00D25B07"/>
    <w:rsid w:val="00D26AA1"/>
    <w:rsid w:val="00D27BA0"/>
    <w:rsid w:val="00D27F84"/>
    <w:rsid w:val="00D30088"/>
    <w:rsid w:val="00D30DE1"/>
    <w:rsid w:val="00D31479"/>
    <w:rsid w:val="00D3181E"/>
    <w:rsid w:val="00D31C87"/>
    <w:rsid w:val="00D3201A"/>
    <w:rsid w:val="00D32947"/>
    <w:rsid w:val="00D329DA"/>
    <w:rsid w:val="00D333B5"/>
    <w:rsid w:val="00D3352C"/>
    <w:rsid w:val="00D33D84"/>
    <w:rsid w:val="00D343DF"/>
    <w:rsid w:val="00D34840"/>
    <w:rsid w:val="00D354CD"/>
    <w:rsid w:val="00D35852"/>
    <w:rsid w:val="00D35D78"/>
    <w:rsid w:val="00D35D8E"/>
    <w:rsid w:val="00D36B21"/>
    <w:rsid w:val="00D37016"/>
    <w:rsid w:val="00D37EEE"/>
    <w:rsid w:val="00D4081B"/>
    <w:rsid w:val="00D40DD9"/>
    <w:rsid w:val="00D40E40"/>
    <w:rsid w:val="00D41996"/>
    <w:rsid w:val="00D41BF6"/>
    <w:rsid w:val="00D41CDC"/>
    <w:rsid w:val="00D41DF9"/>
    <w:rsid w:val="00D4239E"/>
    <w:rsid w:val="00D429C2"/>
    <w:rsid w:val="00D42CD6"/>
    <w:rsid w:val="00D42D88"/>
    <w:rsid w:val="00D42EBA"/>
    <w:rsid w:val="00D42FB5"/>
    <w:rsid w:val="00D43591"/>
    <w:rsid w:val="00D43E69"/>
    <w:rsid w:val="00D43F58"/>
    <w:rsid w:val="00D44123"/>
    <w:rsid w:val="00D44580"/>
    <w:rsid w:val="00D44A23"/>
    <w:rsid w:val="00D450B7"/>
    <w:rsid w:val="00D46C53"/>
    <w:rsid w:val="00D50152"/>
    <w:rsid w:val="00D504BE"/>
    <w:rsid w:val="00D50855"/>
    <w:rsid w:val="00D509CB"/>
    <w:rsid w:val="00D5162D"/>
    <w:rsid w:val="00D51889"/>
    <w:rsid w:val="00D523D3"/>
    <w:rsid w:val="00D52863"/>
    <w:rsid w:val="00D53779"/>
    <w:rsid w:val="00D53CC8"/>
    <w:rsid w:val="00D541ED"/>
    <w:rsid w:val="00D551DA"/>
    <w:rsid w:val="00D551EB"/>
    <w:rsid w:val="00D556E7"/>
    <w:rsid w:val="00D55D79"/>
    <w:rsid w:val="00D56200"/>
    <w:rsid w:val="00D569CF"/>
    <w:rsid w:val="00D573FD"/>
    <w:rsid w:val="00D60889"/>
    <w:rsid w:val="00D60B6E"/>
    <w:rsid w:val="00D612F6"/>
    <w:rsid w:val="00D61E39"/>
    <w:rsid w:val="00D62768"/>
    <w:rsid w:val="00D62E4B"/>
    <w:rsid w:val="00D6341B"/>
    <w:rsid w:val="00D644B1"/>
    <w:rsid w:val="00D64B9E"/>
    <w:rsid w:val="00D64D97"/>
    <w:rsid w:val="00D65A63"/>
    <w:rsid w:val="00D6667E"/>
    <w:rsid w:val="00D6749B"/>
    <w:rsid w:val="00D705CC"/>
    <w:rsid w:val="00D710CB"/>
    <w:rsid w:val="00D7171A"/>
    <w:rsid w:val="00D7376A"/>
    <w:rsid w:val="00D7389E"/>
    <w:rsid w:val="00D74285"/>
    <w:rsid w:val="00D75309"/>
    <w:rsid w:val="00D75995"/>
    <w:rsid w:val="00D75A18"/>
    <w:rsid w:val="00D75DC5"/>
    <w:rsid w:val="00D76D4C"/>
    <w:rsid w:val="00D77B87"/>
    <w:rsid w:val="00D80376"/>
    <w:rsid w:val="00D80759"/>
    <w:rsid w:val="00D810C7"/>
    <w:rsid w:val="00D81D42"/>
    <w:rsid w:val="00D8251D"/>
    <w:rsid w:val="00D82C1A"/>
    <w:rsid w:val="00D82F67"/>
    <w:rsid w:val="00D82FCC"/>
    <w:rsid w:val="00D83951"/>
    <w:rsid w:val="00D8468B"/>
    <w:rsid w:val="00D8506F"/>
    <w:rsid w:val="00D862F6"/>
    <w:rsid w:val="00D8666A"/>
    <w:rsid w:val="00D86CF2"/>
    <w:rsid w:val="00D87A30"/>
    <w:rsid w:val="00D901C8"/>
    <w:rsid w:val="00D90924"/>
    <w:rsid w:val="00D91205"/>
    <w:rsid w:val="00D9196D"/>
    <w:rsid w:val="00D91D5F"/>
    <w:rsid w:val="00D936ED"/>
    <w:rsid w:val="00D93B1E"/>
    <w:rsid w:val="00D948C3"/>
    <w:rsid w:val="00D962BA"/>
    <w:rsid w:val="00D96E24"/>
    <w:rsid w:val="00D96ED9"/>
    <w:rsid w:val="00D97798"/>
    <w:rsid w:val="00D977F9"/>
    <w:rsid w:val="00D97971"/>
    <w:rsid w:val="00D97993"/>
    <w:rsid w:val="00D979EA"/>
    <w:rsid w:val="00D97B92"/>
    <w:rsid w:val="00DA0378"/>
    <w:rsid w:val="00DA08CA"/>
    <w:rsid w:val="00DA0C04"/>
    <w:rsid w:val="00DA27D9"/>
    <w:rsid w:val="00DA2C3C"/>
    <w:rsid w:val="00DA3482"/>
    <w:rsid w:val="00DA3E43"/>
    <w:rsid w:val="00DA4873"/>
    <w:rsid w:val="00DA4F86"/>
    <w:rsid w:val="00DA4FAA"/>
    <w:rsid w:val="00DA5013"/>
    <w:rsid w:val="00DA63A1"/>
    <w:rsid w:val="00DA648F"/>
    <w:rsid w:val="00DB00B5"/>
    <w:rsid w:val="00DB0E15"/>
    <w:rsid w:val="00DB20E9"/>
    <w:rsid w:val="00DB2A22"/>
    <w:rsid w:val="00DB34EB"/>
    <w:rsid w:val="00DB4232"/>
    <w:rsid w:val="00DB45CD"/>
    <w:rsid w:val="00DB68B4"/>
    <w:rsid w:val="00DB6C8D"/>
    <w:rsid w:val="00DB6E60"/>
    <w:rsid w:val="00DB7422"/>
    <w:rsid w:val="00DC09D5"/>
    <w:rsid w:val="00DC0C89"/>
    <w:rsid w:val="00DC19AA"/>
    <w:rsid w:val="00DC1AA8"/>
    <w:rsid w:val="00DC28D5"/>
    <w:rsid w:val="00DC2915"/>
    <w:rsid w:val="00DC31E1"/>
    <w:rsid w:val="00DC3876"/>
    <w:rsid w:val="00DC3BB6"/>
    <w:rsid w:val="00DC3F89"/>
    <w:rsid w:val="00DC41C8"/>
    <w:rsid w:val="00DC48B5"/>
    <w:rsid w:val="00DC4990"/>
    <w:rsid w:val="00DC57A3"/>
    <w:rsid w:val="00DC619D"/>
    <w:rsid w:val="00DC6453"/>
    <w:rsid w:val="00DC7CED"/>
    <w:rsid w:val="00DC7EF9"/>
    <w:rsid w:val="00DD032D"/>
    <w:rsid w:val="00DD05CC"/>
    <w:rsid w:val="00DD0761"/>
    <w:rsid w:val="00DD0EF4"/>
    <w:rsid w:val="00DD1EA5"/>
    <w:rsid w:val="00DD2540"/>
    <w:rsid w:val="00DD2CC8"/>
    <w:rsid w:val="00DD2E5F"/>
    <w:rsid w:val="00DD3516"/>
    <w:rsid w:val="00DD382D"/>
    <w:rsid w:val="00DD41A5"/>
    <w:rsid w:val="00DD41EB"/>
    <w:rsid w:val="00DD4380"/>
    <w:rsid w:val="00DD5649"/>
    <w:rsid w:val="00DD6C8F"/>
    <w:rsid w:val="00DD6ED2"/>
    <w:rsid w:val="00DD7898"/>
    <w:rsid w:val="00DE11C4"/>
    <w:rsid w:val="00DE177D"/>
    <w:rsid w:val="00DE1E93"/>
    <w:rsid w:val="00DE2A63"/>
    <w:rsid w:val="00DE2DC9"/>
    <w:rsid w:val="00DE425D"/>
    <w:rsid w:val="00DE43EC"/>
    <w:rsid w:val="00DE45C3"/>
    <w:rsid w:val="00DE4855"/>
    <w:rsid w:val="00DE4DB3"/>
    <w:rsid w:val="00DE526D"/>
    <w:rsid w:val="00DE5356"/>
    <w:rsid w:val="00DE62FC"/>
    <w:rsid w:val="00DE6F04"/>
    <w:rsid w:val="00DE7310"/>
    <w:rsid w:val="00DE7671"/>
    <w:rsid w:val="00DE789D"/>
    <w:rsid w:val="00DE7DC9"/>
    <w:rsid w:val="00DF013C"/>
    <w:rsid w:val="00DF0243"/>
    <w:rsid w:val="00DF045E"/>
    <w:rsid w:val="00DF0E54"/>
    <w:rsid w:val="00DF1370"/>
    <w:rsid w:val="00DF16AD"/>
    <w:rsid w:val="00DF182A"/>
    <w:rsid w:val="00DF1D7B"/>
    <w:rsid w:val="00DF281A"/>
    <w:rsid w:val="00DF2AC6"/>
    <w:rsid w:val="00DF2E4E"/>
    <w:rsid w:val="00DF423B"/>
    <w:rsid w:val="00DF440F"/>
    <w:rsid w:val="00DF4690"/>
    <w:rsid w:val="00DF4F2C"/>
    <w:rsid w:val="00DF5A8C"/>
    <w:rsid w:val="00DF659A"/>
    <w:rsid w:val="00DF6834"/>
    <w:rsid w:val="00DF7449"/>
    <w:rsid w:val="00DF76B8"/>
    <w:rsid w:val="00E00B5C"/>
    <w:rsid w:val="00E00F3D"/>
    <w:rsid w:val="00E01512"/>
    <w:rsid w:val="00E0214A"/>
    <w:rsid w:val="00E0221A"/>
    <w:rsid w:val="00E03427"/>
    <w:rsid w:val="00E03B5F"/>
    <w:rsid w:val="00E03BC6"/>
    <w:rsid w:val="00E03E41"/>
    <w:rsid w:val="00E0429A"/>
    <w:rsid w:val="00E04FCC"/>
    <w:rsid w:val="00E05126"/>
    <w:rsid w:val="00E0606C"/>
    <w:rsid w:val="00E07D4F"/>
    <w:rsid w:val="00E10D05"/>
    <w:rsid w:val="00E12342"/>
    <w:rsid w:val="00E12502"/>
    <w:rsid w:val="00E12DDD"/>
    <w:rsid w:val="00E12F75"/>
    <w:rsid w:val="00E1326F"/>
    <w:rsid w:val="00E135CE"/>
    <w:rsid w:val="00E13867"/>
    <w:rsid w:val="00E13F77"/>
    <w:rsid w:val="00E141D6"/>
    <w:rsid w:val="00E15294"/>
    <w:rsid w:val="00E1588F"/>
    <w:rsid w:val="00E15ADC"/>
    <w:rsid w:val="00E167E5"/>
    <w:rsid w:val="00E1728E"/>
    <w:rsid w:val="00E1760D"/>
    <w:rsid w:val="00E1774C"/>
    <w:rsid w:val="00E17833"/>
    <w:rsid w:val="00E20D22"/>
    <w:rsid w:val="00E20FD8"/>
    <w:rsid w:val="00E21DAA"/>
    <w:rsid w:val="00E21E85"/>
    <w:rsid w:val="00E21EE5"/>
    <w:rsid w:val="00E2209F"/>
    <w:rsid w:val="00E24A97"/>
    <w:rsid w:val="00E25114"/>
    <w:rsid w:val="00E254E5"/>
    <w:rsid w:val="00E25891"/>
    <w:rsid w:val="00E25B23"/>
    <w:rsid w:val="00E25C8B"/>
    <w:rsid w:val="00E26112"/>
    <w:rsid w:val="00E26E73"/>
    <w:rsid w:val="00E26FF2"/>
    <w:rsid w:val="00E2765D"/>
    <w:rsid w:val="00E2772A"/>
    <w:rsid w:val="00E2778E"/>
    <w:rsid w:val="00E3024C"/>
    <w:rsid w:val="00E305E8"/>
    <w:rsid w:val="00E31E05"/>
    <w:rsid w:val="00E3211E"/>
    <w:rsid w:val="00E3266B"/>
    <w:rsid w:val="00E32C98"/>
    <w:rsid w:val="00E32CB1"/>
    <w:rsid w:val="00E32E49"/>
    <w:rsid w:val="00E34870"/>
    <w:rsid w:val="00E34B75"/>
    <w:rsid w:val="00E34D4F"/>
    <w:rsid w:val="00E351F0"/>
    <w:rsid w:val="00E37D93"/>
    <w:rsid w:val="00E37F31"/>
    <w:rsid w:val="00E40A08"/>
    <w:rsid w:val="00E40DDC"/>
    <w:rsid w:val="00E41CBA"/>
    <w:rsid w:val="00E42272"/>
    <w:rsid w:val="00E427DC"/>
    <w:rsid w:val="00E42E64"/>
    <w:rsid w:val="00E4328F"/>
    <w:rsid w:val="00E43831"/>
    <w:rsid w:val="00E44A18"/>
    <w:rsid w:val="00E45065"/>
    <w:rsid w:val="00E476CB"/>
    <w:rsid w:val="00E50D7B"/>
    <w:rsid w:val="00E50EE4"/>
    <w:rsid w:val="00E51A07"/>
    <w:rsid w:val="00E51AD9"/>
    <w:rsid w:val="00E52204"/>
    <w:rsid w:val="00E525CD"/>
    <w:rsid w:val="00E53584"/>
    <w:rsid w:val="00E5385D"/>
    <w:rsid w:val="00E54267"/>
    <w:rsid w:val="00E54F0A"/>
    <w:rsid w:val="00E55D7E"/>
    <w:rsid w:val="00E561F3"/>
    <w:rsid w:val="00E5631A"/>
    <w:rsid w:val="00E56B16"/>
    <w:rsid w:val="00E607C7"/>
    <w:rsid w:val="00E60EC8"/>
    <w:rsid w:val="00E6207E"/>
    <w:rsid w:val="00E62900"/>
    <w:rsid w:val="00E62BAF"/>
    <w:rsid w:val="00E62C38"/>
    <w:rsid w:val="00E62EC7"/>
    <w:rsid w:val="00E634C4"/>
    <w:rsid w:val="00E63667"/>
    <w:rsid w:val="00E642C5"/>
    <w:rsid w:val="00E65679"/>
    <w:rsid w:val="00E65F3C"/>
    <w:rsid w:val="00E6688A"/>
    <w:rsid w:val="00E66B3D"/>
    <w:rsid w:val="00E67341"/>
    <w:rsid w:val="00E67584"/>
    <w:rsid w:val="00E67997"/>
    <w:rsid w:val="00E705A9"/>
    <w:rsid w:val="00E7066F"/>
    <w:rsid w:val="00E714C9"/>
    <w:rsid w:val="00E71A83"/>
    <w:rsid w:val="00E72C37"/>
    <w:rsid w:val="00E73A49"/>
    <w:rsid w:val="00E73DE3"/>
    <w:rsid w:val="00E74149"/>
    <w:rsid w:val="00E74362"/>
    <w:rsid w:val="00E746BD"/>
    <w:rsid w:val="00E74892"/>
    <w:rsid w:val="00E75ADE"/>
    <w:rsid w:val="00E75F6B"/>
    <w:rsid w:val="00E77241"/>
    <w:rsid w:val="00E773D6"/>
    <w:rsid w:val="00E77CFE"/>
    <w:rsid w:val="00E77F71"/>
    <w:rsid w:val="00E80C98"/>
    <w:rsid w:val="00E8109F"/>
    <w:rsid w:val="00E81881"/>
    <w:rsid w:val="00E82E59"/>
    <w:rsid w:val="00E8315C"/>
    <w:rsid w:val="00E83219"/>
    <w:rsid w:val="00E8344B"/>
    <w:rsid w:val="00E84AD7"/>
    <w:rsid w:val="00E84D18"/>
    <w:rsid w:val="00E84E52"/>
    <w:rsid w:val="00E85B04"/>
    <w:rsid w:val="00E85E22"/>
    <w:rsid w:val="00E86F0A"/>
    <w:rsid w:val="00E87709"/>
    <w:rsid w:val="00E87C9B"/>
    <w:rsid w:val="00E906B0"/>
    <w:rsid w:val="00E90CF9"/>
    <w:rsid w:val="00E91E3C"/>
    <w:rsid w:val="00E92428"/>
    <w:rsid w:val="00E9267C"/>
    <w:rsid w:val="00E93A33"/>
    <w:rsid w:val="00E9411E"/>
    <w:rsid w:val="00E942EB"/>
    <w:rsid w:val="00E94354"/>
    <w:rsid w:val="00E946C6"/>
    <w:rsid w:val="00E94F31"/>
    <w:rsid w:val="00E95674"/>
    <w:rsid w:val="00E963C7"/>
    <w:rsid w:val="00E96A8A"/>
    <w:rsid w:val="00E96F4B"/>
    <w:rsid w:val="00EA0338"/>
    <w:rsid w:val="00EA0A24"/>
    <w:rsid w:val="00EA0B8C"/>
    <w:rsid w:val="00EA0CBF"/>
    <w:rsid w:val="00EA0CD3"/>
    <w:rsid w:val="00EA1853"/>
    <w:rsid w:val="00EA33B3"/>
    <w:rsid w:val="00EA3A55"/>
    <w:rsid w:val="00EA4088"/>
    <w:rsid w:val="00EA49C8"/>
    <w:rsid w:val="00EA5230"/>
    <w:rsid w:val="00EA64E1"/>
    <w:rsid w:val="00EA6A32"/>
    <w:rsid w:val="00EA6B8E"/>
    <w:rsid w:val="00EA6DEB"/>
    <w:rsid w:val="00EA7087"/>
    <w:rsid w:val="00EA720F"/>
    <w:rsid w:val="00EA7A3E"/>
    <w:rsid w:val="00EA7C4A"/>
    <w:rsid w:val="00EB022F"/>
    <w:rsid w:val="00EB0948"/>
    <w:rsid w:val="00EB0ABD"/>
    <w:rsid w:val="00EB0C7D"/>
    <w:rsid w:val="00EB2462"/>
    <w:rsid w:val="00EB2E7E"/>
    <w:rsid w:val="00EB2FCD"/>
    <w:rsid w:val="00EB3677"/>
    <w:rsid w:val="00EB4357"/>
    <w:rsid w:val="00EB4E12"/>
    <w:rsid w:val="00EB5247"/>
    <w:rsid w:val="00EB62B4"/>
    <w:rsid w:val="00EC1C0B"/>
    <w:rsid w:val="00EC1E2E"/>
    <w:rsid w:val="00EC2DE7"/>
    <w:rsid w:val="00EC5038"/>
    <w:rsid w:val="00EC548F"/>
    <w:rsid w:val="00EC5B88"/>
    <w:rsid w:val="00EC5E92"/>
    <w:rsid w:val="00EC64D6"/>
    <w:rsid w:val="00EC684D"/>
    <w:rsid w:val="00EC6942"/>
    <w:rsid w:val="00EC69BE"/>
    <w:rsid w:val="00EC6EAC"/>
    <w:rsid w:val="00EC7454"/>
    <w:rsid w:val="00EC7D71"/>
    <w:rsid w:val="00ED11C8"/>
    <w:rsid w:val="00ED20F4"/>
    <w:rsid w:val="00ED276A"/>
    <w:rsid w:val="00ED3242"/>
    <w:rsid w:val="00ED379D"/>
    <w:rsid w:val="00ED3A2E"/>
    <w:rsid w:val="00ED3C88"/>
    <w:rsid w:val="00ED3CFE"/>
    <w:rsid w:val="00ED4B1A"/>
    <w:rsid w:val="00ED57F8"/>
    <w:rsid w:val="00ED5C8B"/>
    <w:rsid w:val="00ED6570"/>
    <w:rsid w:val="00ED6CE6"/>
    <w:rsid w:val="00EE0152"/>
    <w:rsid w:val="00EE05D9"/>
    <w:rsid w:val="00EE0D65"/>
    <w:rsid w:val="00EE0E8C"/>
    <w:rsid w:val="00EE117F"/>
    <w:rsid w:val="00EE1D2D"/>
    <w:rsid w:val="00EE216B"/>
    <w:rsid w:val="00EE221E"/>
    <w:rsid w:val="00EE2C24"/>
    <w:rsid w:val="00EE3019"/>
    <w:rsid w:val="00EE3344"/>
    <w:rsid w:val="00EE4143"/>
    <w:rsid w:val="00EE4DDB"/>
    <w:rsid w:val="00EE5D7D"/>
    <w:rsid w:val="00EE5DFC"/>
    <w:rsid w:val="00EE727C"/>
    <w:rsid w:val="00EE759F"/>
    <w:rsid w:val="00EE78CD"/>
    <w:rsid w:val="00EE7985"/>
    <w:rsid w:val="00EE7D88"/>
    <w:rsid w:val="00EF0067"/>
    <w:rsid w:val="00EF0EAC"/>
    <w:rsid w:val="00EF0F5A"/>
    <w:rsid w:val="00EF1797"/>
    <w:rsid w:val="00EF28F1"/>
    <w:rsid w:val="00EF2F4B"/>
    <w:rsid w:val="00EF3CC5"/>
    <w:rsid w:val="00EF4867"/>
    <w:rsid w:val="00EF4C14"/>
    <w:rsid w:val="00EF4E84"/>
    <w:rsid w:val="00EF6407"/>
    <w:rsid w:val="00EF65F6"/>
    <w:rsid w:val="00EF6DD6"/>
    <w:rsid w:val="00EF6E92"/>
    <w:rsid w:val="00EF7361"/>
    <w:rsid w:val="00EF77D6"/>
    <w:rsid w:val="00F002A0"/>
    <w:rsid w:val="00F00BA6"/>
    <w:rsid w:val="00F01B05"/>
    <w:rsid w:val="00F01B62"/>
    <w:rsid w:val="00F01CB9"/>
    <w:rsid w:val="00F02B62"/>
    <w:rsid w:val="00F02F59"/>
    <w:rsid w:val="00F0387B"/>
    <w:rsid w:val="00F039A3"/>
    <w:rsid w:val="00F03EFC"/>
    <w:rsid w:val="00F0412B"/>
    <w:rsid w:val="00F04D61"/>
    <w:rsid w:val="00F06014"/>
    <w:rsid w:val="00F063F4"/>
    <w:rsid w:val="00F06B9E"/>
    <w:rsid w:val="00F07393"/>
    <w:rsid w:val="00F07739"/>
    <w:rsid w:val="00F117C7"/>
    <w:rsid w:val="00F126D2"/>
    <w:rsid w:val="00F13771"/>
    <w:rsid w:val="00F140DD"/>
    <w:rsid w:val="00F15C10"/>
    <w:rsid w:val="00F15E2B"/>
    <w:rsid w:val="00F15EFF"/>
    <w:rsid w:val="00F16A70"/>
    <w:rsid w:val="00F16B4A"/>
    <w:rsid w:val="00F16FC9"/>
    <w:rsid w:val="00F1703E"/>
    <w:rsid w:val="00F17375"/>
    <w:rsid w:val="00F177B9"/>
    <w:rsid w:val="00F17E84"/>
    <w:rsid w:val="00F20AE0"/>
    <w:rsid w:val="00F21D50"/>
    <w:rsid w:val="00F222CF"/>
    <w:rsid w:val="00F2302D"/>
    <w:rsid w:val="00F230CD"/>
    <w:rsid w:val="00F23CE9"/>
    <w:rsid w:val="00F23DCB"/>
    <w:rsid w:val="00F241F2"/>
    <w:rsid w:val="00F24CB3"/>
    <w:rsid w:val="00F264F1"/>
    <w:rsid w:val="00F27921"/>
    <w:rsid w:val="00F27D61"/>
    <w:rsid w:val="00F27E1C"/>
    <w:rsid w:val="00F3015C"/>
    <w:rsid w:val="00F30893"/>
    <w:rsid w:val="00F30A86"/>
    <w:rsid w:val="00F30D12"/>
    <w:rsid w:val="00F320A6"/>
    <w:rsid w:val="00F320BC"/>
    <w:rsid w:val="00F326D2"/>
    <w:rsid w:val="00F329E1"/>
    <w:rsid w:val="00F33BF3"/>
    <w:rsid w:val="00F3532E"/>
    <w:rsid w:val="00F35773"/>
    <w:rsid w:val="00F3579A"/>
    <w:rsid w:val="00F359D2"/>
    <w:rsid w:val="00F35F33"/>
    <w:rsid w:val="00F35FA8"/>
    <w:rsid w:val="00F3639B"/>
    <w:rsid w:val="00F3667C"/>
    <w:rsid w:val="00F36F3A"/>
    <w:rsid w:val="00F3750A"/>
    <w:rsid w:val="00F3758D"/>
    <w:rsid w:val="00F375D2"/>
    <w:rsid w:val="00F378C3"/>
    <w:rsid w:val="00F37BC3"/>
    <w:rsid w:val="00F403B3"/>
    <w:rsid w:val="00F4044A"/>
    <w:rsid w:val="00F405EC"/>
    <w:rsid w:val="00F4071E"/>
    <w:rsid w:val="00F40940"/>
    <w:rsid w:val="00F42B4D"/>
    <w:rsid w:val="00F42B95"/>
    <w:rsid w:val="00F42E07"/>
    <w:rsid w:val="00F4369E"/>
    <w:rsid w:val="00F4375D"/>
    <w:rsid w:val="00F43CAE"/>
    <w:rsid w:val="00F44955"/>
    <w:rsid w:val="00F45BEF"/>
    <w:rsid w:val="00F45CF6"/>
    <w:rsid w:val="00F45F26"/>
    <w:rsid w:val="00F4614D"/>
    <w:rsid w:val="00F4629B"/>
    <w:rsid w:val="00F463E6"/>
    <w:rsid w:val="00F46402"/>
    <w:rsid w:val="00F468C2"/>
    <w:rsid w:val="00F470A8"/>
    <w:rsid w:val="00F4780B"/>
    <w:rsid w:val="00F47F75"/>
    <w:rsid w:val="00F47FE7"/>
    <w:rsid w:val="00F502A5"/>
    <w:rsid w:val="00F505A1"/>
    <w:rsid w:val="00F505C5"/>
    <w:rsid w:val="00F5077C"/>
    <w:rsid w:val="00F50C85"/>
    <w:rsid w:val="00F511E3"/>
    <w:rsid w:val="00F512BC"/>
    <w:rsid w:val="00F51C45"/>
    <w:rsid w:val="00F51EDA"/>
    <w:rsid w:val="00F51F03"/>
    <w:rsid w:val="00F52257"/>
    <w:rsid w:val="00F52986"/>
    <w:rsid w:val="00F5380C"/>
    <w:rsid w:val="00F53D00"/>
    <w:rsid w:val="00F54256"/>
    <w:rsid w:val="00F54B17"/>
    <w:rsid w:val="00F557E3"/>
    <w:rsid w:val="00F55A13"/>
    <w:rsid w:val="00F55BFC"/>
    <w:rsid w:val="00F55D0F"/>
    <w:rsid w:val="00F569FC"/>
    <w:rsid w:val="00F56A7D"/>
    <w:rsid w:val="00F56AAB"/>
    <w:rsid w:val="00F56FA7"/>
    <w:rsid w:val="00F571D8"/>
    <w:rsid w:val="00F57640"/>
    <w:rsid w:val="00F57CF1"/>
    <w:rsid w:val="00F60809"/>
    <w:rsid w:val="00F60A1A"/>
    <w:rsid w:val="00F60BF5"/>
    <w:rsid w:val="00F60FB6"/>
    <w:rsid w:val="00F6117C"/>
    <w:rsid w:val="00F6122E"/>
    <w:rsid w:val="00F61549"/>
    <w:rsid w:val="00F61B89"/>
    <w:rsid w:val="00F620FB"/>
    <w:rsid w:val="00F62A0F"/>
    <w:rsid w:val="00F62C90"/>
    <w:rsid w:val="00F6329F"/>
    <w:rsid w:val="00F636F5"/>
    <w:rsid w:val="00F63DB8"/>
    <w:rsid w:val="00F63EE2"/>
    <w:rsid w:val="00F6418C"/>
    <w:rsid w:val="00F64598"/>
    <w:rsid w:val="00F64AE2"/>
    <w:rsid w:val="00F64D29"/>
    <w:rsid w:val="00F64EFF"/>
    <w:rsid w:val="00F6647D"/>
    <w:rsid w:val="00F67151"/>
    <w:rsid w:val="00F67B9E"/>
    <w:rsid w:val="00F67F41"/>
    <w:rsid w:val="00F70940"/>
    <w:rsid w:val="00F714D0"/>
    <w:rsid w:val="00F715A5"/>
    <w:rsid w:val="00F71CD0"/>
    <w:rsid w:val="00F720AF"/>
    <w:rsid w:val="00F72879"/>
    <w:rsid w:val="00F72999"/>
    <w:rsid w:val="00F73B49"/>
    <w:rsid w:val="00F75025"/>
    <w:rsid w:val="00F75697"/>
    <w:rsid w:val="00F7581F"/>
    <w:rsid w:val="00F76309"/>
    <w:rsid w:val="00F76F9C"/>
    <w:rsid w:val="00F77359"/>
    <w:rsid w:val="00F77865"/>
    <w:rsid w:val="00F77BE2"/>
    <w:rsid w:val="00F80A12"/>
    <w:rsid w:val="00F816DB"/>
    <w:rsid w:val="00F816DD"/>
    <w:rsid w:val="00F818AF"/>
    <w:rsid w:val="00F81C83"/>
    <w:rsid w:val="00F81DC9"/>
    <w:rsid w:val="00F831D1"/>
    <w:rsid w:val="00F8472A"/>
    <w:rsid w:val="00F84B81"/>
    <w:rsid w:val="00F84CE6"/>
    <w:rsid w:val="00F84D54"/>
    <w:rsid w:val="00F85029"/>
    <w:rsid w:val="00F85D75"/>
    <w:rsid w:val="00F85DC5"/>
    <w:rsid w:val="00F876C8"/>
    <w:rsid w:val="00F87C50"/>
    <w:rsid w:val="00F90B42"/>
    <w:rsid w:val="00F91CCF"/>
    <w:rsid w:val="00F9203F"/>
    <w:rsid w:val="00F95665"/>
    <w:rsid w:val="00F95E24"/>
    <w:rsid w:val="00F95E34"/>
    <w:rsid w:val="00F9742B"/>
    <w:rsid w:val="00F976C7"/>
    <w:rsid w:val="00F97B79"/>
    <w:rsid w:val="00FA0880"/>
    <w:rsid w:val="00FA09ED"/>
    <w:rsid w:val="00FA0B1C"/>
    <w:rsid w:val="00FA0D86"/>
    <w:rsid w:val="00FA1077"/>
    <w:rsid w:val="00FA1D51"/>
    <w:rsid w:val="00FA26DF"/>
    <w:rsid w:val="00FA35EA"/>
    <w:rsid w:val="00FA3B9C"/>
    <w:rsid w:val="00FA4119"/>
    <w:rsid w:val="00FB16ED"/>
    <w:rsid w:val="00FB228D"/>
    <w:rsid w:val="00FB23B0"/>
    <w:rsid w:val="00FB25DD"/>
    <w:rsid w:val="00FB2989"/>
    <w:rsid w:val="00FB2A5B"/>
    <w:rsid w:val="00FB3907"/>
    <w:rsid w:val="00FB3FF6"/>
    <w:rsid w:val="00FB4C62"/>
    <w:rsid w:val="00FB6808"/>
    <w:rsid w:val="00FB6963"/>
    <w:rsid w:val="00FB7031"/>
    <w:rsid w:val="00FB73D5"/>
    <w:rsid w:val="00FB76B3"/>
    <w:rsid w:val="00FB79FE"/>
    <w:rsid w:val="00FC07D4"/>
    <w:rsid w:val="00FC0D95"/>
    <w:rsid w:val="00FC0E42"/>
    <w:rsid w:val="00FC1521"/>
    <w:rsid w:val="00FC39DF"/>
    <w:rsid w:val="00FC3AA7"/>
    <w:rsid w:val="00FC4578"/>
    <w:rsid w:val="00FC472C"/>
    <w:rsid w:val="00FC4BD2"/>
    <w:rsid w:val="00FC5A03"/>
    <w:rsid w:val="00FC5CFC"/>
    <w:rsid w:val="00FC687C"/>
    <w:rsid w:val="00FC6E95"/>
    <w:rsid w:val="00FC7A21"/>
    <w:rsid w:val="00FD07DE"/>
    <w:rsid w:val="00FD0AE8"/>
    <w:rsid w:val="00FD0DA4"/>
    <w:rsid w:val="00FD1913"/>
    <w:rsid w:val="00FD1925"/>
    <w:rsid w:val="00FD1B00"/>
    <w:rsid w:val="00FD1B12"/>
    <w:rsid w:val="00FD2945"/>
    <w:rsid w:val="00FD2D45"/>
    <w:rsid w:val="00FD3197"/>
    <w:rsid w:val="00FD3A07"/>
    <w:rsid w:val="00FD4612"/>
    <w:rsid w:val="00FD4C00"/>
    <w:rsid w:val="00FD4ECA"/>
    <w:rsid w:val="00FD5648"/>
    <w:rsid w:val="00FD5A7B"/>
    <w:rsid w:val="00FD5B83"/>
    <w:rsid w:val="00FD603F"/>
    <w:rsid w:val="00FD60EE"/>
    <w:rsid w:val="00FD68F3"/>
    <w:rsid w:val="00FD77AE"/>
    <w:rsid w:val="00FE0860"/>
    <w:rsid w:val="00FE1A34"/>
    <w:rsid w:val="00FE1E85"/>
    <w:rsid w:val="00FE2706"/>
    <w:rsid w:val="00FE2F83"/>
    <w:rsid w:val="00FE3C0B"/>
    <w:rsid w:val="00FE4D49"/>
    <w:rsid w:val="00FE4FD1"/>
    <w:rsid w:val="00FE523F"/>
    <w:rsid w:val="00FE5457"/>
    <w:rsid w:val="00FE5485"/>
    <w:rsid w:val="00FE5B64"/>
    <w:rsid w:val="00FE5BAD"/>
    <w:rsid w:val="00FE6554"/>
    <w:rsid w:val="00FE6A09"/>
    <w:rsid w:val="00FE6D28"/>
    <w:rsid w:val="00FE6FEB"/>
    <w:rsid w:val="00FE70E8"/>
    <w:rsid w:val="00FE76E8"/>
    <w:rsid w:val="00FF09C2"/>
    <w:rsid w:val="00FF12A4"/>
    <w:rsid w:val="00FF1404"/>
    <w:rsid w:val="00FF1CC8"/>
    <w:rsid w:val="00FF26F6"/>
    <w:rsid w:val="00FF2B69"/>
    <w:rsid w:val="00FF2C65"/>
    <w:rsid w:val="00FF2D68"/>
    <w:rsid w:val="00FF2F39"/>
    <w:rsid w:val="00FF3633"/>
    <w:rsid w:val="00FF36F3"/>
    <w:rsid w:val="00FF4828"/>
    <w:rsid w:val="00FF5CFC"/>
    <w:rsid w:val="00FF6387"/>
    <w:rsid w:val="00FF6DD0"/>
    <w:rsid w:val="00FF79BA"/>
    <w:rsid w:val="00FF7C7E"/>
    <w:rsid w:val="00FF7E24"/>
    <w:rsid w:val="07674AF4"/>
    <w:rsid w:val="0C1F5C97"/>
    <w:rsid w:val="1082947A"/>
    <w:rsid w:val="15F0C2D4"/>
    <w:rsid w:val="277221A8"/>
    <w:rsid w:val="3D055661"/>
    <w:rsid w:val="630C58B4"/>
    <w:rsid w:val="6DF3C2A6"/>
    <w:rsid w:val="70891CFB"/>
    <w:rsid w:val="75D7F333"/>
    <w:rsid w:val="7AB84F8A"/>
    <w:rsid w:val="7CAB3C7A"/>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8C4B49E"/>
  <w15:chartTrackingRefBased/>
  <w15:docId w15:val="{0DB0FEFC-28A6-447A-A232-AAACAA581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qFormat/>
    <w:rsid w:val="003B1E0E"/>
    <w:pPr>
      <w:spacing w:after="0" w:line="240" w:lineRule="atLeast"/>
      <w:ind w:firstLine="720"/>
      <w:jc w:val="thaiDistribute"/>
    </w:pPr>
    <w:rPr>
      <w:rFonts w:ascii="TH Niramit AS" w:hAnsi="TH Niramit AS" w:cs="TH Niramit AS"/>
      <w:sz w:val="32"/>
      <w:szCs w:val="32"/>
      <w:lang w:val="th"/>
    </w:rPr>
  </w:style>
  <w:style w:type="paragraph" w:styleId="1">
    <w:name w:val="heading 1"/>
    <w:aliases w:val="บทที่"/>
    <w:basedOn w:val="3"/>
    <w:next w:val="a0"/>
    <w:link w:val="10"/>
    <w:uiPriority w:val="9"/>
    <w:qFormat/>
    <w:rsid w:val="000D28CD"/>
    <w:pPr>
      <w:jc w:val="center"/>
      <w:outlineLvl w:val="0"/>
    </w:pPr>
    <w:rPr>
      <w:sz w:val="40"/>
      <w:szCs w:val="40"/>
    </w:rPr>
  </w:style>
  <w:style w:type="paragraph" w:styleId="2">
    <w:name w:val="heading 2"/>
    <w:aliases w:val="หัวข้อ"/>
    <w:basedOn w:val="a0"/>
    <w:next w:val="a0"/>
    <w:link w:val="20"/>
    <w:uiPriority w:val="9"/>
    <w:unhideWhenUsed/>
    <w:qFormat/>
    <w:rsid w:val="0032078B"/>
    <w:pPr>
      <w:keepNext/>
      <w:keepLines/>
      <w:spacing w:before="40"/>
      <w:jc w:val="center"/>
      <w:outlineLvl w:val="1"/>
    </w:pPr>
    <w:rPr>
      <w:rFonts w:eastAsiaTheme="majorEastAsia"/>
      <w:b/>
      <w:bCs/>
      <w:sz w:val="48"/>
      <w:szCs w:val="48"/>
    </w:rPr>
  </w:style>
  <w:style w:type="paragraph" w:styleId="3">
    <w:name w:val="heading 3"/>
    <w:aliases w:val="หัวเรื่อง ย่อย1"/>
    <w:basedOn w:val="a0"/>
    <w:next w:val="a0"/>
    <w:link w:val="30"/>
    <w:uiPriority w:val="9"/>
    <w:unhideWhenUsed/>
    <w:qFormat/>
    <w:rsid w:val="000D28CD"/>
    <w:pPr>
      <w:tabs>
        <w:tab w:val="left" w:pos="426"/>
      </w:tabs>
      <w:ind w:firstLine="0"/>
      <w:jc w:val="both"/>
      <w:outlineLvl w:val="2"/>
    </w:pPr>
    <w:rPr>
      <w:b/>
      <w:bCs/>
      <w:sz w:val="36"/>
      <w:szCs w:val="36"/>
    </w:rPr>
  </w:style>
  <w:style w:type="paragraph" w:styleId="4">
    <w:name w:val="heading 4"/>
    <w:aliases w:val="หัวเรื่องย่อย 2"/>
    <w:basedOn w:val="a0"/>
    <w:next w:val="a0"/>
    <w:link w:val="40"/>
    <w:uiPriority w:val="9"/>
    <w:unhideWhenUsed/>
    <w:qFormat/>
    <w:rsid w:val="00426E59"/>
    <w:pPr>
      <w:spacing w:line="240" w:lineRule="auto"/>
      <w:outlineLvl w:val="3"/>
    </w:pPr>
    <w:rPr>
      <w:b/>
      <w:bCs/>
    </w:rPr>
  </w:style>
  <w:style w:type="paragraph" w:styleId="5">
    <w:name w:val="heading 5"/>
    <w:aliases w:val="หัวเรื่องย่อย 3"/>
    <w:basedOn w:val="a0"/>
    <w:next w:val="a0"/>
    <w:link w:val="50"/>
    <w:uiPriority w:val="9"/>
    <w:unhideWhenUsed/>
    <w:qFormat/>
    <w:rsid w:val="00486F59"/>
    <w:pPr>
      <w:keepNext/>
      <w:keepLines/>
      <w:spacing w:before="40"/>
      <w:outlineLvl w:val="4"/>
    </w:pPr>
    <w:rPr>
      <w:rFonts w:eastAsiaTheme="majorEastAsia"/>
      <w:bCs/>
    </w:rPr>
  </w:style>
  <w:style w:type="paragraph" w:styleId="6">
    <w:name w:val="heading 6"/>
    <w:basedOn w:val="a0"/>
    <w:next w:val="a0"/>
    <w:link w:val="60"/>
    <w:uiPriority w:val="9"/>
    <w:unhideWhenUsed/>
    <w:rsid w:val="00D6667E"/>
    <w:pPr>
      <w:keepNext/>
      <w:keepLines/>
      <w:spacing w:before="40"/>
      <w:outlineLvl w:val="5"/>
    </w:pPr>
    <w:rPr>
      <w:rFonts w:asciiTheme="majorHAnsi" w:eastAsiaTheme="majorEastAsia" w:hAnsiTheme="majorHAnsi" w:cstheme="majorBidi"/>
      <w:color w:val="1F4D78" w:themeColor="accent1" w:themeShade="7F"/>
      <w:szCs w:val="4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D4239E"/>
    <w:pPr>
      <w:tabs>
        <w:tab w:val="center" w:pos="4513"/>
        <w:tab w:val="right" w:pos="9026"/>
      </w:tabs>
      <w:spacing w:line="240" w:lineRule="auto"/>
    </w:pPr>
  </w:style>
  <w:style w:type="character" w:customStyle="1" w:styleId="a5">
    <w:name w:val="หัวกระดาษ อักขระ"/>
    <w:basedOn w:val="a1"/>
    <w:link w:val="a4"/>
    <w:uiPriority w:val="99"/>
    <w:rsid w:val="00D4239E"/>
  </w:style>
  <w:style w:type="paragraph" w:styleId="a6">
    <w:name w:val="footer"/>
    <w:basedOn w:val="a0"/>
    <w:link w:val="a7"/>
    <w:uiPriority w:val="99"/>
    <w:unhideWhenUsed/>
    <w:rsid w:val="00D4239E"/>
    <w:pPr>
      <w:tabs>
        <w:tab w:val="center" w:pos="4513"/>
        <w:tab w:val="right" w:pos="9026"/>
      </w:tabs>
      <w:spacing w:line="240" w:lineRule="auto"/>
    </w:pPr>
  </w:style>
  <w:style w:type="character" w:customStyle="1" w:styleId="a7">
    <w:name w:val="ท้ายกระดาษ อักขระ"/>
    <w:basedOn w:val="a1"/>
    <w:link w:val="a6"/>
    <w:uiPriority w:val="99"/>
    <w:rsid w:val="00D4239E"/>
  </w:style>
  <w:style w:type="paragraph" w:styleId="a8">
    <w:name w:val="List Paragraph"/>
    <w:basedOn w:val="a0"/>
    <w:uiPriority w:val="34"/>
    <w:qFormat/>
    <w:rsid w:val="00831AC2"/>
    <w:pPr>
      <w:ind w:left="720"/>
      <w:contextualSpacing/>
    </w:pPr>
  </w:style>
  <w:style w:type="paragraph" w:styleId="a9">
    <w:name w:val="No Spacing"/>
    <w:uiPriority w:val="1"/>
    <w:qFormat/>
    <w:rsid w:val="007E35BC"/>
    <w:pPr>
      <w:spacing w:after="0" w:line="240" w:lineRule="auto"/>
    </w:pPr>
  </w:style>
  <w:style w:type="character" w:customStyle="1" w:styleId="30">
    <w:name w:val="หัวเรื่อง 3 อักขระ"/>
    <w:aliases w:val="หัวเรื่อง ย่อย1 อักขระ"/>
    <w:basedOn w:val="a1"/>
    <w:link w:val="3"/>
    <w:uiPriority w:val="9"/>
    <w:rsid w:val="000D28CD"/>
    <w:rPr>
      <w:rFonts w:ascii="TH Niramit AS" w:hAnsi="TH Niramit AS" w:cs="TH Niramit AS"/>
      <w:b/>
      <w:bCs/>
      <w:sz w:val="36"/>
      <w:szCs w:val="36"/>
      <w:lang w:val="th"/>
    </w:rPr>
  </w:style>
  <w:style w:type="paragraph" w:customStyle="1" w:styleId="Default">
    <w:name w:val="Default"/>
    <w:rsid w:val="009C0BDD"/>
    <w:pPr>
      <w:autoSpaceDE w:val="0"/>
      <w:autoSpaceDN w:val="0"/>
      <w:adjustRightInd w:val="0"/>
      <w:spacing w:after="0" w:line="240" w:lineRule="auto"/>
    </w:pPr>
    <w:rPr>
      <w:rFonts w:ascii="TH Niramit AS" w:eastAsia="Calibri" w:hAnsi="TH Niramit AS" w:cs="TH Niramit AS"/>
      <w:color w:val="000000"/>
      <w:sz w:val="24"/>
      <w:szCs w:val="24"/>
    </w:rPr>
  </w:style>
  <w:style w:type="table" w:styleId="aa">
    <w:name w:val="Table Grid"/>
    <w:basedOn w:val="a2"/>
    <w:uiPriority w:val="59"/>
    <w:rsid w:val="009C0B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1"/>
    <w:uiPriority w:val="99"/>
    <w:unhideWhenUsed/>
    <w:rsid w:val="00EE2C24"/>
    <w:rPr>
      <w:color w:val="0563C1" w:themeColor="hyperlink"/>
      <w:u w:val="single"/>
    </w:rPr>
  </w:style>
  <w:style w:type="paragraph" w:styleId="ac">
    <w:name w:val="Balloon Text"/>
    <w:basedOn w:val="a0"/>
    <w:link w:val="ad"/>
    <w:uiPriority w:val="99"/>
    <w:semiHidden/>
    <w:unhideWhenUsed/>
    <w:rsid w:val="00E746BD"/>
    <w:pPr>
      <w:spacing w:line="240" w:lineRule="auto"/>
    </w:pPr>
    <w:rPr>
      <w:rFonts w:ascii="Leelawadee" w:hAnsi="Leelawadee" w:cs="Angsana New"/>
      <w:sz w:val="18"/>
      <w:szCs w:val="22"/>
    </w:rPr>
  </w:style>
  <w:style w:type="character" w:customStyle="1" w:styleId="ad">
    <w:name w:val="ข้อความบอลลูน อักขระ"/>
    <w:basedOn w:val="a1"/>
    <w:link w:val="ac"/>
    <w:uiPriority w:val="99"/>
    <w:semiHidden/>
    <w:rsid w:val="00E746BD"/>
    <w:rPr>
      <w:rFonts w:ascii="Leelawadee" w:hAnsi="Leelawadee" w:cs="Angsana New"/>
      <w:sz w:val="18"/>
      <w:szCs w:val="22"/>
    </w:rPr>
  </w:style>
  <w:style w:type="character" w:customStyle="1" w:styleId="10">
    <w:name w:val="หัวเรื่อง 1 อักขระ"/>
    <w:aliases w:val="บทที่ อักขระ"/>
    <w:basedOn w:val="a1"/>
    <w:link w:val="1"/>
    <w:uiPriority w:val="9"/>
    <w:rsid w:val="000D28CD"/>
    <w:rPr>
      <w:rFonts w:ascii="TH Niramit AS" w:hAnsi="TH Niramit AS" w:cs="TH Niramit AS"/>
      <w:b/>
      <w:bCs/>
      <w:sz w:val="40"/>
      <w:szCs w:val="40"/>
      <w:lang w:val="th"/>
    </w:rPr>
  </w:style>
  <w:style w:type="character" w:customStyle="1" w:styleId="20">
    <w:name w:val="หัวเรื่อง 2 อักขระ"/>
    <w:aliases w:val="หัวข้อ อักขระ"/>
    <w:basedOn w:val="a1"/>
    <w:link w:val="2"/>
    <w:uiPriority w:val="9"/>
    <w:rsid w:val="0032078B"/>
    <w:rPr>
      <w:rFonts w:ascii="TH Niramit AS" w:eastAsiaTheme="majorEastAsia" w:hAnsi="TH Niramit AS" w:cs="TH Niramit AS"/>
      <w:b/>
      <w:bCs/>
      <w:sz w:val="48"/>
      <w:szCs w:val="48"/>
      <w:lang w:val="th"/>
    </w:rPr>
  </w:style>
  <w:style w:type="character" w:customStyle="1" w:styleId="40">
    <w:name w:val="หัวเรื่อง 4 อักขระ"/>
    <w:aliases w:val="หัวเรื่องย่อย 2 อักขระ"/>
    <w:basedOn w:val="a1"/>
    <w:link w:val="4"/>
    <w:uiPriority w:val="9"/>
    <w:rsid w:val="00426E59"/>
    <w:rPr>
      <w:rFonts w:ascii="TH Niramit AS" w:hAnsi="TH Niramit AS" w:cs="TH Niramit AS"/>
      <w:b/>
      <w:bCs/>
      <w:sz w:val="32"/>
      <w:szCs w:val="32"/>
    </w:rPr>
  </w:style>
  <w:style w:type="paragraph" w:styleId="11">
    <w:name w:val="toc 1"/>
    <w:basedOn w:val="a0"/>
    <w:next w:val="a0"/>
    <w:autoRedefine/>
    <w:uiPriority w:val="39"/>
    <w:unhideWhenUsed/>
    <w:rsid w:val="00CD38FC"/>
    <w:pPr>
      <w:tabs>
        <w:tab w:val="right" w:leader="dot" w:pos="9016"/>
      </w:tabs>
      <w:spacing w:after="100"/>
      <w:jc w:val="center"/>
    </w:pPr>
    <w:rPr>
      <w:noProof/>
      <w:sz w:val="36"/>
      <w:szCs w:val="36"/>
    </w:rPr>
  </w:style>
  <w:style w:type="paragraph" w:styleId="21">
    <w:name w:val="toc 2"/>
    <w:basedOn w:val="a0"/>
    <w:next w:val="a0"/>
    <w:autoRedefine/>
    <w:uiPriority w:val="39"/>
    <w:unhideWhenUsed/>
    <w:rsid w:val="00B674AD"/>
    <w:pPr>
      <w:spacing w:after="100"/>
      <w:ind w:left="220"/>
    </w:pPr>
  </w:style>
  <w:style w:type="paragraph" w:styleId="31">
    <w:name w:val="toc 3"/>
    <w:basedOn w:val="a0"/>
    <w:next w:val="a0"/>
    <w:autoRedefine/>
    <w:uiPriority w:val="39"/>
    <w:unhideWhenUsed/>
    <w:rsid w:val="00B674AD"/>
    <w:pPr>
      <w:spacing w:after="100"/>
      <w:ind w:left="440"/>
    </w:pPr>
  </w:style>
  <w:style w:type="paragraph" w:styleId="41">
    <w:name w:val="toc 4"/>
    <w:basedOn w:val="a0"/>
    <w:next w:val="a0"/>
    <w:autoRedefine/>
    <w:uiPriority w:val="39"/>
    <w:unhideWhenUsed/>
    <w:rsid w:val="00B674AD"/>
    <w:pPr>
      <w:spacing w:after="100"/>
      <w:ind w:left="660"/>
    </w:pPr>
  </w:style>
  <w:style w:type="paragraph" w:styleId="ae">
    <w:name w:val="TOC Heading"/>
    <w:basedOn w:val="1"/>
    <w:next w:val="a0"/>
    <w:uiPriority w:val="39"/>
    <w:unhideWhenUsed/>
    <w:qFormat/>
    <w:rsid w:val="00B674AD"/>
    <w:pPr>
      <w:jc w:val="left"/>
      <w:outlineLvl w:val="9"/>
    </w:pPr>
    <w:rPr>
      <w:rFonts w:asciiTheme="majorHAnsi" w:eastAsiaTheme="majorEastAsia" w:hAnsiTheme="majorHAnsi" w:cstheme="majorBidi"/>
      <w:bCs w:val="0"/>
      <w:color w:val="2E74B5" w:themeColor="accent1" w:themeShade="BF"/>
      <w:cs/>
    </w:rPr>
  </w:style>
  <w:style w:type="character" w:styleId="af">
    <w:name w:val="Unresolved Mention"/>
    <w:basedOn w:val="a1"/>
    <w:uiPriority w:val="99"/>
    <w:semiHidden/>
    <w:unhideWhenUsed/>
    <w:rsid w:val="007C5EEB"/>
    <w:rPr>
      <w:color w:val="605E5C"/>
      <w:shd w:val="clear" w:color="auto" w:fill="E1DFDD"/>
    </w:rPr>
  </w:style>
  <w:style w:type="character" w:styleId="af0">
    <w:name w:val="FollowedHyperlink"/>
    <w:basedOn w:val="a1"/>
    <w:uiPriority w:val="99"/>
    <w:semiHidden/>
    <w:unhideWhenUsed/>
    <w:rsid w:val="00B65DF7"/>
    <w:rPr>
      <w:color w:val="954F72" w:themeColor="followedHyperlink"/>
      <w:u w:val="single"/>
    </w:rPr>
  </w:style>
  <w:style w:type="paragraph" w:styleId="af1">
    <w:name w:val="Normal (Web)"/>
    <w:basedOn w:val="a0"/>
    <w:uiPriority w:val="99"/>
    <w:unhideWhenUsed/>
    <w:rsid w:val="00F816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50">
    <w:name w:val="หัวเรื่อง 5 อักขระ"/>
    <w:aliases w:val="หัวเรื่องย่อย 3 อักขระ"/>
    <w:basedOn w:val="a1"/>
    <w:link w:val="5"/>
    <w:uiPriority w:val="9"/>
    <w:rsid w:val="00486F59"/>
    <w:rPr>
      <w:rFonts w:ascii="TH Niramit AS" w:eastAsiaTheme="majorEastAsia" w:hAnsi="TH Niramit AS" w:cs="TH Niramit AS"/>
      <w:bCs/>
      <w:sz w:val="32"/>
      <w:szCs w:val="32"/>
      <w:lang w:val="th"/>
    </w:rPr>
  </w:style>
  <w:style w:type="paragraph" w:styleId="a">
    <w:name w:val="Title"/>
    <w:aliases w:val="หัวเรื่อง"/>
    <w:basedOn w:val="a8"/>
    <w:next w:val="a0"/>
    <w:link w:val="af2"/>
    <w:uiPriority w:val="10"/>
    <w:qFormat/>
    <w:rsid w:val="002E50D8"/>
    <w:pPr>
      <w:numPr>
        <w:numId w:val="32"/>
      </w:numPr>
    </w:pPr>
  </w:style>
  <w:style w:type="character" w:customStyle="1" w:styleId="af2">
    <w:name w:val="ชื่อเรื่อง อักขระ"/>
    <w:aliases w:val="หัวเรื่อง อักขระ"/>
    <w:basedOn w:val="a1"/>
    <w:link w:val="a"/>
    <w:uiPriority w:val="10"/>
    <w:rsid w:val="002E50D8"/>
    <w:rPr>
      <w:rFonts w:ascii="TH Niramit AS" w:hAnsi="TH Niramit AS" w:cs="TH Niramit AS"/>
      <w:sz w:val="32"/>
      <w:szCs w:val="32"/>
      <w:lang w:val="th"/>
    </w:rPr>
  </w:style>
  <w:style w:type="table" w:styleId="42">
    <w:name w:val="Plain Table 4"/>
    <w:basedOn w:val="a2"/>
    <w:uiPriority w:val="44"/>
    <w:rsid w:val="00DB45C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3">
    <w:name w:val="Placeholder Text"/>
    <w:basedOn w:val="a1"/>
    <w:uiPriority w:val="99"/>
    <w:semiHidden/>
    <w:rsid w:val="00571924"/>
    <w:rPr>
      <w:color w:val="808080"/>
    </w:rPr>
  </w:style>
  <w:style w:type="character" w:customStyle="1" w:styleId="60">
    <w:name w:val="หัวเรื่อง 6 อักขระ"/>
    <w:basedOn w:val="a1"/>
    <w:link w:val="6"/>
    <w:uiPriority w:val="9"/>
    <w:rsid w:val="00D6667E"/>
    <w:rPr>
      <w:rFonts w:asciiTheme="majorHAnsi" w:eastAsiaTheme="majorEastAsia" w:hAnsiTheme="majorHAnsi" w:cstheme="majorBidi"/>
      <w:color w:val="1F4D78" w:themeColor="accent1" w:themeShade="7F"/>
      <w:sz w:val="32"/>
      <w:szCs w:val="40"/>
      <w:lang w:val="th"/>
    </w:rPr>
  </w:style>
  <w:style w:type="character" w:styleId="af4">
    <w:name w:val="Subtle Emphasis"/>
    <w:basedOn w:val="a1"/>
    <w:uiPriority w:val="19"/>
    <w:qFormat/>
    <w:rsid w:val="003C75F1"/>
    <w:rPr>
      <w:i/>
      <w:iCs/>
      <w:color w:val="404040" w:themeColor="text1" w:themeTint="BF"/>
    </w:rPr>
  </w:style>
  <w:style w:type="paragraph" w:styleId="61">
    <w:name w:val="toc 6"/>
    <w:basedOn w:val="a0"/>
    <w:next w:val="a0"/>
    <w:autoRedefine/>
    <w:uiPriority w:val="39"/>
    <w:semiHidden/>
    <w:unhideWhenUsed/>
    <w:rsid w:val="00EC7454"/>
    <w:pPr>
      <w:spacing w:after="100"/>
      <w:ind w:left="1600"/>
    </w:pPr>
    <w:rPr>
      <w:rFonts w:cs="Angsana New"/>
      <w:szCs w:val="40"/>
    </w:rPr>
  </w:style>
  <w:style w:type="paragraph" w:styleId="af5">
    <w:name w:val="caption"/>
    <w:basedOn w:val="a0"/>
    <w:next w:val="a0"/>
    <w:uiPriority w:val="35"/>
    <w:unhideWhenUsed/>
    <w:qFormat/>
    <w:rsid w:val="00BA1B65"/>
    <w:pPr>
      <w:spacing w:after="200" w:line="240" w:lineRule="auto"/>
    </w:pPr>
    <w:rPr>
      <w:rFonts w:cs="Angsana New"/>
      <w:i/>
      <w:iCs/>
      <w:color w:val="44546A" w:themeColor="text2"/>
      <w:sz w:val="18"/>
      <w:szCs w:val="22"/>
    </w:rPr>
  </w:style>
  <w:style w:type="paragraph" w:styleId="af6">
    <w:name w:val="table of figures"/>
    <w:basedOn w:val="a0"/>
    <w:next w:val="a0"/>
    <w:uiPriority w:val="99"/>
    <w:unhideWhenUsed/>
    <w:rsid w:val="00124FF0"/>
    <w:rPr>
      <w:rFonts w:cs="Angsana New"/>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566137">
      <w:bodyDiv w:val="1"/>
      <w:marLeft w:val="0"/>
      <w:marRight w:val="0"/>
      <w:marTop w:val="0"/>
      <w:marBottom w:val="0"/>
      <w:divBdr>
        <w:top w:val="none" w:sz="0" w:space="0" w:color="auto"/>
        <w:left w:val="none" w:sz="0" w:space="0" w:color="auto"/>
        <w:bottom w:val="none" w:sz="0" w:space="0" w:color="auto"/>
        <w:right w:val="none" w:sz="0" w:space="0" w:color="auto"/>
      </w:divBdr>
    </w:div>
    <w:div w:id="161553695">
      <w:bodyDiv w:val="1"/>
      <w:marLeft w:val="0"/>
      <w:marRight w:val="0"/>
      <w:marTop w:val="0"/>
      <w:marBottom w:val="0"/>
      <w:divBdr>
        <w:top w:val="none" w:sz="0" w:space="0" w:color="auto"/>
        <w:left w:val="none" w:sz="0" w:space="0" w:color="auto"/>
        <w:bottom w:val="none" w:sz="0" w:space="0" w:color="auto"/>
        <w:right w:val="none" w:sz="0" w:space="0" w:color="auto"/>
      </w:divBdr>
    </w:div>
    <w:div w:id="1762290233">
      <w:bodyDiv w:val="1"/>
      <w:marLeft w:val="0"/>
      <w:marRight w:val="0"/>
      <w:marTop w:val="0"/>
      <w:marBottom w:val="0"/>
      <w:divBdr>
        <w:top w:val="none" w:sz="0" w:space="0" w:color="auto"/>
        <w:left w:val="none" w:sz="0" w:space="0" w:color="auto"/>
        <w:bottom w:val="none" w:sz="0" w:space="0" w:color="auto"/>
        <w:right w:val="none" w:sz="0" w:space="0" w:color="auto"/>
      </w:divBdr>
    </w:div>
    <w:div w:id="1959675875">
      <w:bodyDiv w:val="1"/>
      <w:marLeft w:val="0"/>
      <w:marRight w:val="0"/>
      <w:marTop w:val="0"/>
      <w:marBottom w:val="0"/>
      <w:divBdr>
        <w:top w:val="none" w:sz="0" w:space="0" w:color="auto"/>
        <w:left w:val="none" w:sz="0" w:space="0" w:color="auto"/>
        <w:bottom w:val="none" w:sz="0" w:space="0" w:color="auto"/>
        <w:right w:val="none" w:sz="0" w:space="0" w:color="auto"/>
      </w:divBdr>
    </w:div>
    <w:div w:id="2039158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footer" Target="footer4.xml"/><Relationship Id="rId42" Type="http://schemas.openxmlformats.org/officeDocument/2006/relationships/package" Target="embeddings/Microsoft_Visio_Drawing3.vsdx"/><Relationship Id="rId47" Type="http://schemas.openxmlformats.org/officeDocument/2006/relationships/package" Target="embeddings/Microsoft_Visio_Drawing4.vsdx"/><Relationship Id="rId63" Type="http://schemas.openxmlformats.org/officeDocument/2006/relationships/image" Target="media/image31.png"/><Relationship Id="rId68" Type="http://schemas.openxmlformats.org/officeDocument/2006/relationships/image" Target="media/image36.png"/><Relationship Id="rId16" Type="http://schemas.openxmlformats.org/officeDocument/2006/relationships/footer" Target="footer3.xml"/><Relationship Id="rId11" Type="http://schemas.openxmlformats.org/officeDocument/2006/relationships/header" Target="header1.xml"/><Relationship Id="rId24" Type="http://schemas.openxmlformats.org/officeDocument/2006/relationships/image" Target="media/image1.png"/><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package" Target="embeddings/Microsoft_Visio_Drawing2.vsdx"/><Relationship Id="rId45" Type="http://schemas.openxmlformats.org/officeDocument/2006/relationships/image" Target="media/image16.emf"/><Relationship Id="rId53" Type="http://schemas.openxmlformats.org/officeDocument/2006/relationships/image" Target="media/image23.png"/><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hyperlink" Target="https://sites.google.com/site/cherdalier1/home/laksna-khxng-phasa-thiy" TargetMode="External"/><Relationship Id="rId5" Type="http://schemas.openxmlformats.org/officeDocument/2006/relationships/numbering" Target="numbering.xml"/><Relationship Id="rId61" Type="http://schemas.openxmlformats.org/officeDocument/2006/relationships/image" Target="media/image29.png"/><Relationship Id="rId19" Type="http://schemas.openxmlformats.org/officeDocument/2006/relationships/hyperlink" Target="https://liveupac-my.sharepoint.com/personal/59021748_up_ac_th/Documents/&#3650;&#3611;&#3619;&#3649;&#3585;&#3619;&#3617;&#3649;&#3611;&#3621;&#3616;&#3634;&#3625;&#3634;&#3652;&#3607;&#3618;-&#3617;&#3657;&#3591;&#3629;&#3633;&#3605;&#3650;&#3609;&#3617;&#3633;&#3605;&#3636;%20(1).docx" TargetMode="External"/><Relationship Id="rId14" Type="http://schemas.openxmlformats.org/officeDocument/2006/relationships/footer" Target="footer2.xml"/><Relationship Id="rId22" Type="http://schemas.openxmlformats.org/officeDocument/2006/relationships/header" Target="header5.xml"/><Relationship Id="rId27" Type="http://schemas.openxmlformats.org/officeDocument/2006/relationships/image" Target="media/image4.png"/><Relationship Id="rId30" Type="http://schemas.openxmlformats.org/officeDocument/2006/relationships/image" Target="media/image7.jpeg"/><Relationship Id="rId35" Type="http://schemas.openxmlformats.org/officeDocument/2006/relationships/image" Target="media/image11.emf"/><Relationship Id="rId43" Type="http://schemas.openxmlformats.org/officeDocument/2006/relationships/header" Target="header7.xml"/><Relationship Id="rId48" Type="http://schemas.openxmlformats.org/officeDocument/2006/relationships/image" Target="media/image18.emf"/><Relationship Id="rId56" Type="http://schemas.openxmlformats.org/officeDocument/2006/relationships/header" Target="header8.xml"/><Relationship Id="rId64" Type="http://schemas.openxmlformats.org/officeDocument/2006/relationships/image" Target="media/image32.png"/><Relationship Id="rId69" Type="http://schemas.openxmlformats.org/officeDocument/2006/relationships/hyperlink" Target="https://th.wikibooks.org/w/index.php?title=&#3614;&#3636;&#3648;&#3624;&#3625;:&#3629;&#3657;&#3634;&#3591;&#3629;&#3636;&#3591;&amp;page=&#3616;&#3634;&#3625;&#3634;&#3652;&#3607;&#3618;%2F&#3652;&#3623;&#3618;&#3634;&#3585;&#3619;&#3603;&#3660;%2F&#3594;&#3609;&#3636;&#3604;&#3586;&#3629;&#3591;&#3588;&#3635;&amp;id=11651" TargetMode="External"/><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hyperlink" Target="https://en.wikipedia.org/wiki/Microsoft_Translator%20.%202018"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liveupac-my.sharepoint.com/personal/59021748_up_ac_th/Documents/&#3650;&#3611;&#3619;&#3649;&#3585;&#3619;&#3617;&#3649;&#3611;&#3621;&#3616;&#3634;&#3625;&#3634;&#3652;&#3607;&#3618;-&#3617;&#3657;&#3591;&#3629;&#3633;&#3605;&#3650;&#3609;&#3617;&#3633;&#3605;&#3636;%20(1).docx" TargetMode="External"/><Relationship Id="rId25" Type="http://schemas.openxmlformats.org/officeDocument/2006/relationships/image" Target="media/image2.png"/><Relationship Id="rId33" Type="http://schemas.openxmlformats.org/officeDocument/2006/relationships/image" Target="media/image10.jpg"/><Relationship Id="rId38" Type="http://schemas.openxmlformats.org/officeDocument/2006/relationships/package" Target="embeddings/Microsoft_Visio_Drawing1.vsdx"/><Relationship Id="rId46" Type="http://schemas.openxmlformats.org/officeDocument/2006/relationships/image" Target="media/image17.emf"/><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eader" Target="header4.xml"/><Relationship Id="rId41" Type="http://schemas.openxmlformats.org/officeDocument/2006/relationships/image" Target="media/image14.emf"/><Relationship Id="rId54" Type="http://schemas.openxmlformats.org/officeDocument/2006/relationships/image" Target="media/image24.png"/><Relationship Id="rId62" Type="http://schemas.openxmlformats.org/officeDocument/2006/relationships/image" Target="media/image30.png"/><Relationship Id="rId70" Type="http://schemas.openxmlformats.org/officeDocument/2006/relationships/hyperlink" Target="https://universaldependencies.org/u/pos/index.html" TargetMode="External"/><Relationship Id="rId75" Type="http://schemas.openxmlformats.org/officeDocument/2006/relationships/hyperlink" Target="https://th.wikibooks.org/wiki/&#3616;&#3634;&#3625;&#3634;&#3652;&#3607;&#3618;/&#3652;&#3623;&#3618;&#3634;&#3585;&#3619;&#3603;&#3660;/&#3594;&#3609;&#3636;&#3604;&#3586;&#3629;&#3591;&#3588;&#3635;"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package" Target="embeddings/Microsoft_Visio_Drawing.vsdx"/><Relationship Id="rId49" Type="http://schemas.openxmlformats.org/officeDocument/2006/relationships/image" Target="media/image19.png"/><Relationship Id="rId57" Type="http://schemas.openxmlformats.org/officeDocument/2006/relationships/header" Target="header9.xml"/><Relationship Id="rId10" Type="http://schemas.openxmlformats.org/officeDocument/2006/relationships/endnotes" Target="endnotes.xml"/><Relationship Id="rId31" Type="http://schemas.openxmlformats.org/officeDocument/2006/relationships/image" Target="media/image8.jpeg"/><Relationship Id="rId44" Type="http://schemas.openxmlformats.org/officeDocument/2006/relationships/image" Target="media/image15.jpeg"/><Relationship Id="rId52" Type="http://schemas.openxmlformats.org/officeDocument/2006/relationships/image" Target="media/image22.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hyperlink" Target="https://erp.mju.ac.th/acticleDetail.aspx?qid=828" TargetMode="Externa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s://liveupac-my.sharepoint.com/personal/59021748_up_ac_th/Documents/&#3650;&#3611;&#3619;&#3649;&#3585;&#3619;&#3617;&#3649;&#3611;&#3621;&#3616;&#3634;&#3625;&#3634;&#3652;&#3607;&#3618;-&#3617;&#3657;&#3591;&#3629;&#3633;&#3605;&#3650;&#3609;&#3617;&#3633;&#3605;&#3636;%20(1).docx" TargetMode="External"/><Relationship Id="rId39" Type="http://schemas.openxmlformats.org/officeDocument/2006/relationships/image" Target="media/image13.emf"/><Relationship Id="rId34" Type="http://schemas.openxmlformats.org/officeDocument/2006/relationships/header" Target="header6.xml"/><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hyperlink" Target="https://sites.google.com/site/khwamruphasathai/home/prayokh" TargetMode="External"/><Relationship Id="rId7" Type="http://schemas.openxmlformats.org/officeDocument/2006/relationships/settings" Target="settings.xml"/><Relationship Id="rId71" Type="http://schemas.openxmlformats.org/officeDocument/2006/relationships/hyperlink" Target="https://techsauce.co/news/google-translate-neural-machine-learning/" TargetMode="External"/><Relationship Id="rId2" Type="http://schemas.openxmlformats.org/officeDocument/2006/relationships/customXml" Target="../customXml/item2.xml"/><Relationship Id="rId29"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เอกสาร" ma:contentTypeID="0x010100F7D7E45304B47E41AC81CC4066BCEE1D" ma:contentTypeVersion="8" ma:contentTypeDescription="สร้างเอกสารใหม่" ma:contentTypeScope="" ma:versionID="7cc942d5063f7b45afafd889f0ef26d1">
  <xsd:schema xmlns:xsd="http://www.w3.org/2001/XMLSchema" xmlns:xs="http://www.w3.org/2001/XMLSchema" xmlns:p="http://schemas.microsoft.com/office/2006/metadata/properties" xmlns:ns3="e54da127-62ad-4ee5-84f3-f0e2bcb85497" xmlns:ns4="baa4ba9b-3249-445d-88e9-e1007739ddd5" targetNamespace="http://schemas.microsoft.com/office/2006/metadata/properties" ma:root="true" ma:fieldsID="3e4fd797bcc5a03cf10d58b2dc7df411" ns3:_="" ns4:_="">
    <xsd:import namespace="e54da127-62ad-4ee5-84f3-f0e2bcb85497"/>
    <xsd:import namespace="baa4ba9b-3249-445d-88e9-e1007739ddd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4da127-62ad-4ee5-84f3-f0e2bcb85497" elementFormDefault="qualified">
    <xsd:import namespace="http://schemas.microsoft.com/office/2006/documentManagement/types"/>
    <xsd:import namespace="http://schemas.microsoft.com/office/infopath/2007/PartnerControls"/>
    <xsd:element name="SharedWithUsers" ma:index="8" nillable="true" ma:displayName="แชร์กับ"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แชร์พร้อมกับรายละเอียด" ma:description="" ma:internalName="SharedWithDetails" ma:readOnly="true">
      <xsd:simpleType>
        <xsd:restriction base="dms:Note">
          <xsd:maxLength value="255"/>
        </xsd:restriction>
      </xsd:simpleType>
    </xsd:element>
    <xsd:element name="SharingHintHash" ma:index="10" nillable="true" ma:displayName="การแชร์แฮชคำแนะนำ"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a4ba9b-3249-445d-88e9-e1007739ddd5"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ชนิดเนื้อหา"/>
        <xsd:element ref="dc:title" minOccurs="0" maxOccurs="1" ma:index="4" ma:displayName="ชื่อเรื่อง"/>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243BC5-D91F-4A2A-8545-943CE1362B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4da127-62ad-4ee5-84f3-f0e2bcb85497"/>
    <ds:schemaRef ds:uri="baa4ba9b-3249-445d-88e9-e1007739dd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79FDF1-5A00-4906-B4F7-C2A92C023671}">
  <ds:schemaRefs>
    <ds:schemaRef ds:uri="http://schemas.openxmlformats.org/package/2006/metadata/core-properties"/>
    <ds:schemaRef ds:uri="http://schemas.microsoft.com/office/infopath/2007/PartnerControls"/>
    <ds:schemaRef ds:uri="e54da127-62ad-4ee5-84f3-f0e2bcb85497"/>
    <ds:schemaRef ds:uri="http://schemas.microsoft.com/office/2006/documentManagement/types"/>
    <ds:schemaRef ds:uri="http://schemas.microsoft.com/office/2006/metadata/properties"/>
    <ds:schemaRef ds:uri="http://purl.org/dc/elements/1.1/"/>
    <ds:schemaRef ds:uri="http://purl.org/dc/terms/"/>
    <ds:schemaRef ds:uri="http://purl.org/dc/dcmitype/"/>
    <ds:schemaRef ds:uri="baa4ba9b-3249-445d-88e9-e1007739ddd5"/>
    <ds:schemaRef ds:uri="http://www.w3.org/XML/1998/namespace"/>
  </ds:schemaRefs>
</ds:datastoreItem>
</file>

<file path=customXml/itemProps3.xml><?xml version="1.0" encoding="utf-8"?>
<ds:datastoreItem xmlns:ds="http://schemas.openxmlformats.org/officeDocument/2006/customXml" ds:itemID="{B1397A03-754B-4B28-B99E-95EDED7B64CD}">
  <ds:schemaRefs>
    <ds:schemaRef ds:uri="http://schemas.microsoft.com/sharepoint/v3/contenttype/forms"/>
  </ds:schemaRefs>
</ds:datastoreItem>
</file>

<file path=customXml/itemProps4.xml><?xml version="1.0" encoding="utf-8"?>
<ds:datastoreItem xmlns:ds="http://schemas.openxmlformats.org/officeDocument/2006/customXml" ds:itemID="{140DAA93-B2E9-4B0F-A575-BD77DD7A3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9</Pages>
  <Words>13468</Words>
  <Characters>76769</Characters>
  <Application>Microsoft Office Word</Application>
  <DocSecurity>0</DocSecurity>
  <Lines>639</Lines>
  <Paragraphs>180</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90057</CharactersWithSpaces>
  <SharedDoc>false</SharedDoc>
  <HLinks>
    <vt:vector size="354" baseType="variant">
      <vt:variant>
        <vt:i4>3670115</vt:i4>
      </vt:variant>
      <vt:variant>
        <vt:i4>372</vt:i4>
      </vt:variant>
      <vt:variant>
        <vt:i4>0</vt:i4>
      </vt:variant>
      <vt:variant>
        <vt:i4>5</vt:i4>
      </vt:variant>
      <vt:variant>
        <vt:lpwstr>https://sites.google.com/site/khwamruphasathai/home/prayokh</vt:lpwstr>
      </vt:variant>
      <vt:variant>
        <vt:lpwstr/>
      </vt:variant>
      <vt:variant>
        <vt:i4>6946941</vt:i4>
      </vt:variant>
      <vt:variant>
        <vt:i4>369</vt:i4>
      </vt:variant>
      <vt:variant>
        <vt:i4>0</vt:i4>
      </vt:variant>
      <vt:variant>
        <vt:i4>5</vt:i4>
      </vt:variant>
      <vt:variant>
        <vt:lpwstr>https://th.wikibooks.org/wiki/ภาษาไทย/ไวยากรณ์/ชนิดของคำ</vt:lpwstr>
      </vt:variant>
      <vt:variant>
        <vt:lpwstr/>
      </vt:variant>
      <vt:variant>
        <vt:i4>7667752</vt:i4>
      </vt:variant>
      <vt:variant>
        <vt:i4>366</vt:i4>
      </vt:variant>
      <vt:variant>
        <vt:i4>0</vt:i4>
      </vt:variant>
      <vt:variant>
        <vt:i4>5</vt:i4>
      </vt:variant>
      <vt:variant>
        <vt:lpwstr>https://sites.google.com/site/cherdalier1/home/laksna-khxng-phasa-thiy</vt:lpwstr>
      </vt:variant>
      <vt:variant>
        <vt:lpwstr/>
      </vt:variant>
      <vt:variant>
        <vt:i4>1966169</vt:i4>
      </vt:variant>
      <vt:variant>
        <vt:i4>363</vt:i4>
      </vt:variant>
      <vt:variant>
        <vt:i4>0</vt:i4>
      </vt:variant>
      <vt:variant>
        <vt:i4>5</vt:i4>
      </vt:variant>
      <vt:variant>
        <vt:lpwstr>https://erp.mju.ac.th/acticleDetail.aspx?qid=828</vt:lpwstr>
      </vt:variant>
      <vt:variant>
        <vt:lpwstr/>
      </vt:variant>
      <vt:variant>
        <vt:i4>2555990</vt:i4>
      </vt:variant>
      <vt:variant>
        <vt:i4>360</vt:i4>
      </vt:variant>
      <vt:variant>
        <vt:i4>0</vt:i4>
      </vt:variant>
      <vt:variant>
        <vt:i4>5</vt:i4>
      </vt:variant>
      <vt:variant>
        <vt:lpwstr>https://en.wikipedia.org/wiki/Microsoft_Translator . 2018</vt:lpwstr>
      </vt:variant>
      <vt:variant>
        <vt:lpwstr/>
      </vt:variant>
      <vt:variant>
        <vt:i4>6422650</vt:i4>
      </vt:variant>
      <vt:variant>
        <vt:i4>357</vt:i4>
      </vt:variant>
      <vt:variant>
        <vt:i4>0</vt:i4>
      </vt:variant>
      <vt:variant>
        <vt:i4>5</vt:i4>
      </vt:variant>
      <vt:variant>
        <vt:lpwstr>https://techsauce.co/news/google-translate-neural-machine-learning/</vt:lpwstr>
      </vt:variant>
      <vt:variant>
        <vt:lpwstr/>
      </vt:variant>
      <vt:variant>
        <vt:i4>5505102</vt:i4>
      </vt:variant>
      <vt:variant>
        <vt:i4>354</vt:i4>
      </vt:variant>
      <vt:variant>
        <vt:i4>0</vt:i4>
      </vt:variant>
      <vt:variant>
        <vt:i4>5</vt:i4>
      </vt:variant>
      <vt:variant>
        <vt:lpwstr>https://universaldependencies.org/u/pos/index.html</vt:lpwstr>
      </vt:variant>
      <vt:variant>
        <vt:lpwstr>universal-pos-tags</vt:lpwstr>
      </vt:variant>
      <vt:variant>
        <vt:i4>240651901</vt:i4>
      </vt:variant>
      <vt:variant>
        <vt:i4>351</vt:i4>
      </vt:variant>
      <vt:variant>
        <vt:i4>0</vt:i4>
      </vt:variant>
      <vt:variant>
        <vt:i4>5</vt:i4>
      </vt:variant>
      <vt:variant>
        <vt:lpwstr>https://th.wikibooks.org/w/index.php?title=พิเศษ:อ้างอิง&amp;page=ภาษาไทย%2Fไวยากรณ์%2Fชนิดของคำ&amp;id=11651</vt:lpwstr>
      </vt:variant>
      <vt:variant>
        <vt:lpwstr/>
      </vt:variant>
      <vt:variant>
        <vt:i4>1572927</vt:i4>
      </vt:variant>
      <vt:variant>
        <vt:i4>311</vt:i4>
      </vt:variant>
      <vt:variant>
        <vt:i4>0</vt:i4>
      </vt:variant>
      <vt:variant>
        <vt:i4>5</vt:i4>
      </vt:variant>
      <vt:variant>
        <vt:lpwstr/>
      </vt:variant>
      <vt:variant>
        <vt:lpwstr>_Toc24408219</vt:lpwstr>
      </vt:variant>
      <vt:variant>
        <vt:i4>1638463</vt:i4>
      </vt:variant>
      <vt:variant>
        <vt:i4>305</vt:i4>
      </vt:variant>
      <vt:variant>
        <vt:i4>0</vt:i4>
      </vt:variant>
      <vt:variant>
        <vt:i4>5</vt:i4>
      </vt:variant>
      <vt:variant>
        <vt:lpwstr/>
      </vt:variant>
      <vt:variant>
        <vt:lpwstr>_Toc24408218</vt:lpwstr>
      </vt:variant>
      <vt:variant>
        <vt:i4>7012466</vt:i4>
      </vt:variant>
      <vt:variant>
        <vt:i4>299</vt:i4>
      </vt:variant>
      <vt:variant>
        <vt:i4>0</vt:i4>
      </vt:variant>
      <vt:variant>
        <vt:i4>5</vt:i4>
      </vt:variant>
      <vt:variant>
        <vt:lpwstr>https://liveupac-my.sharepoint.com/personal/59021748_up_ac_th/Documents/บทที่1 ที่มาและความสำคัญ ล่าสุด.docx</vt:lpwstr>
      </vt:variant>
      <vt:variant>
        <vt:lpwstr>_Toc24408217</vt:lpwstr>
      </vt:variant>
      <vt:variant>
        <vt:i4>6946930</vt:i4>
      </vt:variant>
      <vt:variant>
        <vt:i4>293</vt:i4>
      </vt:variant>
      <vt:variant>
        <vt:i4>0</vt:i4>
      </vt:variant>
      <vt:variant>
        <vt:i4>5</vt:i4>
      </vt:variant>
      <vt:variant>
        <vt:lpwstr>https://liveupac-my.sharepoint.com/personal/59021748_up_ac_th/Documents/บทที่1 ที่มาและความสำคัญ ล่าสุด.docx</vt:lpwstr>
      </vt:variant>
      <vt:variant>
        <vt:lpwstr>_Toc24408216</vt:lpwstr>
      </vt:variant>
      <vt:variant>
        <vt:i4>6881394</vt:i4>
      </vt:variant>
      <vt:variant>
        <vt:i4>287</vt:i4>
      </vt:variant>
      <vt:variant>
        <vt:i4>0</vt:i4>
      </vt:variant>
      <vt:variant>
        <vt:i4>5</vt:i4>
      </vt:variant>
      <vt:variant>
        <vt:lpwstr>https://liveupac-my.sharepoint.com/personal/59021748_up_ac_th/Documents/บทที่1 ที่มาและความสำคัญ ล่าสุด.docx</vt:lpwstr>
      </vt:variant>
      <vt:variant>
        <vt:lpwstr>_Toc24408215</vt:lpwstr>
      </vt:variant>
      <vt:variant>
        <vt:i4>1376319</vt:i4>
      </vt:variant>
      <vt:variant>
        <vt:i4>281</vt:i4>
      </vt:variant>
      <vt:variant>
        <vt:i4>0</vt:i4>
      </vt:variant>
      <vt:variant>
        <vt:i4>5</vt:i4>
      </vt:variant>
      <vt:variant>
        <vt:lpwstr/>
      </vt:variant>
      <vt:variant>
        <vt:lpwstr>_Toc24408214</vt:lpwstr>
      </vt:variant>
      <vt:variant>
        <vt:i4>1179711</vt:i4>
      </vt:variant>
      <vt:variant>
        <vt:i4>275</vt:i4>
      </vt:variant>
      <vt:variant>
        <vt:i4>0</vt:i4>
      </vt:variant>
      <vt:variant>
        <vt:i4>5</vt:i4>
      </vt:variant>
      <vt:variant>
        <vt:lpwstr/>
      </vt:variant>
      <vt:variant>
        <vt:lpwstr>_Toc24408213</vt:lpwstr>
      </vt:variant>
      <vt:variant>
        <vt:i4>1310782</vt:i4>
      </vt:variant>
      <vt:variant>
        <vt:i4>266</vt:i4>
      </vt:variant>
      <vt:variant>
        <vt:i4>0</vt:i4>
      </vt:variant>
      <vt:variant>
        <vt:i4>5</vt:i4>
      </vt:variant>
      <vt:variant>
        <vt:lpwstr/>
      </vt:variant>
      <vt:variant>
        <vt:lpwstr>_Toc24399866</vt:lpwstr>
      </vt:variant>
      <vt:variant>
        <vt:i4>1507390</vt:i4>
      </vt:variant>
      <vt:variant>
        <vt:i4>260</vt:i4>
      </vt:variant>
      <vt:variant>
        <vt:i4>0</vt:i4>
      </vt:variant>
      <vt:variant>
        <vt:i4>5</vt:i4>
      </vt:variant>
      <vt:variant>
        <vt:lpwstr/>
      </vt:variant>
      <vt:variant>
        <vt:lpwstr>_Toc24399865</vt:lpwstr>
      </vt:variant>
      <vt:variant>
        <vt:i4>1835062</vt:i4>
      </vt:variant>
      <vt:variant>
        <vt:i4>251</vt:i4>
      </vt:variant>
      <vt:variant>
        <vt:i4>0</vt:i4>
      </vt:variant>
      <vt:variant>
        <vt:i4>5</vt:i4>
      </vt:variant>
      <vt:variant>
        <vt:lpwstr/>
      </vt:variant>
      <vt:variant>
        <vt:lpwstr>_Toc24446863</vt:lpwstr>
      </vt:variant>
      <vt:variant>
        <vt:i4>1900598</vt:i4>
      </vt:variant>
      <vt:variant>
        <vt:i4>242</vt:i4>
      </vt:variant>
      <vt:variant>
        <vt:i4>0</vt:i4>
      </vt:variant>
      <vt:variant>
        <vt:i4>5</vt:i4>
      </vt:variant>
      <vt:variant>
        <vt:lpwstr/>
      </vt:variant>
      <vt:variant>
        <vt:lpwstr>_Toc24446862</vt:lpwstr>
      </vt:variant>
      <vt:variant>
        <vt:i4>1966134</vt:i4>
      </vt:variant>
      <vt:variant>
        <vt:i4>236</vt:i4>
      </vt:variant>
      <vt:variant>
        <vt:i4>0</vt:i4>
      </vt:variant>
      <vt:variant>
        <vt:i4>5</vt:i4>
      </vt:variant>
      <vt:variant>
        <vt:lpwstr/>
      </vt:variant>
      <vt:variant>
        <vt:lpwstr>_Toc24446861</vt:lpwstr>
      </vt:variant>
      <vt:variant>
        <vt:i4>2031670</vt:i4>
      </vt:variant>
      <vt:variant>
        <vt:i4>230</vt:i4>
      </vt:variant>
      <vt:variant>
        <vt:i4>0</vt:i4>
      </vt:variant>
      <vt:variant>
        <vt:i4>5</vt:i4>
      </vt:variant>
      <vt:variant>
        <vt:lpwstr/>
      </vt:variant>
      <vt:variant>
        <vt:lpwstr>_Toc24446860</vt:lpwstr>
      </vt:variant>
      <vt:variant>
        <vt:i4>1441845</vt:i4>
      </vt:variant>
      <vt:variant>
        <vt:i4>224</vt:i4>
      </vt:variant>
      <vt:variant>
        <vt:i4>0</vt:i4>
      </vt:variant>
      <vt:variant>
        <vt:i4>5</vt:i4>
      </vt:variant>
      <vt:variant>
        <vt:lpwstr/>
      </vt:variant>
      <vt:variant>
        <vt:lpwstr>_Toc24446859</vt:lpwstr>
      </vt:variant>
      <vt:variant>
        <vt:i4>1507381</vt:i4>
      </vt:variant>
      <vt:variant>
        <vt:i4>218</vt:i4>
      </vt:variant>
      <vt:variant>
        <vt:i4>0</vt:i4>
      </vt:variant>
      <vt:variant>
        <vt:i4>5</vt:i4>
      </vt:variant>
      <vt:variant>
        <vt:lpwstr/>
      </vt:variant>
      <vt:variant>
        <vt:lpwstr>_Toc24446858</vt:lpwstr>
      </vt:variant>
      <vt:variant>
        <vt:i4>1572917</vt:i4>
      </vt:variant>
      <vt:variant>
        <vt:i4>212</vt:i4>
      </vt:variant>
      <vt:variant>
        <vt:i4>0</vt:i4>
      </vt:variant>
      <vt:variant>
        <vt:i4>5</vt:i4>
      </vt:variant>
      <vt:variant>
        <vt:lpwstr/>
      </vt:variant>
      <vt:variant>
        <vt:lpwstr>_Toc24446857</vt:lpwstr>
      </vt:variant>
      <vt:variant>
        <vt:i4>1638453</vt:i4>
      </vt:variant>
      <vt:variant>
        <vt:i4>206</vt:i4>
      </vt:variant>
      <vt:variant>
        <vt:i4>0</vt:i4>
      </vt:variant>
      <vt:variant>
        <vt:i4>5</vt:i4>
      </vt:variant>
      <vt:variant>
        <vt:lpwstr/>
      </vt:variant>
      <vt:variant>
        <vt:lpwstr>_Toc24446856</vt:lpwstr>
      </vt:variant>
      <vt:variant>
        <vt:i4>1703989</vt:i4>
      </vt:variant>
      <vt:variant>
        <vt:i4>200</vt:i4>
      </vt:variant>
      <vt:variant>
        <vt:i4>0</vt:i4>
      </vt:variant>
      <vt:variant>
        <vt:i4>5</vt:i4>
      </vt:variant>
      <vt:variant>
        <vt:lpwstr/>
      </vt:variant>
      <vt:variant>
        <vt:lpwstr>_Toc24446855</vt:lpwstr>
      </vt:variant>
      <vt:variant>
        <vt:i4>1769525</vt:i4>
      </vt:variant>
      <vt:variant>
        <vt:i4>194</vt:i4>
      </vt:variant>
      <vt:variant>
        <vt:i4>0</vt:i4>
      </vt:variant>
      <vt:variant>
        <vt:i4>5</vt:i4>
      </vt:variant>
      <vt:variant>
        <vt:lpwstr/>
      </vt:variant>
      <vt:variant>
        <vt:lpwstr>_Toc24446854</vt:lpwstr>
      </vt:variant>
      <vt:variant>
        <vt:i4>1835061</vt:i4>
      </vt:variant>
      <vt:variant>
        <vt:i4>188</vt:i4>
      </vt:variant>
      <vt:variant>
        <vt:i4>0</vt:i4>
      </vt:variant>
      <vt:variant>
        <vt:i4>5</vt:i4>
      </vt:variant>
      <vt:variant>
        <vt:lpwstr/>
      </vt:variant>
      <vt:variant>
        <vt:lpwstr>_Toc24446853</vt:lpwstr>
      </vt:variant>
      <vt:variant>
        <vt:i4>1900597</vt:i4>
      </vt:variant>
      <vt:variant>
        <vt:i4>182</vt:i4>
      </vt:variant>
      <vt:variant>
        <vt:i4>0</vt:i4>
      </vt:variant>
      <vt:variant>
        <vt:i4>5</vt:i4>
      </vt:variant>
      <vt:variant>
        <vt:lpwstr/>
      </vt:variant>
      <vt:variant>
        <vt:lpwstr>_Toc24446852</vt:lpwstr>
      </vt:variant>
      <vt:variant>
        <vt:i4>1966133</vt:i4>
      </vt:variant>
      <vt:variant>
        <vt:i4>176</vt:i4>
      </vt:variant>
      <vt:variant>
        <vt:i4>0</vt:i4>
      </vt:variant>
      <vt:variant>
        <vt:i4>5</vt:i4>
      </vt:variant>
      <vt:variant>
        <vt:lpwstr/>
      </vt:variant>
      <vt:variant>
        <vt:lpwstr>_Toc24446851</vt:lpwstr>
      </vt:variant>
      <vt:variant>
        <vt:i4>2031669</vt:i4>
      </vt:variant>
      <vt:variant>
        <vt:i4>170</vt:i4>
      </vt:variant>
      <vt:variant>
        <vt:i4>0</vt:i4>
      </vt:variant>
      <vt:variant>
        <vt:i4>5</vt:i4>
      </vt:variant>
      <vt:variant>
        <vt:lpwstr/>
      </vt:variant>
      <vt:variant>
        <vt:lpwstr>_Toc24446850</vt:lpwstr>
      </vt:variant>
      <vt:variant>
        <vt:i4>1441844</vt:i4>
      </vt:variant>
      <vt:variant>
        <vt:i4>164</vt:i4>
      </vt:variant>
      <vt:variant>
        <vt:i4>0</vt:i4>
      </vt:variant>
      <vt:variant>
        <vt:i4>5</vt:i4>
      </vt:variant>
      <vt:variant>
        <vt:lpwstr/>
      </vt:variant>
      <vt:variant>
        <vt:lpwstr>_Toc24446849</vt:lpwstr>
      </vt:variant>
      <vt:variant>
        <vt:i4>1507380</vt:i4>
      </vt:variant>
      <vt:variant>
        <vt:i4>158</vt:i4>
      </vt:variant>
      <vt:variant>
        <vt:i4>0</vt:i4>
      </vt:variant>
      <vt:variant>
        <vt:i4>5</vt:i4>
      </vt:variant>
      <vt:variant>
        <vt:lpwstr/>
      </vt:variant>
      <vt:variant>
        <vt:lpwstr>_Toc24446848</vt:lpwstr>
      </vt:variant>
      <vt:variant>
        <vt:i4>1572916</vt:i4>
      </vt:variant>
      <vt:variant>
        <vt:i4>152</vt:i4>
      </vt:variant>
      <vt:variant>
        <vt:i4>0</vt:i4>
      </vt:variant>
      <vt:variant>
        <vt:i4>5</vt:i4>
      </vt:variant>
      <vt:variant>
        <vt:lpwstr/>
      </vt:variant>
      <vt:variant>
        <vt:lpwstr>_Toc24446847</vt:lpwstr>
      </vt:variant>
      <vt:variant>
        <vt:i4>1638452</vt:i4>
      </vt:variant>
      <vt:variant>
        <vt:i4>146</vt:i4>
      </vt:variant>
      <vt:variant>
        <vt:i4>0</vt:i4>
      </vt:variant>
      <vt:variant>
        <vt:i4>5</vt:i4>
      </vt:variant>
      <vt:variant>
        <vt:lpwstr/>
      </vt:variant>
      <vt:variant>
        <vt:lpwstr>_Toc24446846</vt:lpwstr>
      </vt:variant>
      <vt:variant>
        <vt:i4>1703988</vt:i4>
      </vt:variant>
      <vt:variant>
        <vt:i4>140</vt:i4>
      </vt:variant>
      <vt:variant>
        <vt:i4>0</vt:i4>
      </vt:variant>
      <vt:variant>
        <vt:i4>5</vt:i4>
      </vt:variant>
      <vt:variant>
        <vt:lpwstr/>
      </vt:variant>
      <vt:variant>
        <vt:lpwstr>_Toc24446845</vt:lpwstr>
      </vt:variant>
      <vt:variant>
        <vt:i4>1769524</vt:i4>
      </vt:variant>
      <vt:variant>
        <vt:i4>134</vt:i4>
      </vt:variant>
      <vt:variant>
        <vt:i4>0</vt:i4>
      </vt:variant>
      <vt:variant>
        <vt:i4>5</vt:i4>
      </vt:variant>
      <vt:variant>
        <vt:lpwstr/>
      </vt:variant>
      <vt:variant>
        <vt:lpwstr>_Toc24446844</vt:lpwstr>
      </vt:variant>
      <vt:variant>
        <vt:i4>1835060</vt:i4>
      </vt:variant>
      <vt:variant>
        <vt:i4>128</vt:i4>
      </vt:variant>
      <vt:variant>
        <vt:i4>0</vt:i4>
      </vt:variant>
      <vt:variant>
        <vt:i4>5</vt:i4>
      </vt:variant>
      <vt:variant>
        <vt:lpwstr/>
      </vt:variant>
      <vt:variant>
        <vt:lpwstr>_Toc24446843</vt:lpwstr>
      </vt:variant>
      <vt:variant>
        <vt:i4>1900596</vt:i4>
      </vt:variant>
      <vt:variant>
        <vt:i4>122</vt:i4>
      </vt:variant>
      <vt:variant>
        <vt:i4>0</vt:i4>
      </vt:variant>
      <vt:variant>
        <vt:i4>5</vt:i4>
      </vt:variant>
      <vt:variant>
        <vt:lpwstr/>
      </vt:variant>
      <vt:variant>
        <vt:lpwstr>_Toc24446842</vt:lpwstr>
      </vt:variant>
      <vt:variant>
        <vt:i4>1966132</vt:i4>
      </vt:variant>
      <vt:variant>
        <vt:i4>116</vt:i4>
      </vt:variant>
      <vt:variant>
        <vt:i4>0</vt:i4>
      </vt:variant>
      <vt:variant>
        <vt:i4>5</vt:i4>
      </vt:variant>
      <vt:variant>
        <vt:lpwstr/>
      </vt:variant>
      <vt:variant>
        <vt:lpwstr>_Toc24446841</vt:lpwstr>
      </vt:variant>
      <vt:variant>
        <vt:i4>2031668</vt:i4>
      </vt:variant>
      <vt:variant>
        <vt:i4>110</vt:i4>
      </vt:variant>
      <vt:variant>
        <vt:i4>0</vt:i4>
      </vt:variant>
      <vt:variant>
        <vt:i4>5</vt:i4>
      </vt:variant>
      <vt:variant>
        <vt:lpwstr/>
      </vt:variant>
      <vt:variant>
        <vt:lpwstr>_Toc24446840</vt:lpwstr>
      </vt:variant>
      <vt:variant>
        <vt:i4>1441843</vt:i4>
      </vt:variant>
      <vt:variant>
        <vt:i4>104</vt:i4>
      </vt:variant>
      <vt:variant>
        <vt:i4>0</vt:i4>
      </vt:variant>
      <vt:variant>
        <vt:i4>5</vt:i4>
      </vt:variant>
      <vt:variant>
        <vt:lpwstr/>
      </vt:variant>
      <vt:variant>
        <vt:lpwstr>_Toc24446839</vt:lpwstr>
      </vt:variant>
      <vt:variant>
        <vt:i4>1507379</vt:i4>
      </vt:variant>
      <vt:variant>
        <vt:i4>98</vt:i4>
      </vt:variant>
      <vt:variant>
        <vt:i4>0</vt:i4>
      </vt:variant>
      <vt:variant>
        <vt:i4>5</vt:i4>
      </vt:variant>
      <vt:variant>
        <vt:lpwstr/>
      </vt:variant>
      <vt:variant>
        <vt:lpwstr>_Toc24446838</vt:lpwstr>
      </vt:variant>
      <vt:variant>
        <vt:i4>1572915</vt:i4>
      </vt:variant>
      <vt:variant>
        <vt:i4>92</vt:i4>
      </vt:variant>
      <vt:variant>
        <vt:i4>0</vt:i4>
      </vt:variant>
      <vt:variant>
        <vt:i4>5</vt:i4>
      </vt:variant>
      <vt:variant>
        <vt:lpwstr/>
      </vt:variant>
      <vt:variant>
        <vt:lpwstr>_Toc24446837</vt:lpwstr>
      </vt:variant>
      <vt:variant>
        <vt:i4>1638451</vt:i4>
      </vt:variant>
      <vt:variant>
        <vt:i4>86</vt:i4>
      </vt:variant>
      <vt:variant>
        <vt:i4>0</vt:i4>
      </vt:variant>
      <vt:variant>
        <vt:i4>5</vt:i4>
      </vt:variant>
      <vt:variant>
        <vt:lpwstr/>
      </vt:variant>
      <vt:variant>
        <vt:lpwstr>_Toc24446836</vt:lpwstr>
      </vt:variant>
      <vt:variant>
        <vt:i4>1703987</vt:i4>
      </vt:variant>
      <vt:variant>
        <vt:i4>80</vt:i4>
      </vt:variant>
      <vt:variant>
        <vt:i4>0</vt:i4>
      </vt:variant>
      <vt:variant>
        <vt:i4>5</vt:i4>
      </vt:variant>
      <vt:variant>
        <vt:lpwstr/>
      </vt:variant>
      <vt:variant>
        <vt:lpwstr>_Toc24446835</vt:lpwstr>
      </vt:variant>
      <vt:variant>
        <vt:i4>1769523</vt:i4>
      </vt:variant>
      <vt:variant>
        <vt:i4>74</vt:i4>
      </vt:variant>
      <vt:variant>
        <vt:i4>0</vt:i4>
      </vt:variant>
      <vt:variant>
        <vt:i4>5</vt:i4>
      </vt:variant>
      <vt:variant>
        <vt:lpwstr/>
      </vt:variant>
      <vt:variant>
        <vt:lpwstr>_Toc24446834</vt:lpwstr>
      </vt:variant>
      <vt:variant>
        <vt:i4>1835059</vt:i4>
      </vt:variant>
      <vt:variant>
        <vt:i4>68</vt:i4>
      </vt:variant>
      <vt:variant>
        <vt:i4>0</vt:i4>
      </vt:variant>
      <vt:variant>
        <vt:i4>5</vt:i4>
      </vt:variant>
      <vt:variant>
        <vt:lpwstr/>
      </vt:variant>
      <vt:variant>
        <vt:lpwstr>_Toc24446833</vt:lpwstr>
      </vt:variant>
      <vt:variant>
        <vt:i4>1900595</vt:i4>
      </vt:variant>
      <vt:variant>
        <vt:i4>62</vt:i4>
      </vt:variant>
      <vt:variant>
        <vt:i4>0</vt:i4>
      </vt:variant>
      <vt:variant>
        <vt:i4>5</vt:i4>
      </vt:variant>
      <vt:variant>
        <vt:lpwstr/>
      </vt:variant>
      <vt:variant>
        <vt:lpwstr>_Toc24446832</vt:lpwstr>
      </vt:variant>
      <vt:variant>
        <vt:i4>1966131</vt:i4>
      </vt:variant>
      <vt:variant>
        <vt:i4>56</vt:i4>
      </vt:variant>
      <vt:variant>
        <vt:i4>0</vt:i4>
      </vt:variant>
      <vt:variant>
        <vt:i4>5</vt:i4>
      </vt:variant>
      <vt:variant>
        <vt:lpwstr/>
      </vt:variant>
      <vt:variant>
        <vt:lpwstr>_Toc24446831</vt:lpwstr>
      </vt:variant>
      <vt:variant>
        <vt:i4>2031667</vt:i4>
      </vt:variant>
      <vt:variant>
        <vt:i4>50</vt:i4>
      </vt:variant>
      <vt:variant>
        <vt:i4>0</vt:i4>
      </vt:variant>
      <vt:variant>
        <vt:i4>5</vt:i4>
      </vt:variant>
      <vt:variant>
        <vt:lpwstr/>
      </vt:variant>
      <vt:variant>
        <vt:lpwstr>_Toc24446830</vt:lpwstr>
      </vt:variant>
      <vt:variant>
        <vt:i4>1441842</vt:i4>
      </vt:variant>
      <vt:variant>
        <vt:i4>44</vt:i4>
      </vt:variant>
      <vt:variant>
        <vt:i4>0</vt:i4>
      </vt:variant>
      <vt:variant>
        <vt:i4>5</vt:i4>
      </vt:variant>
      <vt:variant>
        <vt:lpwstr/>
      </vt:variant>
      <vt:variant>
        <vt:lpwstr>_Toc24446829</vt:lpwstr>
      </vt:variant>
      <vt:variant>
        <vt:i4>1507378</vt:i4>
      </vt:variant>
      <vt:variant>
        <vt:i4>38</vt:i4>
      </vt:variant>
      <vt:variant>
        <vt:i4>0</vt:i4>
      </vt:variant>
      <vt:variant>
        <vt:i4>5</vt:i4>
      </vt:variant>
      <vt:variant>
        <vt:lpwstr/>
      </vt:variant>
      <vt:variant>
        <vt:lpwstr>_Toc24446828</vt:lpwstr>
      </vt:variant>
      <vt:variant>
        <vt:i4>1572914</vt:i4>
      </vt:variant>
      <vt:variant>
        <vt:i4>32</vt:i4>
      </vt:variant>
      <vt:variant>
        <vt:i4>0</vt:i4>
      </vt:variant>
      <vt:variant>
        <vt:i4>5</vt:i4>
      </vt:variant>
      <vt:variant>
        <vt:lpwstr/>
      </vt:variant>
      <vt:variant>
        <vt:lpwstr>_Toc24446827</vt:lpwstr>
      </vt:variant>
      <vt:variant>
        <vt:i4>1638450</vt:i4>
      </vt:variant>
      <vt:variant>
        <vt:i4>26</vt:i4>
      </vt:variant>
      <vt:variant>
        <vt:i4>0</vt:i4>
      </vt:variant>
      <vt:variant>
        <vt:i4>5</vt:i4>
      </vt:variant>
      <vt:variant>
        <vt:lpwstr/>
      </vt:variant>
      <vt:variant>
        <vt:lpwstr>_Toc24446826</vt:lpwstr>
      </vt:variant>
      <vt:variant>
        <vt:i4>1703986</vt:i4>
      </vt:variant>
      <vt:variant>
        <vt:i4>20</vt:i4>
      </vt:variant>
      <vt:variant>
        <vt:i4>0</vt:i4>
      </vt:variant>
      <vt:variant>
        <vt:i4>5</vt:i4>
      </vt:variant>
      <vt:variant>
        <vt:lpwstr/>
      </vt:variant>
      <vt:variant>
        <vt:lpwstr>_Toc24446825</vt:lpwstr>
      </vt:variant>
      <vt:variant>
        <vt:i4>1769522</vt:i4>
      </vt:variant>
      <vt:variant>
        <vt:i4>14</vt:i4>
      </vt:variant>
      <vt:variant>
        <vt:i4>0</vt:i4>
      </vt:variant>
      <vt:variant>
        <vt:i4>5</vt:i4>
      </vt:variant>
      <vt:variant>
        <vt:lpwstr/>
      </vt:variant>
      <vt:variant>
        <vt:lpwstr>_Toc24446824</vt:lpwstr>
      </vt:variant>
      <vt:variant>
        <vt:i4>1835058</vt:i4>
      </vt:variant>
      <vt:variant>
        <vt:i4>8</vt:i4>
      </vt:variant>
      <vt:variant>
        <vt:i4>0</vt:i4>
      </vt:variant>
      <vt:variant>
        <vt:i4>5</vt:i4>
      </vt:variant>
      <vt:variant>
        <vt:lpwstr/>
      </vt:variant>
      <vt:variant>
        <vt:lpwstr>_Toc24446823</vt:lpwstr>
      </vt:variant>
      <vt:variant>
        <vt:i4>1900594</vt:i4>
      </vt:variant>
      <vt:variant>
        <vt:i4>2</vt:i4>
      </vt:variant>
      <vt:variant>
        <vt:i4>0</vt:i4>
      </vt:variant>
      <vt:variant>
        <vt:i4>5</vt:i4>
      </vt:variant>
      <vt:variant>
        <vt:lpwstr/>
      </vt:variant>
      <vt:variant>
        <vt:lpwstr>_Toc244468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TA NODA</dc:creator>
  <cp:keywords/>
  <dc:description/>
  <cp:lastModifiedBy>TINNAWONG SAELAO</cp:lastModifiedBy>
  <cp:revision>2</cp:revision>
  <cp:lastPrinted>2019-11-09T04:11:00Z</cp:lastPrinted>
  <dcterms:created xsi:type="dcterms:W3CDTF">2019-11-13T13:34:00Z</dcterms:created>
  <dcterms:modified xsi:type="dcterms:W3CDTF">2019-11-13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7E45304B47E41AC81CC4066BCEE1D</vt:lpwstr>
  </property>
</Properties>
</file>